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74" r:id="rId1"/>
  </p:sldMasterIdLst>
  <p:notesMasterIdLst>
    <p:notesMasterId r:id="rId22"/>
  </p:notesMasterIdLst>
  <p:sldIdLst>
    <p:sldId id="256" r:id="rId2"/>
    <p:sldId id="257" r:id="rId3"/>
    <p:sldId id="259" r:id="rId4"/>
    <p:sldId id="298" r:id="rId5"/>
    <p:sldId id="299" r:id="rId6"/>
    <p:sldId id="300" r:id="rId7"/>
    <p:sldId id="301" r:id="rId8"/>
    <p:sldId id="302" r:id="rId9"/>
    <p:sldId id="318" r:id="rId10"/>
    <p:sldId id="319" r:id="rId11"/>
    <p:sldId id="303" r:id="rId12"/>
    <p:sldId id="304" r:id="rId13"/>
    <p:sldId id="305" r:id="rId14"/>
    <p:sldId id="311" r:id="rId15"/>
    <p:sldId id="313" r:id="rId16"/>
    <p:sldId id="314" r:id="rId17"/>
    <p:sldId id="309" r:id="rId18"/>
    <p:sldId id="310" r:id="rId19"/>
    <p:sldId id="312" r:id="rId20"/>
    <p:sldId id="258" r:id="rId21"/>
  </p:sldIdLst>
  <p:sldSz cx="9144000" cy="5143500" type="screen16x9"/>
  <p:notesSz cx="6858000" cy="9144000"/>
  <p:embeddedFontLst>
    <p:embeddedFont>
      <p:font typeface="Anaheim" panose="020B0604020202020204" charset="0"/>
      <p:regular r:id="rId23"/>
      <p:bold r:id="rId24"/>
    </p:embeddedFont>
    <p:embeddedFont>
      <p:font typeface="Cabin" panose="020B0604020202020204" charset="0"/>
      <p:regular r:id="rId25"/>
      <p:bold r:id="rId26"/>
      <p:italic r:id="rId27"/>
      <p:boldItalic r:id="rId28"/>
    </p:embeddedFont>
    <p:embeddedFont>
      <p:font typeface="Calistoga" panose="020B0604020202020204" charset="0"/>
      <p:regular r:id="rId29"/>
    </p:embeddedFont>
    <p:embeddedFont>
      <p:font typeface="Candal" panose="020B0604020202020204" charset="0"/>
      <p:regular r:id="rId30"/>
    </p:embeddedFont>
    <p:embeddedFont>
      <p:font typeface="DM Sans" pitchFamily="2" charset="0"/>
      <p:regular r:id="rId31"/>
      <p:bold r:id="rId32"/>
      <p:italic r:id="rId33"/>
      <p:boldItalic r:id="rId34"/>
    </p:embeddedFont>
    <p:embeddedFont>
      <p:font typeface="Libre Franklin Black" pitchFamily="2" charset="0"/>
      <p:bold r:id="rId35"/>
      <p:italic r:id="rId36"/>
      <p:boldItalic r:id="rId37"/>
    </p:embeddedFont>
    <p:embeddedFont>
      <p:font typeface="Nunito Light" pitchFamily="2" charset="0"/>
      <p:regular r:id="rId38"/>
      <p:italic r:id="rId39"/>
    </p:embeddedFont>
    <p:embeddedFont>
      <p:font typeface="Roboto" panose="02000000000000000000" pitchFamily="2" charset="0"/>
      <p:regular r:id="rId40"/>
      <p:bold r:id="rId41"/>
      <p:italic r:id="rId42"/>
      <p:boldItalic r:id="rId43"/>
    </p:embeddedFont>
    <p:embeddedFont>
      <p:font typeface="Rockwell" panose="02060603020205020403" pitchFamily="18" charset="0"/>
      <p:regular r:id="rId44"/>
      <p:bold r:id="rId45"/>
      <p:italic r:id="rId46"/>
      <p:boldItalic r:id="rId4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99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B92B259-C993-4105-B00D-BA469D2489E1}">
  <a:tblStyle styleId="{0B92B259-C993-4105-B00D-BA469D2489E1}"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681"/>
  </p:normalViewPr>
  <p:slideViewPr>
    <p:cSldViewPr snapToGrid="0" snapToObjects="1">
      <p:cViewPr varScale="1">
        <p:scale>
          <a:sx n="107" d="100"/>
          <a:sy n="107" d="100"/>
        </p:scale>
        <p:origin x="754" y="110"/>
      </p:cViewPr>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4.fntdata"/><Relationship Id="rId39" Type="http://schemas.openxmlformats.org/officeDocument/2006/relationships/font" Target="fonts/font17.fntdata"/><Relationship Id="rId21" Type="http://schemas.openxmlformats.org/officeDocument/2006/relationships/slide" Target="slides/slide20.xml"/><Relationship Id="rId34" Type="http://schemas.openxmlformats.org/officeDocument/2006/relationships/font" Target="fonts/font12.fntdata"/><Relationship Id="rId42" Type="http://schemas.openxmlformats.org/officeDocument/2006/relationships/font" Target="fonts/font20.fntdata"/><Relationship Id="rId47" Type="http://schemas.openxmlformats.org/officeDocument/2006/relationships/font" Target="fonts/font25.fntdata"/><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7.fntdata"/><Relationship Id="rId11" Type="http://schemas.openxmlformats.org/officeDocument/2006/relationships/slide" Target="slides/slide10.xml"/><Relationship Id="rId24" Type="http://schemas.openxmlformats.org/officeDocument/2006/relationships/font" Target="fonts/font2.fntdata"/><Relationship Id="rId32" Type="http://schemas.openxmlformats.org/officeDocument/2006/relationships/font" Target="fonts/font10.fntdata"/><Relationship Id="rId37" Type="http://schemas.openxmlformats.org/officeDocument/2006/relationships/font" Target="fonts/font15.fntdata"/><Relationship Id="rId40" Type="http://schemas.openxmlformats.org/officeDocument/2006/relationships/font" Target="fonts/font18.fntdata"/><Relationship Id="rId45" Type="http://schemas.openxmlformats.org/officeDocument/2006/relationships/font" Target="fonts/font23.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1.fntdata"/><Relationship Id="rId28" Type="http://schemas.openxmlformats.org/officeDocument/2006/relationships/font" Target="fonts/font6.fntdata"/><Relationship Id="rId36" Type="http://schemas.openxmlformats.org/officeDocument/2006/relationships/font" Target="fonts/font14.fntdata"/><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9.fntdata"/><Relationship Id="rId44" Type="http://schemas.openxmlformats.org/officeDocument/2006/relationships/font" Target="fonts/font22.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font" Target="fonts/font5.fntdata"/><Relationship Id="rId30" Type="http://schemas.openxmlformats.org/officeDocument/2006/relationships/font" Target="fonts/font8.fntdata"/><Relationship Id="rId35" Type="http://schemas.openxmlformats.org/officeDocument/2006/relationships/font" Target="fonts/font13.fntdata"/><Relationship Id="rId43" Type="http://schemas.openxmlformats.org/officeDocument/2006/relationships/font" Target="fonts/font21.fntdata"/><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3.fntdata"/><Relationship Id="rId33" Type="http://schemas.openxmlformats.org/officeDocument/2006/relationships/font" Target="fonts/font11.fntdata"/><Relationship Id="rId38" Type="http://schemas.openxmlformats.org/officeDocument/2006/relationships/font" Target="fonts/font16.fntdata"/><Relationship Id="rId46" Type="http://schemas.openxmlformats.org/officeDocument/2006/relationships/font" Target="fonts/font24.fntdata"/><Relationship Id="rId20" Type="http://schemas.openxmlformats.org/officeDocument/2006/relationships/slide" Target="slides/slide19.xml"/><Relationship Id="rId41" Type="http://schemas.openxmlformats.org/officeDocument/2006/relationships/font" Target="fonts/font19.fntdata"/><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g20a4e0e9a8f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0" name="Google Shape;160;g20a4e0e9a8f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9"/>
        <p:cNvGrpSpPr/>
        <p:nvPr/>
      </p:nvGrpSpPr>
      <p:grpSpPr>
        <a:xfrm>
          <a:off x="0" y="0"/>
          <a:ext cx="0" cy="0"/>
          <a:chOff x="0" y="0"/>
          <a:chExt cx="0" cy="0"/>
        </a:xfrm>
      </p:grpSpPr>
      <p:sp>
        <p:nvSpPr>
          <p:cNvPr id="250" name="Google Shape;250;g216c5f5bb66_0_1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1" name="Google Shape;251;g216c5f5bb66_0_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endParaRPr sz="1200" i="1">
              <a:solidFill>
                <a:srgbClr val="595959"/>
              </a:solidFill>
              <a:latin typeface="Anaheim"/>
              <a:ea typeface="Anaheim"/>
              <a:cs typeface="Anaheim"/>
              <a:sym typeface="Anaheim"/>
            </a:endParaRPr>
          </a:p>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9"/>
        <p:cNvGrpSpPr/>
        <p:nvPr/>
      </p:nvGrpSpPr>
      <p:grpSpPr>
        <a:xfrm>
          <a:off x="0" y="0"/>
          <a:ext cx="0" cy="0"/>
          <a:chOff x="0" y="0"/>
          <a:chExt cx="0" cy="0"/>
        </a:xfrm>
      </p:grpSpPr>
      <p:sp>
        <p:nvSpPr>
          <p:cNvPr id="330" name="Google Shape;330;g2172da56971_3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31" name="Google Shape;331;g2172da56971_3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197428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
        <p:cNvGrpSpPr/>
        <p:nvPr/>
      </p:nvGrpSpPr>
      <p:grpSpPr>
        <a:xfrm>
          <a:off x="0" y="0"/>
          <a:ext cx="0" cy="0"/>
          <a:chOff x="0" y="0"/>
          <a:chExt cx="0" cy="0"/>
        </a:xfrm>
      </p:grpSpPr>
      <p:sp>
        <p:nvSpPr>
          <p:cNvPr id="263" name="Google Shape;263;g24f1e0afa50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4" name="Google Shape;264;g24f1e0afa50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p:nvPr/>
        </p:nvSpPr>
        <p:spPr>
          <a:xfrm>
            <a:off x="6457250" y="-494288"/>
            <a:ext cx="3230275" cy="1950275"/>
          </a:xfrm>
          <a:custGeom>
            <a:avLst/>
            <a:gdLst/>
            <a:ahLst/>
            <a:cxnLst/>
            <a:rect l="l" t="t" r="r" b="b"/>
            <a:pathLst>
              <a:path w="129211" h="78011" extrusionOk="0">
                <a:moveTo>
                  <a:pt x="304" y="2749"/>
                </a:moveTo>
                <a:cubicBezTo>
                  <a:pt x="-912" y="8423"/>
                  <a:pt x="8275" y="29905"/>
                  <a:pt x="21380" y="36795"/>
                </a:cubicBezTo>
                <a:cubicBezTo>
                  <a:pt x="34485" y="43685"/>
                  <a:pt x="67047" y="37876"/>
                  <a:pt x="78936" y="44091"/>
                </a:cubicBezTo>
                <a:cubicBezTo>
                  <a:pt x="90825" y="50306"/>
                  <a:pt x="85961" y="69086"/>
                  <a:pt x="92716" y="74085"/>
                </a:cubicBezTo>
                <a:cubicBezTo>
                  <a:pt x="99471" y="79084"/>
                  <a:pt x="113522" y="79489"/>
                  <a:pt x="119467" y="74085"/>
                </a:cubicBezTo>
                <a:cubicBezTo>
                  <a:pt x="125412" y="68681"/>
                  <a:pt x="131086" y="53143"/>
                  <a:pt x="128384" y="41659"/>
                </a:cubicBezTo>
                <a:cubicBezTo>
                  <a:pt x="125682" y="30175"/>
                  <a:pt x="119873" y="11666"/>
                  <a:pt x="103255" y="5181"/>
                </a:cubicBezTo>
                <a:cubicBezTo>
                  <a:pt x="86637" y="-1304"/>
                  <a:pt x="45835" y="3154"/>
                  <a:pt x="28676" y="2749"/>
                </a:cubicBezTo>
                <a:cubicBezTo>
                  <a:pt x="11518" y="2344"/>
                  <a:pt x="1520" y="-2925"/>
                  <a:pt x="304" y="2749"/>
                </a:cubicBezTo>
                <a:close/>
              </a:path>
            </a:pathLst>
          </a:custGeom>
          <a:noFill/>
          <a:ln w="38100" cap="flat" cmpd="sng">
            <a:solidFill>
              <a:schemeClr val="dk2"/>
            </a:solidFill>
            <a:prstDash val="solid"/>
            <a:round/>
            <a:headEnd type="none" w="med" len="med"/>
            <a:tailEnd type="none" w="med" len="med"/>
          </a:ln>
        </p:spPr>
      </p:sp>
      <p:sp>
        <p:nvSpPr>
          <p:cNvPr id="10" name="Google Shape;10;p2"/>
          <p:cNvSpPr txBox="1">
            <a:spLocks noGrp="1"/>
          </p:cNvSpPr>
          <p:nvPr>
            <p:ph type="ctrTitle"/>
          </p:nvPr>
        </p:nvSpPr>
        <p:spPr>
          <a:xfrm>
            <a:off x="1155125" y="1519800"/>
            <a:ext cx="2997000" cy="2103900"/>
          </a:xfrm>
          <a:prstGeom prst="rect">
            <a:avLst/>
          </a:prstGeom>
        </p:spPr>
        <p:txBody>
          <a:bodyPr spcFirstLastPara="1" wrap="square" lIns="91425" tIns="91425" rIns="91425" bIns="91425" anchor="b" anchorCtr="0">
            <a:noAutofit/>
          </a:bodyPr>
          <a:lstStyle>
            <a:lvl1pPr lvl="0" algn="ctr">
              <a:lnSpc>
                <a:spcPct val="100000"/>
              </a:lnSpc>
              <a:spcBef>
                <a:spcPts val="0"/>
              </a:spcBef>
              <a:spcAft>
                <a:spcPts val="0"/>
              </a:spcAft>
              <a:buClr>
                <a:srgbClr val="191919"/>
              </a:buClr>
              <a:buSzPts val="5200"/>
              <a:buNone/>
              <a:defRPr sz="6000" b="1"/>
            </a:lvl1pPr>
            <a:lvl2pPr lvl="1" algn="ctr">
              <a:spcBef>
                <a:spcPts val="0"/>
              </a:spcBef>
              <a:spcAft>
                <a:spcPts val="0"/>
              </a:spcAft>
              <a:buClr>
                <a:srgbClr val="191919"/>
              </a:buClr>
              <a:buSzPts val="5200"/>
              <a:buNone/>
              <a:defRPr sz="5200">
                <a:solidFill>
                  <a:srgbClr val="191919"/>
                </a:solidFill>
              </a:defRPr>
            </a:lvl2pPr>
            <a:lvl3pPr lvl="2" algn="ctr">
              <a:spcBef>
                <a:spcPts val="0"/>
              </a:spcBef>
              <a:spcAft>
                <a:spcPts val="0"/>
              </a:spcAft>
              <a:buClr>
                <a:srgbClr val="191919"/>
              </a:buClr>
              <a:buSzPts val="5200"/>
              <a:buNone/>
              <a:defRPr sz="5200">
                <a:solidFill>
                  <a:srgbClr val="191919"/>
                </a:solidFill>
              </a:defRPr>
            </a:lvl3pPr>
            <a:lvl4pPr lvl="3" algn="ctr">
              <a:spcBef>
                <a:spcPts val="0"/>
              </a:spcBef>
              <a:spcAft>
                <a:spcPts val="0"/>
              </a:spcAft>
              <a:buClr>
                <a:srgbClr val="191919"/>
              </a:buClr>
              <a:buSzPts val="5200"/>
              <a:buNone/>
              <a:defRPr sz="5200">
                <a:solidFill>
                  <a:srgbClr val="191919"/>
                </a:solidFill>
              </a:defRPr>
            </a:lvl4pPr>
            <a:lvl5pPr lvl="4" algn="ctr">
              <a:spcBef>
                <a:spcPts val="0"/>
              </a:spcBef>
              <a:spcAft>
                <a:spcPts val="0"/>
              </a:spcAft>
              <a:buClr>
                <a:srgbClr val="191919"/>
              </a:buClr>
              <a:buSzPts val="5200"/>
              <a:buNone/>
              <a:defRPr sz="5200">
                <a:solidFill>
                  <a:srgbClr val="191919"/>
                </a:solidFill>
              </a:defRPr>
            </a:lvl5pPr>
            <a:lvl6pPr lvl="5" algn="ctr">
              <a:spcBef>
                <a:spcPts val="0"/>
              </a:spcBef>
              <a:spcAft>
                <a:spcPts val="0"/>
              </a:spcAft>
              <a:buClr>
                <a:srgbClr val="191919"/>
              </a:buClr>
              <a:buSzPts val="5200"/>
              <a:buNone/>
              <a:defRPr sz="5200">
                <a:solidFill>
                  <a:srgbClr val="191919"/>
                </a:solidFill>
              </a:defRPr>
            </a:lvl6pPr>
            <a:lvl7pPr lvl="6" algn="ctr">
              <a:spcBef>
                <a:spcPts val="0"/>
              </a:spcBef>
              <a:spcAft>
                <a:spcPts val="0"/>
              </a:spcAft>
              <a:buClr>
                <a:srgbClr val="191919"/>
              </a:buClr>
              <a:buSzPts val="5200"/>
              <a:buNone/>
              <a:defRPr sz="5200">
                <a:solidFill>
                  <a:srgbClr val="191919"/>
                </a:solidFill>
              </a:defRPr>
            </a:lvl7pPr>
            <a:lvl8pPr lvl="7" algn="ctr">
              <a:spcBef>
                <a:spcPts val="0"/>
              </a:spcBef>
              <a:spcAft>
                <a:spcPts val="0"/>
              </a:spcAft>
              <a:buClr>
                <a:srgbClr val="191919"/>
              </a:buClr>
              <a:buSzPts val="5200"/>
              <a:buNone/>
              <a:defRPr sz="5200">
                <a:solidFill>
                  <a:srgbClr val="191919"/>
                </a:solidFill>
              </a:defRPr>
            </a:lvl8pPr>
            <a:lvl9pPr lvl="8" algn="ctr">
              <a:spcBef>
                <a:spcPts val="0"/>
              </a:spcBef>
              <a:spcAft>
                <a:spcPts val="0"/>
              </a:spcAft>
              <a:buClr>
                <a:srgbClr val="191919"/>
              </a:buClr>
              <a:buSzPts val="5200"/>
              <a:buNone/>
              <a:defRPr sz="5200">
                <a:solidFill>
                  <a:srgbClr val="191919"/>
                </a:solidFill>
              </a:defRPr>
            </a:lvl9pPr>
          </a:lstStyle>
          <a:p>
            <a:endParaRPr/>
          </a:p>
        </p:txBody>
      </p:sp>
      <p:sp>
        <p:nvSpPr>
          <p:cNvPr id="11" name="Google Shape;11;p2"/>
          <p:cNvSpPr/>
          <p:nvPr/>
        </p:nvSpPr>
        <p:spPr>
          <a:xfrm>
            <a:off x="-915926" y="-534200"/>
            <a:ext cx="2950627" cy="2392751"/>
          </a:xfrm>
          <a:custGeom>
            <a:avLst/>
            <a:gdLst/>
            <a:ahLst/>
            <a:cxnLst/>
            <a:rect l="l" t="t" r="r" b="b"/>
            <a:pathLst>
              <a:path w="133876" h="108564" extrusionOk="0">
                <a:moveTo>
                  <a:pt x="18339" y="104037"/>
                </a:moveTo>
                <a:cubicBezTo>
                  <a:pt x="25649" y="109575"/>
                  <a:pt x="38645" y="108910"/>
                  <a:pt x="46250" y="107581"/>
                </a:cubicBezTo>
                <a:cubicBezTo>
                  <a:pt x="53855" y="106252"/>
                  <a:pt x="60353" y="102412"/>
                  <a:pt x="63971" y="96062"/>
                </a:cubicBezTo>
                <a:cubicBezTo>
                  <a:pt x="67589" y="89712"/>
                  <a:pt x="64709" y="76939"/>
                  <a:pt x="67958" y="69481"/>
                </a:cubicBezTo>
                <a:cubicBezTo>
                  <a:pt x="71207" y="62024"/>
                  <a:pt x="75785" y="55157"/>
                  <a:pt x="83464" y="51317"/>
                </a:cubicBezTo>
                <a:cubicBezTo>
                  <a:pt x="91143" y="47478"/>
                  <a:pt x="106279" y="49324"/>
                  <a:pt x="114032" y="46444"/>
                </a:cubicBezTo>
                <a:cubicBezTo>
                  <a:pt x="121785" y="43564"/>
                  <a:pt x="126732" y="38543"/>
                  <a:pt x="129981" y="34039"/>
                </a:cubicBezTo>
                <a:cubicBezTo>
                  <a:pt x="133230" y="29535"/>
                  <a:pt x="133304" y="23997"/>
                  <a:pt x="133525" y="19419"/>
                </a:cubicBezTo>
                <a:cubicBezTo>
                  <a:pt x="133747" y="14841"/>
                  <a:pt x="134485" y="9672"/>
                  <a:pt x="131310" y="6571"/>
                </a:cubicBezTo>
                <a:cubicBezTo>
                  <a:pt x="128135" y="3470"/>
                  <a:pt x="125551" y="1846"/>
                  <a:pt x="114475" y="812"/>
                </a:cubicBezTo>
                <a:cubicBezTo>
                  <a:pt x="103400" y="-222"/>
                  <a:pt x="80658" y="-74"/>
                  <a:pt x="64857" y="369"/>
                </a:cubicBezTo>
                <a:cubicBezTo>
                  <a:pt x="49056" y="812"/>
                  <a:pt x="30153" y="-591"/>
                  <a:pt x="19668" y="3470"/>
                </a:cubicBezTo>
                <a:cubicBezTo>
                  <a:pt x="9183" y="7531"/>
                  <a:pt x="4827" y="12921"/>
                  <a:pt x="1947" y="24735"/>
                </a:cubicBezTo>
                <a:cubicBezTo>
                  <a:pt x="-933" y="36549"/>
                  <a:pt x="-342" y="61137"/>
                  <a:pt x="2390" y="74354"/>
                </a:cubicBezTo>
                <a:cubicBezTo>
                  <a:pt x="5122" y="87571"/>
                  <a:pt x="11029" y="98499"/>
                  <a:pt x="18339" y="104037"/>
                </a:cubicBezTo>
                <a:close/>
              </a:path>
            </a:pathLst>
          </a:custGeom>
          <a:solidFill>
            <a:schemeClr val="dk2"/>
          </a:solidFill>
          <a:ln>
            <a:noFill/>
          </a:ln>
        </p:spPr>
      </p:sp>
      <p:sp>
        <p:nvSpPr>
          <p:cNvPr id="12" name="Google Shape;12;p2"/>
          <p:cNvSpPr/>
          <p:nvPr/>
        </p:nvSpPr>
        <p:spPr>
          <a:xfrm>
            <a:off x="7730409" y="4179197"/>
            <a:ext cx="1774275" cy="1140225"/>
          </a:xfrm>
          <a:custGeom>
            <a:avLst/>
            <a:gdLst/>
            <a:ahLst/>
            <a:cxnLst/>
            <a:rect l="l" t="t" r="r" b="b"/>
            <a:pathLst>
              <a:path w="70971" h="45609" extrusionOk="0">
                <a:moveTo>
                  <a:pt x="50519" y="45572"/>
                </a:moveTo>
                <a:cubicBezTo>
                  <a:pt x="40625" y="45646"/>
                  <a:pt x="13896" y="43653"/>
                  <a:pt x="5774" y="41142"/>
                </a:cubicBezTo>
                <a:cubicBezTo>
                  <a:pt x="-2348" y="38632"/>
                  <a:pt x="88" y="33389"/>
                  <a:pt x="1786" y="30509"/>
                </a:cubicBezTo>
                <a:cubicBezTo>
                  <a:pt x="3484" y="27629"/>
                  <a:pt x="10868" y="25267"/>
                  <a:pt x="15963" y="23864"/>
                </a:cubicBezTo>
                <a:cubicBezTo>
                  <a:pt x="21058" y="22461"/>
                  <a:pt x="27851" y="24529"/>
                  <a:pt x="32355" y="22092"/>
                </a:cubicBezTo>
                <a:cubicBezTo>
                  <a:pt x="36859" y="19655"/>
                  <a:pt x="39664" y="12715"/>
                  <a:pt x="42987" y="9244"/>
                </a:cubicBezTo>
                <a:cubicBezTo>
                  <a:pt x="46310" y="5774"/>
                  <a:pt x="48451" y="2451"/>
                  <a:pt x="52291" y="1269"/>
                </a:cubicBezTo>
                <a:cubicBezTo>
                  <a:pt x="56131" y="88"/>
                  <a:pt x="62924" y="-1168"/>
                  <a:pt x="66025" y="2155"/>
                </a:cubicBezTo>
                <a:cubicBezTo>
                  <a:pt x="69126" y="5478"/>
                  <a:pt x="71046" y="14781"/>
                  <a:pt x="70898" y="21205"/>
                </a:cubicBezTo>
                <a:cubicBezTo>
                  <a:pt x="70750" y="27629"/>
                  <a:pt x="68536" y="36638"/>
                  <a:pt x="65139" y="40699"/>
                </a:cubicBezTo>
                <a:cubicBezTo>
                  <a:pt x="61743" y="44760"/>
                  <a:pt x="60413" y="45498"/>
                  <a:pt x="50519" y="45572"/>
                </a:cubicBezTo>
                <a:close/>
              </a:path>
            </a:pathLst>
          </a:custGeom>
          <a:solidFill>
            <a:schemeClr val="dk2"/>
          </a:solidFill>
          <a:ln>
            <a:noFill/>
          </a:ln>
        </p:spPr>
      </p:sp>
      <p:sp>
        <p:nvSpPr>
          <p:cNvPr id="13" name="Google Shape;13;p2"/>
          <p:cNvSpPr/>
          <p:nvPr/>
        </p:nvSpPr>
        <p:spPr>
          <a:xfrm>
            <a:off x="-425734" y="3033522"/>
            <a:ext cx="1977975" cy="2388150"/>
          </a:xfrm>
          <a:custGeom>
            <a:avLst/>
            <a:gdLst/>
            <a:ahLst/>
            <a:cxnLst/>
            <a:rect l="l" t="t" r="r" b="b"/>
            <a:pathLst>
              <a:path w="79119" h="95526" extrusionOk="0">
                <a:moveTo>
                  <a:pt x="6396" y="3773"/>
                </a:moveTo>
                <a:cubicBezTo>
                  <a:pt x="9733" y="229"/>
                  <a:pt x="15330" y="-435"/>
                  <a:pt x="21015" y="229"/>
                </a:cubicBezTo>
                <a:cubicBezTo>
                  <a:pt x="26700" y="894"/>
                  <a:pt x="36617" y="2987"/>
                  <a:pt x="40508" y="7760"/>
                </a:cubicBezTo>
                <a:cubicBezTo>
                  <a:pt x="44399" y="12533"/>
                  <a:pt x="45445" y="19839"/>
                  <a:pt x="44361" y="28868"/>
                </a:cubicBezTo>
                <a:cubicBezTo>
                  <a:pt x="43277" y="37898"/>
                  <a:pt x="34135" y="54500"/>
                  <a:pt x="34002" y="61937"/>
                </a:cubicBezTo>
                <a:cubicBezTo>
                  <a:pt x="33869" y="69374"/>
                  <a:pt x="36662" y="71949"/>
                  <a:pt x="43565" y="73492"/>
                </a:cubicBezTo>
                <a:cubicBezTo>
                  <a:pt x="50468" y="75035"/>
                  <a:pt x="70022" y="68566"/>
                  <a:pt x="75419" y="71197"/>
                </a:cubicBezTo>
                <a:cubicBezTo>
                  <a:pt x="80817" y="73828"/>
                  <a:pt x="79701" y="85451"/>
                  <a:pt x="75950" y="89276"/>
                </a:cubicBezTo>
                <a:cubicBezTo>
                  <a:pt x="72199" y="93101"/>
                  <a:pt x="64284" y="93485"/>
                  <a:pt x="52913" y="94149"/>
                </a:cubicBezTo>
                <a:cubicBezTo>
                  <a:pt x="41542" y="94814"/>
                  <a:pt x="16438" y="97324"/>
                  <a:pt x="7725" y="93263"/>
                </a:cubicBezTo>
                <a:cubicBezTo>
                  <a:pt x="-988" y="89202"/>
                  <a:pt x="1758" y="81745"/>
                  <a:pt x="636" y="69783"/>
                </a:cubicBezTo>
                <a:cubicBezTo>
                  <a:pt x="-486" y="57822"/>
                  <a:pt x="31" y="32496"/>
                  <a:pt x="991" y="21494"/>
                </a:cubicBezTo>
                <a:cubicBezTo>
                  <a:pt x="1951" y="10492"/>
                  <a:pt x="3059" y="7317"/>
                  <a:pt x="6396" y="3773"/>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able of contents">
  <p:cSld name="BLANK_1_1_1_1_1_1">
    <p:spTree>
      <p:nvGrpSpPr>
        <p:cNvPr id="1" name="Shape 67"/>
        <p:cNvGrpSpPr/>
        <p:nvPr/>
      </p:nvGrpSpPr>
      <p:grpSpPr>
        <a:xfrm>
          <a:off x="0" y="0"/>
          <a:ext cx="0" cy="0"/>
          <a:chOff x="0" y="0"/>
          <a:chExt cx="0" cy="0"/>
        </a:xfrm>
      </p:grpSpPr>
      <p:sp>
        <p:nvSpPr>
          <p:cNvPr id="68" name="Google Shape;68;p13"/>
          <p:cNvSpPr/>
          <p:nvPr/>
        </p:nvSpPr>
        <p:spPr>
          <a:xfrm>
            <a:off x="-535104" y="2733312"/>
            <a:ext cx="1456125" cy="2986950"/>
          </a:xfrm>
          <a:custGeom>
            <a:avLst/>
            <a:gdLst/>
            <a:ahLst/>
            <a:cxnLst/>
            <a:rect l="l" t="t" r="r" b="b"/>
            <a:pathLst>
              <a:path w="58245" h="119478" extrusionOk="0">
                <a:moveTo>
                  <a:pt x="50617" y="116610"/>
                </a:moveTo>
                <a:cubicBezTo>
                  <a:pt x="56819" y="111884"/>
                  <a:pt x="59478" y="95344"/>
                  <a:pt x="57706" y="88256"/>
                </a:cubicBezTo>
                <a:cubicBezTo>
                  <a:pt x="55934" y="81168"/>
                  <a:pt x="43677" y="79692"/>
                  <a:pt x="39985" y="74080"/>
                </a:cubicBezTo>
                <a:cubicBezTo>
                  <a:pt x="36293" y="68469"/>
                  <a:pt x="35999" y="62709"/>
                  <a:pt x="35556" y="54587"/>
                </a:cubicBezTo>
                <a:cubicBezTo>
                  <a:pt x="35113" y="46465"/>
                  <a:pt x="37771" y="33765"/>
                  <a:pt x="37328" y="25347"/>
                </a:cubicBezTo>
                <a:cubicBezTo>
                  <a:pt x="36885" y="16930"/>
                  <a:pt x="37033" y="8217"/>
                  <a:pt x="32898" y="4082"/>
                </a:cubicBezTo>
                <a:cubicBezTo>
                  <a:pt x="28763" y="-53"/>
                  <a:pt x="17834" y="-643"/>
                  <a:pt x="12518" y="538"/>
                </a:cubicBezTo>
                <a:cubicBezTo>
                  <a:pt x="7202" y="1719"/>
                  <a:pt x="2920" y="1276"/>
                  <a:pt x="1000" y="11170"/>
                </a:cubicBezTo>
                <a:cubicBezTo>
                  <a:pt x="-920" y="21064"/>
                  <a:pt x="409" y="45136"/>
                  <a:pt x="1000" y="59903"/>
                </a:cubicBezTo>
                <a:cubicBezTo>
                  <a:pt x="1591" y="74671"/>
                  <a:pt x="1295" y="90324"/>
                  <a:pt x="4544" y="99775"/>
                </a:cubicBezTo>
                <a:cubicBezTo>
                  <a:pt x="7793" y="109226"/>
                  <a:pt x="12814" y="113804"/>
                  <a:pt x="20493" y="116610"/>
                </a:cubicBezTo>
                <a:cubicBezTo>
                  <a:pt x="28172" y="119416"/>
                  <a:pt x="44415" y="121336"/>
                  <a:pt x="50617" y="116610"/>
                </a:cubicBezTo>
                <a:close/>
              </a:path>
            </a:pathLst>
          </a:custGeom>
          <a:solidFill>
            <a:schemeClr val="dk2"/>
          </a:solidFill>
          <a:ln>
            <a:noFill/>
          </a:ln>
        </p:spPr>
      </p:sp>
      <p:sp>
        <p:nvSpPr>
          <p:cNvPr id="69" name="Google Shape;69;p13"/>
          <p:cNvSpPr/>
          <p:nvPr/>
        </p:nvSpPr>
        <p:spPr>
          <a:xfrm>
            <a:off x="7726361" y="-434723"/>
            <a:ext cx="1963375" cy="1777875"/>
          </a:xfrm>
          <a:custGeom>
            <a:avLst/>
            <a:gdLst/>
            <a:ahLst/>
            <a:cxnLst/>
            <a:rect l="l" t="t" r="r" b="b"/>
            <a:pathLst>
              <a:path w="78535" h="71115" extrusionOk="0">
                <a:moveTo>
                  <a:pt x="3720" y="8529"/>
                </a:moveTo>
                <a:cubicBezTo>
                  <a:pt x="1653" y="13550"/>
                  <a:pt x="-2187" y="25955"/>
                  <a:pt x="1948" y="30680"/>
                </a:cubicBezTo>
                <a:cubicBezTo>
                  <a:pt x="6083" y="35406"/>
                  <a:pt x="23214" y="30827"/>
                  <a:pt x="28530" y="36882"/>
                </a:cubicBezTo>
                <a:cubicBezTo>
                  <a:pt x="33846" y="42937"/>
                  <a:pt x="28087" y="61839"/>
                  <a:pt x="33846" y="67008"/>
                </a:cubicBezTo>
                <a:cubicBezTo>
                  <a:pt x="39605" y="72177"/>
                  <a:pt x="55702" y="72324"/>
                  <a:pt x="63086" y="67894"/>
                </a:cubicBezTo>
                <a:cubicBezTo>
                  <a:pt x="70470" y="63464"/>
                  <a:pt x="77262" y="50763"/>
                  <a:pt x="78148" y="40426"/>
                </a:cubicBezTo>
                <a:cubicBezTo>
                  <a:pt x="79034" y="30089"/>
                  <a:pt x="79035" y="12515"/>
                  <a:pt x="68402" y="5870"/>
                </a:cubicBezTo>
                <a:cubicBezTo>
                  <a:pt x="57770" y="-775"/>
                  <a:pt x="25133" y="111"/>
                  <a:pt x="14353" y="554"/>
                </a:cubicBezTo>
                <a:cubicBezTo>
                  <a:pt x="3573" y="997"/>
                  <a:pt x="5788" y="3508"/>
                  <a:pt x="3720" y="8529"/>
                </a:cubicBezTo>
                <a:close/>
              </a:path>
            </a:pathLst>
          </a:custGeom>
          <a:solidFill>
            <a:schemeClr val="dk2"/>
          </a:solidFill>
          <a:ln>
            <a:noFill/>
          </a:ln>
        </p:spPr>
      </p:sp>
      <p:sp>
        <p:nvSpPr>
          <p:cNvPr id="70" name="Google Shape;70;p13"/>
          <p:cNvSpPr/>
          <p:nvPr/>
        </p:nvSpPr>
        <p:spPr>
          <a:xfrm>
            <a:off x="-334117" y="-394575"/>
            <a:ext cx="1053100" cy="1040650"/>
          </a:xfrm>
          <a:custGeom>
            <a:avLst/>
            <a:gdLst/>
            <a:ahLst/>
            <a:cxnLst/>
            <a:rect l="l" t="t" r="r" b="b"/>
            <a:pathLst>
              <a:path w="42124" h="41626" extrusionOk="0">
                <a:moveTo>
                  <a:pt x="1846" y="19327"/>
                </a:moveTo>
                <a:cubicBezTo>
                  <a:pt x="4504" y="25972"/>
                  <a:pt x="13808" y="40887"/>
                  <a:pt x="20453" y="41478"/>
                </a:cubicBezTo>
                <a:cubicBezTo>
                  <a:pt x="27098" y="42069"/>
                  <a:pt x="40094" y="29221"/>
                  <a:pt x="41718" y="22871"/>
                </a:cubicBezTo>
                <a:cubicBezTo>
                  <a:pt x="43343" y="16521"/>
                  <a:pt x="36402" y="6922"/>
                  <a:pt x="30200" y="3378"/>
                </a:cubicBezTo>
                <a:cubicBezTo>
                  <a:pt x="23998" y="-166"/>
                  <a:pt x="9231" y="-1052"/>
                  <a:pt x="4505" y="1606"/>
                </a:cubicBezTo>
                <a:cubicBezTo>
                  <a:pt x="-221" y="4264"/>
                  <a:pt x="-812" y="12682"/>
                  <a:pt x="1846" y="19327"/>
                </a:cubicBezTo>
                <a:close/>
              </a:path>
            </a:pathLst>
          </a:custGeom>
          <a:noFill/>
          <a:ln w="38100" cap="flat" cmpd="sng">
            <a:solidFill>
              <a:schemeClr val="dk2"/>
            </a:solidFill>
            <a:prstDash val="solid"/>
            <a:round/>
            <a:headEnd type="none" w="med" len="med"/>
            <a:tailEnd type="none" w="med" len="med"/>
          </a:ln>
        </p:spPr>
      </p:sp>
      <p:sp>
        <p:nvSpPr>
          <p:cNvPr id="71" name="Google Shape;71;p13"/>
          <p:cNvSpPr/>
          <p:nvPr/>
        </p:nvSpPr>
        <p:spPr>
          <a:xfrm rot="1742699">
            <a:off x="8348933" y="4265271"/>
            <a:ext cx="577429" cy="668304"/>
          </a:xfrm>
          <a:custGeom>
            <a:avLst/>
            <a:gdLst/>
            <a:ahLst/>
            <a:cxnLst/>
            <a:rect l="l" t="t" r="r" b="b"/>
            <a:pathLst>
              <a:path w="26604" h="26733" extrusionOk="0">
                <a:moveTo>
                  <a:pt x="24869" y="2192"/>
                </a:moveTo>
                <a:cubicBezTo>
                  <a:pt x="21251" y="346"/>
                  <a:pt x="5450" y="-1500"/>
                  <a:pt x="1832" y="2192"/>
                </a:cubicBezTo>
                <a:cubicBezTo>
                  <a:pt x="-1786" y="5884"/>
                  <a:pt x="1020" y="20577"/>
                  <a:pt x="3161" y="24343"/>
                </a:cubicBezTo>
                <a:cubicBezTo>
                  <a:pt x="5302" y="28109"/>
                  <a:pt x="11283" y="26632"/>
                  <a:pt x="14679" y="24786"/>
                </a:cubicBezTo>
                <a:cubicBezTo>
                  <a:pt x="18076" y="22940"/>
                  <a:pt x="21842" y="17034"/>
                  <a:pt x="23540" y="13268"/>
                </a:cubicBezTo>
                <a:cubicBezTo>
                  <a:pt x="25238" y="9502"/>
                  <a:pt x="28487" y="4038"/>
                  <a:pt x="24869" y="2192"/>
                </a:cubicBezTo>
                <a:close/>
              </a:path>
            </a:pathLst>
          </a:custGeom>
          <a:solidFill>
            <a:schemeClr val="dk2"/>
          </a:solidFill>
          <a:ln>
            <a:noFill/>
          </a:ln>
        </p:spPr>
      </p:sp>
      <p:sp>
        <p:nvSpPr>
          <p:cNvPr id="72" name="Google Shape;72;p13"/>
          <p:cNvSpPr txBox="1">
            <a:spLocks noGrp="1"/>
          </p:cNvSpPr>
          <p:nvPr>
            <p:ph type="title"/>
          </p:nvPr>
        </p:nvSpPr>
        <p:spPr>
          <a:xfrm>
            <a:off x="921013" y="2013258"/>
            <a:ext cx="3517200" cy="630900"/>
          </a:xfrm>
          <a:prstGeom prst="rect">
            <a:avLst/>
          </a:prstGeom>
        </p:spPr>
        <p:txBody>
          <a:bodyPr spcFirstLastPara="1" wrap="square" lIns="91425" tIns="91425" rIns="91425" bIns="91425" anchor="ctr" anchorCtr="0">
            <a:noAutofit/>
          </a:bodyPr>
          <a:lstStyle>
            <a:lvl1pPr lvl="0" rtl="0">
              <a:spcBef>
                <a:spcPts val="0"/>
              </a:spcBef>
              <a:spcAft>
                <a:spcPts val="0"/>
              </a:spcAft>
              <a:buSzPts val="1800"/>
              <a:buNone/>
              <a:defRPr sz="1800" b="1"/>
            </a:lvl1pPr>
            <a:lvl2pPr lvl="1" rtl="0">
              <a:spcBef>
                <a:spcPts val="0"/>
              </a:spcBef>
              <a:spcAft>
                <a:spcPts val="0"/>
              </a:spcAft>
              <a:buSzPts val="3500"/>
              <a:buNone/>
              <a:defRPr>
                <a:latin typeface="DM Sans"/>
                <a:ea typeface="DM Sans"/>
                <a:cs typeface="DM Sans"/>
                <a:sym typeface="DM Sans"/>
              </a:defRPr>
            </a:lvl2pPr>
            <a:lvl3pPr lvl="2" rtl="0">
              <a:spcBef>
                <a:spcPts val="0"/>
              </a:spcBef>
              <a:spcAft>
                <a:spcPts val="0"/>
              </a:spcAft>
              <a:buSzPts val="3500"/>
              <a:buNone/>
              <a:defRPr>
                <a:latin typeface="DM Sans"/>
                <a:ea typeface="DM Sans"/>
                <a:cs typeface="DM Sans"/>
                <a:sym typeface="DM Sans"/>
              </a:defRPr>
            </a:lvl3pPr>
            <a:lvl4pPr lvl="3" rtl="0">
              <a:spcBef>
                <a:spcPts val="0"/>
              </a:spcBef>
              <a:spcAft>
                <a:spcPts val="0"/>
              </a:spcAft>
              <a:buSzPts val="3500"/>
              <a:buNone/>
              <a:defRPr>
                <a:latin typeface="DM Sans"/>
                <a:ea typeface="DM Sans"/>
                <a:cs typeface="DM Sans"/>
                <a:sym typeface="DM Sans"/>
              </a:defRPr>
            </a:lvl4pPr>
            <a:lvl5pPr lvl="4" rtl="0">
              <a:spcBef>
                <a:spcPts val="0"/>
              </a:spcBef>
              <a:spcAft>
                <a:spcPts val="0"/>
              </a:spcAft>
              <a:buSzPts val="3500"/>
              <a:buNone/>
              <a:defRPr>
                <a:latin typeface="DM Sans"/>
                <a:ea typeface="DM Sans"/>
                <a:cs typeface="DM Sans"/>
                <a:sym typeface="DM Sans"/>
              </a:defRPr>
            </a:lvl5pPr>
            <a:lvl6pPr lvl="5" rtl="0">
              <a:spcBef>
                <a:spcPts val="0"/>
              </a:spcBef>
              <a:spcAft>
                <a:spcPts val="0"/>
              </a:spcAft>
              <a:buSzPts val="3500"/>
              <a:buNone/>
              <a:defRPr>
                <a:latin typeface="DM Sans"/>
                <a:ea typeface="DM Sans"/>
                <a:cs typeface="DM Sans"/>
                <a:sym typeface="DM Sans"/>
              </a:defRPr>
            </a:lvl6pPr>
            <a:lvl7pPr lvl="6" rtl="0">
              <a:spcBef>
                <a:spcPts val="0"/>
              </a:spcBef>
              <a:spcAft>
                <a:spcPts val="0"/>
              </a:spcAft>
              <a:buSzPts val="3500"/>
              <a:buNone/>
              <a:defRPr>
                <a:latin typeface="DM Sans"/>
                <a:ea typeface="DM Sans"/>
                <a:cs typeface="DM Sans"/>
                <a:sym typeface="DM Sans"/>
              </a:defRPr>
            </a:lvl7pPr>
            <a:lvl8pPr lvl="7" rtl="0">
              <a:spcBef>
                <a:spcPts val="0"/>
              </a:spcBef>
              <a:spcAft>
                <a:spcPts val="0"/>
              </a:spcAft>
              <a:buSzPts val="3500"/>
              <a:buNone/>
              <a:defRPr>
                <a:latin typeface="DM Sans"/>
                <a:ea typeface="DM Sans"/>
                <a:cs typeface="DM Sans"/>
                <a:sym typeface="DM Sans"/>
              </a:defRPr>
            </a:lvl8pPr>
            <a:lvl9pPr lvl="8" rtl="0">
              <a:spcBef>
                <a:spcPts val="0"/>
              </a:spcBef>
              <a:spcAft>
                <a:spcPts val="0"/>
              </a:spcAft>
              <a:buSzPts val="3500"/>
              <a:buNone/>
              <a:defRPr>
                <a:latin typeface="DM Sans"/>
                <a:ea typeface="DM Sans"/>
                <a:cs typeface="DM Sans"/>
                <a:sym typeface="DM Sans"/>
              </a:defRPr>
            </a:lvl9pPr>
          </a:lstStyle>
          <a:p>
            <a:endParaRPr/>
          </a:p>
        </p:txBody>
      </p:sp>
      <p:sp>
        <p:nvSpPr>
          <p:cNvPr id="73" name="Google Shape;73;p13"/>
          <p:cNvSpPr txBox="1">
            <a:spLocks noGrp="1"/>
          </p:cNvSpPr>
          <p:nvPr>
            <p:ph type="title" idx="2"/>
          </p:nvPr>
        </p:nvSpPr>
        <p:spPr>
          <a:xfrm>
            <a:off x="921013" y="3538600"/>
            <a:ext cx="3517200" cy="630900"/>
          </a:xfrm>
          <a:prstGeom prst="rect">
            <a:avLst/>
          </a:prstGeom>
        </p:spPr>
        <p:txBody>
          <a:bodyPr spcFirstLastPara="1" wrap="square" lIns="91425" tIns="91425" rIns="91425" bIns="91425" anchor="ctr" anchorCtr="0">
            <a:noAutofit/>
          </a:bodyPr>
          <a:lstStyle>
            <a:lvl1pPr lvl="0" rtl="0">
              <a:spcBef>
                <a:spcPts val="0"/>
              </a:spcBef>
              <a:spcAft>
                <a:spcPts val="0"/>
              </a:spcAft>
              <a:buSzPts val="1800"/>
              <a:buNone/>
              <a:defRPr sz="1800" b="1"/>
            </a:lvl1pPr>
            <a:lvl2pPr lvl="1" rtl="0">
              <a:spcBef>
                <a:spcPts val="0"/>
              </a:spcBef>
              <a:spcAft>
                <a:spcPts val="0"/>
              </a:spcAft>
              <a:buSzPts val="3500"/>
              <a:buNone/>
              <a:defRPr>
                <a:latin typeface="DM Sans"/>
                <a:ea typeface="DM Sans"/>
                <a:cs typeface="DM Sans"/>
                <a:sym typeface="DM Sans"/>
              </a:defRPr>
            </a:lvl2pPr>
            <a:lvl3pPr lvl="2" rtl="0">
              <a:spcBef>
                <a:spcPts val="0"/>
              </a:spcBef>
              <a:spcAft>
                <a:spcPts val="0"/>
              </a:spcAft>
              <a:buSzPts val="3500"/>
              <a:buNone/>
              <a:defRPr>
                <a:latin typeface="DM Sans"/>
                <a:ea typeface="DM Sans"/>
                <a:cs typeface="DM Sans"/>
                <a:sym typeface="DM Sans"/>
              </a:defRPr>
            </a:lvl3pPr>
            <a:lvl4pPr lvl="3" rtl="0">
              <a:spcBef>
                <a:spcPts val="0"/>
              </a:spcBef>
              <a:spcAft>
                <a:spcPts val="0"/>
              </a:spcAft>
              <a:buSzPts val="3500"/>
              <a:buNone/>
              <a:defRPr>
                <a:latin typeface="DM Sans"/>
                <a:ea typeface="DM Sans"/>
                <a:cs typeface="DM Sans"/>
                <a:sym typeface="DM Sans"/>
              </a:defRPr>
            </a:lvl4pPr>
            <a:lvl5pPr lvl="4" rtl="0">
              <a:spcBef>
                <a:spcPts val="0"/>
              </a:spcBef>
              <a:spcAft>
                <a:spcPts val="0"/>
              </a:spcAft>
              <a:buSzPts val="3500"/>
              <a:buNone/>
              <a:defRPr>
                <a:latin typeface="DM Sans"/>
                <a:ea typeface="DM Sans"/>
                <a:cs typeface="DM Sans"/>
                <a:sym typeface="DM Sans"/>
              </a:defRPr>
            </a:lvl5pPr>
            <a:lvl6pPr lvl="5" rtl="0">
              <a:spcBef>
                <a:spcPts val="0"/>
              </a:spcBef>
              <a:spcAft>
                <a:spcPts val="0"/>
              </a:spcAft>
              <a:buSzPts val="3500"/>
              <a:buNone/>
              <a:defRPr>
                <a:latin typeface="DM Sans"/>
                <a:ea typeface="DM Sans"/>
                <a:cs typeface="DM Sans"/>
                <a:sym typeface="DM Sans"/>
              </a:defRPr>
            </a:lvl6pPr>
            <a:lvl7pPr lvl="6" rtl="0">
              <a:spcBef>
                <a:spcPts val="0"/>
              </a:spcBef>
              <a:spcAft>
                <a:spcPts val="0"/>
              </a:spcAft>
              <a:buSzPts val="3500"/>
              <a:buNone/>
              <a:defRPr>
                <a:latin typeface="DM Sans"/>
                <a:ea typeface="DM Sans"/>
                <a:cs typeface="DM Sans"/>
                <a:sym typeface="DM Sans"/>
              </a:defRPr>
            </a:lvl7pPr>
            <a:lvl8pPr lvl="7" rtl="0">
              <a:spcBef>
                <a:spcPts val="0"/>
              </a:spcBef>
              <a:spcAft>
                <a:spcPts val="0"/>
              </a:spcAft>
              <a:buSzPts val="3500"/>
              <a:buNone/>
              <a:defRPr>
                <a:latin typeface="DM Sans"/>
                <a:ea typeface="DM Sans"/>
                <a:cs typeface="DM Sans"/>
                <a:sym typeface="DM Sans"/>
              </a:defRPr>
            </a:lvl8pPr>
            <a:lvl9pPr lvl="8" rtl="0">
              <a:spcBef>
                <a:spcPts val="0"/>
              </a:spcBef>
              <a:spcAft>
                <a:spcPts val="0"/>
              </a:spcAft>
              <a:buSzPts val="3500"/>
              <a:buNone/>
              <a:defRPr>
                <a:latin typeface="DM Sans"/>
                <a:ea typeface="DM Sans"/>
                <a:cs typeface="DM Sans"/>
                <a:sym typeface="DM Sans"/>
              </a:defRPr>
            </a:lvl9pPr>
          </a:lstStyle>
          <a:p>
            <a:endParaRPr/>
          </a:p>
        </p:txBody>
      </p:sp>
      <p:sp>
        <p:nvSpPr>
          <p:cNvPr id="74" name="Google Shape;74;p13"/>
          <p:cNvSpPr txBox="1">
            <a:spLocks noGrp="1"/>
          </p:cNvSpPr>
          <p:nvPr>
            <p:ph type="title" idx="3" hasCustomPrompt="1"/>
          </p:nvPr>
        </p:nvSpPr>
        <p:spPr>
          <a:xfrm>
            <a:off x="921013" y="1590006"/>
            <a:ext cx="878700" cy="627600"/>
          </a:xfrm>
          <a:prstGeom prst="rect">
            <a:avLst/>
          </a:prstGeom>
          <a:noFill/>
        </p:spPr>
        <p:txBody>
          <a:bodyPr spcFirstLastPara="1" wrap="square" lIns="91425" tIns="91425" rIns="91425" bIns="91425" anchor="ctr" anchorCtr="0">
            <a:noAutofit/>
          </a:bodyPr>
          <a:lstStyle>
            <a:lvl1pPr lvl="0" rtl="0">
              <a:spcBef>
                <a:spcPts val="0"/>
              </a:spcBef>
              <a:spcAft>
                <a:spcPts val="0"/>
              </a:spcAft>
              <a:buSzPts val="3000"/>
              <a:buNone/>
              <a:defRPr b="0">
                <a:solidFill>
                  <a:schemeClr val="accent4"/>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75" name="Google Shape;75;p13"/>
          <p:cNvSpPr txBox="1">
            <a:spLocks noGrp="1"/>
          </p:cNvSpPr>
          <p:nvPr>
            <p:ph type="title" idx="4" hasCustomPrompt="1"/>
          </p:nvPr>
        </p:nvSpPr>
        <p:spPr>
          <a:xfrm>
            <a:off x="921013" y="3127500"/>
            <a:ext cx="878700" cy="627600"/>
          </a:xfrm>
          <a:prstGeom prst="rect">
            <a:avLst/>
          </a:prstGeom>
          <a:noFill/>
        </p:spPr>
        <p:txBody>
          <a:bodyPr spcFirstLastPara="1" wrap="square" lIns="91425" tIns="91425" rIns="91425" bIns="91425" anchor="ctr" anchorCtr="0">
            <a:noAutofit/>
          </a:bodyPr>
          <a:lstStyle>
            <a:lvl1pPr lvl="0" rtl="0">
              <a:spcBef>
                <a:spcPts val="0"/>
              </a:spcBef>
              <a:spcAft>
                <a:spcPts val="0"/>
              </a:spcAft>
              <a:buSzPts val="3000"/>
              <a:buNone/>
              <a:defRPr b="0">
                <a:solidFill>
                  <a:schemeClr val="accent4"/>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76" name="Google Shape;76;p13"/>
          <p:cNvSpPr txBox="1">
            <a:spLocks noGrp="1"/>
          </p:cNvSpPr>
          <p:nvPr>
            <p:ph type="title" idx="5"/>
          </p:nvPr>
        </p:nvSpPr>
        <p:spPr>
          <a:xfrm>
            <a:off x="720000" y="474850"/>
            <a:ext cx="7704000" cy="6948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500"/>
              <a:buNone/>
              <a:defRPr sz="30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77" name="Google Shape;77;p13"/>
          <p:cNvSpPr txBox="1">
            <a:spLocks noGrp="1"/>
          </p:cNvSpPr>
          <p:nvPr>
            <p:ph type="title" idx="6"/>
          </p:nvPr>
        </p:nvSpPr>
        <p:spPr>
          <a:xfrm>
            <a:off x="4706688" y="2013258"/>
            <a:ext cx="3516300" cy="630900"/>
          </a:xfrm>
          <a:prstGeom prst="rect">
            <a:avLst/>
          </a:prstGeom>
        </p:spPr>
        <p:txBody>
          <a:bodyPr spcFirstLastPara="1" wrap="square" lIns="91425" tIns="91425" rIns="91425" bIns="91425" anchor="ctr" anchorCtr="0">
            <a:noAutofit/>
          </a:bodyPr>
          <a:lstStyle>
            <a:lvl1pPr lvl="0" rtl="0">
              <a:spcBef>
                <a:spcPts val="0"/>
              </a:spcBef>
              <a:spcAft>
                <a:spcPts val="0"/>
              </a:spcAft>
              <a:buSzPts val="1800"/>
              <a:buNone/>
              <a:defRPr sz="1800" b="1"/>
            </a:lvl1pPr>
            <a:lvl2pPr lvl="1" rtl="0">
              <a:spcBef>
                <a:spcPts val="0"/>
              </a:spcBef>
              <a:spcAft>
                <a:spcPts val="0"/>
              </a:spcAft>
              <a:buSzPts val="3500"/>
              <a:buNone/>
              <a:defRPr>
                <a:latin typeface="DM Sans"/>
                <a:ea typeface="DM Sans"/>
                <a:cs typeface="DM Sans"/>
                <a:sym typeface="DM Sans"/>
              </a:defRPr>
            </a:lvl2pPr>
            <a:lvl3pPr lvl="2" rtl="0">
              <a:spcBef>
                <a:spcPts val="0"/>
              </a:spcBef>
              <a:spcAft>
                <a:spcPts val="0"/>
              </a:spcAft>
              <a:buSzPts val="3500"/>
              <a:buNone/>
              <a:defRPr>
                <a:latin typeface="DM Sans"/>
                <a:ea typeface="DM Sans"/>
                <a:cs typeface="DM Sans"/>
                <a:sym typeface="DM Sans"/>
              </a:defRPr>
            </a:lvl3pPr>
            <a:lvl4pPr lvl="3" rtl="0">
              <a:spcBef>
                <a:spcPts val="0"/>
              </a:spcBef>
              <a:spcAft>
                <a:spcPts val="0"/>
              </a:spcAft>
              <a:buSzPts val="3500"/>
              <a:buNone/>
              <a:defRPr>
                <a:latin typeface="DM Sans"/>
                <a:ea typeface="DM Sans"/>
                <a:cs typeface="DM Sans"/>
                <a:sym typeface="DM Sans"/>
              </a:defRPr>
            </a:lvl4pPr>
            <a:lvl5pPr lvl="4" rtl="0">
              <a:spcBef>
                <a:spcPts val="0"/>
              </a:spcBef>
              <a:spcAft>
                <a:spcPts val="0"/>
              </a:spcAft>
              <a:buSzPts val="3500"/>
              <a:buNone/>
              <a:defRPr>
                <a:latin typeface="DM Sans"/>
                <a:ea typeface="DM Sans"/>
                <a:cs typeface="DM Sans"/>
                <a:sym typeface="DM Sans"/>
              </a:defRPr>
            </a:lvl5pPr>
            <a:lvl6pPr lvl="5" rtl="0">
              <a:spcBef>
                <a:spcPts val="0"/>
              </a:spcBef>
              <a:spcAft>
                <a:spcPts val="0"/>
              </a:spcAft>
              <a:buSzPts val="3500"/>
              <a:buNone/>
              <a:defRPr>
                <a:latin typeface="DM Sans"/>
                <a:ea typeface="DM Sans"/>
                <a:cs typeface="DM Sans"/>
                <a:sym typeface="DM Sans"/>
              </a:defRPr>
            </a:lvl6pPr>
            <a:lvl7pPr lvl="6" rtl="0">
              <a:spcBef>
                <a:spcPts val="0"/>
              </a:spcBef>
              <a:spcAft>
                <a:spcPts val="0"/>
              </a:spcAft>
              <a:buSzPts val="3500"/>
              <a:buNone/>
              <a:defRPr>
                <a:latin typeface="DM Sans"/>
                <a:ea typeface="DM Sans"/>
                <a:cs typeface="DM Sans"/>
                <a:sym typeface="DM Sans"/>
              </a:defRPr>
            </a:lvl7pPr>
            <a:lvl8pPr lvl="7" rtl="0">
              <a:spcBef>
                <a:spcPts val="0"/>
              </a:spcBef>
              <a:spcAft>
                <a:spcPts val="0"/>
              </a:spcAft>
              <a:buSzPts val="3500"/>
              <a:buNone/>
              <a:defRPr>
                <a:latin typeface="DM Sans"/>
                <a:ea typeface="DM Sans"/>
                <a:cs typeface="DM Sans"/>
                <a:sym typeface="DM Sans"/>
              </a:defRPr>
            </a:lvl8pPr>
            <a:lvl9pPr lvl="8" rtl="0">
              <a:spcBef>
                <a:spcPts val="0"/>
              </a:spcBef>
              <a:spcAft>
                <a:spcPts val="0"/>
              </a:spcAft>
              <a:buSzPts val="3500"/>
              <a:buNone/>
              <a:defRPr>
                <a:latin typeface="DM Sans"/>
                <a:ea typeface="DM Sans"/>
                <a:cs typeface="DM Sans"/>
                <a:sym typeface="DM Sans"/>
              </a:defRPr>
            </a:lvl9pPr>
          </a:lstStyle>
          <a:p>
            <a:endParaRPr/>
          </a:p>
        </p:txBody>
      </p:sp>
      <p:sp>
        <p:nvSpPr>
          <p:cNvPr id="78" name="Google Shape;78;p13"/>
          <p:cNvSpPr txBox="1">
            <a:spLocks noGrp="1"/>
          </p:cNvSpPr>
          <p:nvPr>
            <p:ph type="title" idx="7"/>
          </p:nvPr>
        </p:nvSpPr>
        <p:spPr>
          <a:xfrm>
            <a:off x="4706688" y="3538600"/>
            <a:ext cx="3516300" cy="630900"/>
          </a:xfrm>
          <a:prstGeom prst="rect">
            <a:avLst/>
          </a:prstGeom>
        </p:spPr>
        <p:txBody>
          <a:bodyPr spcFirstLastPara="1" wrap="square" lIns="91425" tIns="91425" rIns="91425" bIns="91425" anchor="ctr" anchorCtr="0">
            <a:noAutofit/>
          </a:bodyPr>
          <a:lstStyle>
            <a:lvl1pPr lvl="0" rtl="0">
              <a:spcBef>
                <a:spcPts val="0"/>
              </a:spcBef>
              <a:spcAft>
                <a:spcPts val="0"/>
              </a:spcAft>
              <a:buSzPts val="1800"/>
              <a:buNone/>
              <a:defRPr sz="1800" b="1"/>
            </a:lvl1pPr>
            <a:lvl2pPr lvl="1" rtl="0">
              <a:spcBef>
                <a:spcPts val="0"/>
              </a:spcBef>
              <a:spcAft>
                <a:spcPts val="0"/>
              </a:spcAft>
              <a:buSzPts val="3500"/>
              <a:buNone/>
              <a:defRPr>
                <a:latin typeface="DM Sans"/>
                <a:ea typeface="DM Sans"/>
                <a:cs typeface="DM Sans"/>
                <a:sym typeface="DM Sans"/>
              </a:defRPr>
            </a:lvl2pPr>
            <a:lvl3pPr lvl="2" rtl="0">
              <a:spcBef>
                <a:spcPts val="0"/>
              </a:spcBef>
              <a:spcAft>
                <a:spcPts val="0"/>
              </a:spcAft>
              <a:buSzPts val="3500"/>
              <a:buNone/>
              <a:defRPr>
                <a:latin typeface="DM Sans"/>
                <a:ea typeface="DM Sans"/>
                <a:cs typeface="DM Sans"/>
                <a:sym typeface="DM Sans"/>
              </a:defRPr>
            </a:lvl3pPr>
            <a:lvl4pPr lvl="3" rtl="0">
              <a:spcBef>
                <a:spcPts val="0"/>
              </a:spcBef>
              <a:spcAft>
                <a:spcPts val="0"/>
              </a:spcAft>
              <a:buSzPts val="3500"/>
              <a:buNone/>
              <a:defRPr>
                <a:latin typeface="DM Sans"/>
                <a:ea typeface="DM Sans"/>
                <a:cs typeface="DM Sans"/>
                <a:sym typeface="DM Sans"/>
              </a:defRPr>
            </a:lvl4pPr>
            <a:lvl5pPr lvl="4" rtl="0">
              <a:spcBef>
                <a:spcPts val="0"/>
              </a:spcBef>
              <a:spcAft>
                <a:spcPts val="0"/>
              </a:spcAft>
              <a:buSzPts val="3500"/>
              <a:buNone/>
              <a:defRPr>
                <a:latin typeface="DM Sans"/>
                <a:ea typeface="DM Sans"/>
                <a:cs typeface="DM Sans"/>
                <a:sym typeface="DM Sans"/>
              </a:defRPr>
            </a:lvl5pPr>
            <a:lvl6pPr lvl="5" rtl="0">
              <a:spcBef>
                <a:spcPts val="0"/>
              </a:spcBef>
              <a:spcAft>
                <a:spcPts val="0"/>
              </a:spcAft>
              <a:buSzPts val="3500"/>
              <a:buNone/>
              <a:defRPr>
                <a:latin typeface="DM Sans"/>
                <a:ea typeface="DM Sans"/>
                <a:cs typeface="DM Sans"/>
                <a:sym typeface="DM Sans"/>
              </a:defRPr>
            </a:lvl6pPr>
            <a:lvl7pPr lvl="6" rtl="0">
              <a:spcBef>
                <a:spcPts val="0"/>
              </a:spcBef>
              <a:spcAft>
                <a:spcPts val="0"/>
              </a:spcAft>
              <a:buSzPts val="3500"/>
              <a:buNone/>
              <a:defRPr>
                <a:latin typeface="DM Sans"/>
                <a:ea typeface="DM Sans"/>
                <a:cs typeface="DM Sans"/>
                <a:sym typeface="DM Sans"/>
              </a:defRPr>
            </a:lvl7pPr>
            <a:lvl8pPr lvl="7" rtl="0">
              <a:spcBef>
                <a:spcPts val="0"/>
              </a:spcBef>
              <a:spcAft>
                <a:spcPts val="0"/>
              </a:spcAft>
              <a:buSzPts val="3500"/>
              <a:buNone/>
              <a:defRPr>
                <a:latin typeface="DM Sans"/>
                <a:ea typeface="DM Sans"/>
                <a:cs typeface="DM Sans"/>
                <a:sym typeface="DM Sans"/>
              </a:defRPr>
            </a:lvl8pPr>
            <a:lvl9pPr lvl="8" rtl="0">
              <a:spcBef>
                <a:spcPts val="0"/>
              </a:spcBef>
              <a:spcAft>
                <a:spcPts val="0"/>
              </a:spcAft>
              <a:buSzPts val="3500"/>
              <a:buNone/>
              <a:defRPr>
                <a:latin typeface="DM Sans"/>
                <a:ea typeface="DM Sans"/>
                <a:cs typeface="DM Sans"/>
                <a:sym typeface="DM Sans"/>
              </a:defRPr>
            </a:lvl9pPr>
          </a:lstStyle>
          <a:p>
            <a:endParaRPr/>
          </a:p>
        </p:txBody>
      </p:sp>
      <p:sp>
        <p:nvSpPr>
          <p:cNvPr id="79" name="Google Shape;79;p13"/>
          <p:cNvSpPr txBox="1">
            <a:spLocks noGrp="1"/>
          </p:cNvSpPr>
          <p:nvPr>
            <p:ph type="title" idx="8" hasCustomPrompt="1"/>
          </p:nvPr>
        </p:nvSpPr>
        <p:spPr>
          <a:xfrm>
            <a:off x="4706688" y="1590006"/>
            <a:ext cx="878700" cy="627600"/>
          </a:xfrm>
          <a:prstGeom prst="rect">
            <a:avLst/>
          </a:prstGeom>
          <a:noFill/>
        </p:spPr>
        <p:txBody>
          <a:bodyPr spcFirstLastPara="1" wrap="square" lIns="91425" tIns="91425" rIns="91425" bIns="91425" anchor="ctr" anchorCtr="0">
            <a:noAutofit/>
          </a:bodyPr>
          <a:lstStyle>
            <a:lvl1pPr lvl="0" rtl="0">
              <a:spcBef>
                <a:spcPts val="0"/>
              </a:spcBef>
              <a:spcAft>
                <a:spcPts val="0"/>
              </a:spcAft>
              <a:buSzPts val="3000"/>
              <a:buNone/>
              <a:defRPr b="0">
                <a:solidFill>
                  <a:schemeClr val="accent4"/>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80" name="Google Shape;80;p13"/>
          <p:cNvSpPr txBox="1">
            <a:spLocks noGrp="1"/>
          </p:cNvSpPr>
          <p:nvPr>
            <p:ph type="title" idx="9" hasCustomPrompt="1"/>
          </p:nvPr>
        </p:nvSpPr>
        <p:spPr>
          <a:xfrm>
            <a:off x="4706688" y="3127500"/>
            <a:ext cx="878700" cy="627600"/>
          </a:xfrm>
          <a:prstGeom prst="rect">
            <a:avLst/>
          </a:prstGeom>
          <a:noFill/>
        </p:spPr>
        <p:txBody>
          <a:bodyPr spcFirstLastPara="1" wrap="square" lIns="91425" tIns="91425" rIns="91425" bIns="91425" anchor="ctr" anchorCtr="0">
            <a:noAutofit/>
          </a:bodyPr>
          <a:lstStyle>
            <a:lvl1pPr lvl="0" rtl="0">
              <a:spcBef>
                <a:spcPts val="0"/>
              </a:spcBef>
              <a:spcAft>
                <a:spcPts val="0"/>
              </a:spcAft>
              <a:buSzPts val="3000"/>
              <a:buNone/>
              <a:defRPr b="0">
                <a:solidFill>
                  <a:schemeClr val="accent4"/>
                </a:solidFill>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ackground">
  <p:cSld name="CUSTOM_9">
    <p:spTree>
      <p:nvGrpSpPr>
        <p:cNvPr id="1" name="Shape 143"/>
        <p:cNvGrpSpPr/>
        <p:nvPr/>
      </p:nvGrpSpPr>
      <p:grpSpPr>
        <a:xfrm>
          <a:off x="0" y="0"/>
          <a:ext cx="0" cy="0"/>
          <a:chOff x="0" y="0"/>
          <a:chExt cx="0" cy="0"/>
        </a:xfrm>
      </p:grpSpPr>
      <p:sp>
        <p:nvSpPr>
          <p:cNvPr id="144" name="Google Shape;144;p24"/>
          <p:cNvSpPr/>
          <p:nvPr/>
        </p:nvSpPr>
        <p:spPr>
          <a:xfrm rot="10800000" flipH="1">
            <a:off x="-711396" y="-558153"/>
            <a:ext cx="2224350" cy="2584375"/>
          </a:xfrm>
          <a:custGeom>
            <a:avLst/>
            <a:gdLst/>
            <a:ahLst/>
            <a:cxnLst/>
            <a:rect l="l" t="t" r="r" b="b"/>
            <a:pathLst>
              <a:path w="88974" h="103375" extrusionOk="0">
                <a:moveTo>
                  <a:pt x="76284" y="90083"/>
                </a:moveTo>
                <a:cubicBezTo>
                  <a:pt x="82094" y="84003"/>
                  <a:pt x="91280" y="73600"/>
                  <a:pt x="88443" y="64953"/>
                </a:cubicBezTo>
                <a:cubicBezTo>
                  <a:pt x="85606" y="56306"/>
                  <a:pt x="64394" y="47795"/>
                  <a:pt x="59260" y="38202"/>
                </a:cubicBezTo>
                <a:cubicBezTo>
                  <a:pt x="54126" y="28610"/>
                  <a:pt x="59936" y="13748"/>
                  <a:pt x="57639" y="7398"/>
                </a:cubicBezTo>
                <a:cubicBezTo>
                  <a:pt x="55342" y="1048"/>
                  <a:pt x="51964" y="-438"/>
                  <a:pt x="45479" y="102"/>
                </a:cubicBezTo>
                <a:cubicBezTo>
                  <a:pt x="38994" y="643"/>
                  <a:pt x="26294" y="-1789"/>
                  <a:pt x="18728" y="10641"/>
                </a:cubicBezTo>
                <a:cubicBezTo>
                  <a:pt x="11162" y="23071"/>
                  <a:pt x="-1132" y="59684"/>
                  <a:pt x="84" y="74681"/>
                </a:cubicBezTo>
                <a:cubicBezTo>
                  <a:pt x="1300" y="89678"/>
                  <a:pt x="17107" y="96164"/>
                  <a:pt x="26024" y="100622"/>
                </a:cubicBezTo>
                <a:cubicBezTo>
                  <a:pt x="34941" y="105081"/>
                  <a:pt x="45209" y="103189"/>
                  <a:pt x="53586" y="101432"/>
                </a:cubicBezTo>
                <a:cubicBezTo>
                  <a:pt x="61963" y="99676"/>
                  <a:pt x="70475" y="96163"/>
                  <a:pt x="76284" y="90083"/>
                </a:cubicBezTo>
                <a:close/>
              </a:path>
            </a:pathLst>
          </a:custGeom>
          <a:solidFill>
            <a:schemeClr val="dk2"/>
          </a:solidFill>
          <a:ln>
            <a:noFill/>
          </a:ln>
        </p:spPr>
      </p:sp>
      <p:sp>
        <p:nvSpPr>
          <p:cNvPr id="145" name="Google Shape;145;p24"/>
          <p:cNvSpPr/>
          <p:nvPr/>
        </p:nvSpPr>
        <p:spPr>
          <a:xfrm rot="10800000" flipH="1">
            <a:off x="7230819" y="2325871"/>
            <a:ext cx="2449350" cy="3316100"/>
          </a:xfrm>
          <a:custGeom>
            <a:avLst/>
            <a:gdLst/>
            <a:ahLst/>
            <a:cxnLst/>
            <a:rect l="l" t="t" r="r" b="b"/>
            <a:pathLst>
              <a:path w="97974" h="132644" extrusionOk="0">
                <a:moveTo>
                  <a:pt x="3407" y="12598"/>
                </a:moveTo>
                <a:cubicBezTo>
                  <a:pt x="-4834" y="20975"/>
                  <a:pt x="4218" y="40025"/>
                  <a:pt x="12324" y="50698"/>
                </a:cubicBezTo>
                <a:cubicBezTo>
                  <a:pt x="20431" y="61372"/>
                  <a:pt x="45966" y="64344"/>
                  <a:pt x="52046" y="76639"/>
                </a:cubicBezTo>
                <a:cubicBezTo>
                  <a:pt x="58126" y="88934"/>
                  <a:pt x="45831" y="115279"/>
                  <a:pt x="48803" y="124466"/>
                </a:cubicBezTo>
                <a:cubicBezTo>
                  <a:pt x="51775" y="133653"/>
                  <a:pt x="63260" y="133248"/>
                  <a:pt x="69880" y="131762"/>
                </a:cubicBezTo>
                <a:cubicBezTo>
                  <a:pt x="76500" y="130276"/>
                  <a:pt x="84066" y="133653"/>
                  <a:pt x="88524" y="115549"/>
                </a:cubicBezTo>
                <a:cubicBezTo>
                  <a:pt x="92983" y="97445"/>
                  <a:pt x="101090" y="42322"/>
                  <a:pt x="96631" y="23137"/>
                </a:cubicBezTo>
                <a:cubicBezTo>
                  <a:pt x="92173" y="3952"/>
                  <a:pt x="77310" y="2196"/>
                  <a:pt x="61773" y="439"/>
                </a:cubicBezTo>
                <a:cubicBezTo>
                  <a:pt x="46236" y="-1317"/>
                  <a:pt x="11649" y="4222"/>
                  <a:pt x="3407" y="12598"/>
                </a:cubicBezTo>
                <a:close/>
              </a:path>
            </a:pathLst>
          </a:custGeom>
          <a:solidFill>
            <a:schemeClr val="dk2"/>
          </a:solidFill>
          <a:ln>
            <a:noFill/>
          </a:ln>
        </p:spPr>
      </p:sp>
      <p:sp>
        <p:nvSpPr>
          <p:cNvPr id="146" name="Google Shape;146;p24"/>
          <p:cNvSpPr/>
          <p:nvPr/>
        </p:nvSpPr>
        <p:spPr>
          <a:xfrm>
            <a:off x="-512649" y="4143953"/>
            <a:ext cx="2298800" cy="1434050"/>
          </a:xfrm>
          <a:custGeom>
            <a:avLst/>
            <a:gdLst/>
            <a:ahLst/>
            <a:cxnLst/>
            <a:rect l="l" t="t" r="r" b="b"/>
            <a:pathLst>
              <a:path w="91952" h="57362" extrusionOk="0">
                <a:moveTo>
                  <a:pt x="89410" y="52304"/>
                </a:moveTo>
                <a:cubicBezTo>
                  <a:pt x="94139" y="46359"/>
                  <a:pt x="91977" y="27174"/>
                  <a:pt x="85357" y="21499"/>
                </a:cubicBezTo>
                <a:cubicBezTo>
                  <a:pt x="78737" y="15825"/>
                  <a:pt x="58066" y="21635"/>
                  <a:pt x="49689" y="18257"/>
                </a:cubicBezTo>
                <a:cubicBezTo>
                  <a:pt x="41312" y="14879"/>
                  <a:pt x="41177" y="3665"/>
                  <a:pt x="35097" y="1233"/>
                </a:cubicBezTo>
                <a:cubicBezTo>
                  <a:pt x="29017" y="-1199"/>
                  <a:pt x="19020" y="152"/>
                  <a:pt x="13210" y="3665"/>
                </a:cubicBezTo>
                <a:cubicBezTo>
                  <a:pt x="7401" y="7178"/>
                  <a:pt x="916" y="14474"/>
                  <a:pt x="240" y="22310"/>
                </a:cubicBezTo>
                <a:cubicBezTo>
                  <a:pt x="-435" y="30146"/>
                  <a:pt x="-300" y="44872"/>
                  <a:pt x="9157" y="50682"/>
                </a:cubicBezTo>
                <a:cubicBezTo>
                  <a:pt x="18615" y="56492"/>
                  <a:pt x="43610" y="56898"/>
                  <a:pt x="56985" y="57168"/>
                </a:cubicBezTo>
                <a:cubicBezTo>
                  <a:pt x="70361" y="57438"/>
                  <a:pt x="84681" y="58249"/>
                  <a:pt x="89410" y="52304"/>
                </a:cubicBezTo>
                <a:close/>
              </a:path>
            </a:pathLst>
          </a:custGeom>
          <a:noFill/>
          <a:ln w="38100" cap="flat" cmpd="sng">
            <a:solidFill>
              <a:schemeClr val="dk2"/>
            </a:solidFill>
            <a:prstDash val="solid"/>
            <a:round/>
            <a:headEnd type="none" w="med" len="med"/>
            <a:tailEnd type="none" w="med" len="med"/>
          </a:ln>
        </p:spPr>
      </p:sp>
      <p:sp>
        <p:nvSpPr>
          <p:cNvPr id="147" name="Google Shape;147;p24"/>
          <p:cNvSpPr/>
          <p:nvPr/>
        </p:nvSpPr>
        <p:spPr>
          <a:xfrm>
            <a:off x="1587913" y="-135321"/>
            <a:ext cx="539150" cy="744975"/>
          </a:xfrm>
          <a:custGeom>
            <a:avLst/>
            <a:gdLst/>
            <a:ahLst/>
            <a:cxnLst/>
            <a:rect l="l" t="t" r="r" b="b"/>
            <a:pathLst>
              <a:path w="21566" h="29799" extrusionOk="0">
                <a:moveTo>
                  <a:pt x="523" y="549"/>
                </a:moveTo>
                <a:cubicBezTo>
                  <a:pt x="-1503" y="2441"/>
                  <a:pt x="4307" y="12709"/>
                  <a:pt x="6198" y="17573"/>
                </a:cubicBezTo>
                <a:cubicBezTo>
                  <a:pt x="8090" y="22437"/>
                  <a:pt x="9440" y="29462"/>
                  <a:pt x="11872" y="29732"/>
                </a:cubicBezTo>
                <a:cubicBezTo>
                  <a:pt x="14304" y="30002"/>
                  <a:pt x="19708" y="23112"/>
                  <a:pt x="20789" y="19194"/>
                </a:cubicBezTo>
                <a:cubicBezTo>
                  <a:pt x="21870" y="15276"/>
                  <a:pt x="21735" y="9332"/>
                  <a:pt x="18357" y="6224"/>
                </a:cubicBezTo>
                <a:cubicBezTo>
                  <a:pt x="14979" y="3117"/>
                  <a:pt x="2550" y="-1342"/>
                  <a:pt x="523" y="549"/>
                </a:cubicBezTo>
                <a:close/>
              </a:path>
            </a:pathLst>
          </a:custGeom>
          <a:solidFill>
            <a:schemeClr val="dk2"/>
          </a:solidFill>
          <a:ln>
            <a:noFill/>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Background 1">
  <p:cSld name="CUSTOM_9_1">
    <p:spTree>
      <p:nvGrpSpPr>
        <p:cNvPr id="1" name="Shape 148"/>
        <p:cNvGrpSpPr/>
        <p:nvPr/>
      </p:nvGrpSpPr>
      <p:grpSpPr>
        <a:xfrm>
          <a:off x="0" y="0"/>
          <a:ext cx="0" cy="0"/>
          <a:chOff x="0" y="0"/>
          <a:chExt cx="0" cy="0"/>
        </a:xfrm>
      </p:grpSpPr>
      <p:sp>
        <p:nvSpPr>
          <p:cNvPr id="149" name="Google Shape;149;p25"/>
          <p:cNvSpPr/>
          <p:nvPr/>
        </p:nvSpPr>
        <p:spPr>
          <a:xfrm>
            <a:off x="6543204" y="-770564"/>
            <a:ext cx="3205000" cy="2785325"/>
          </a:xfrm>
          <a:custGeom>
            <a:avLst/>
            <a:gdLst/>
            <a:ahLst/>
            <a:cxnLst/>
            <a:rect l="l" t="t" r="r" b="b"/>
            <a:pathLst>
              <a:path w="128200" h="111413" extrusionOk="0">
                <a:moveTo>
                  <a:pt x="4161" y="8936"/>
                </a:moveTo>
                <a:cubicBezTo>
                  <a:pt x="-2189" y="17178"/>
                  <a:pt x="-972" y="38930"/>
                  <a:pt x="5783" y="49468"/>
                </a:cubicBezTo>
                <a:cubicBezTo>
                  <a:pt x="12538" y="60006"/>
                  <a:pt x="33074" y="68113"/>
                  <a:pt x="44693" y="72166"/>
                </a:cubicBezTo>
                <a:cubicBezTo>
                  <a:pt x="56312" y="76219"/>
                  <a:pt x="69688" y="68383"/>
                  <a:pt x="75498" y="73787"/>
                </a:cubicBezTo>
                <a:cubicBezTo>
                  <a:pt x="81308" y="79191"/>
                  <a:pt x="74417" y="98376"/>
                  <a:pt x="79551" y="104591"/>
                </a:cubicBezTo>
                <a:cubicBezTo>
                  <a:pt x="84685" y="110806"/>
                  <a:pt x="98466" y="112157"/>
                  <a:pt x="106302" y="111076"/>
                </a:cubicBezTo>
                <a:cubicBezTo>
                  <a:pt x="114138" y="109995"/>
                  <a:pt x="123326" y="108779"/>
                  <a:pt x="126568" y="98106"/>
                </a:cubicBezTo>
                <a:cubicBezTo>
                  <a:pt x="129811" y="87433"/>
                  <a:pt x="127514" y="62033"/>
                  <a:pt x="125757" y="47036"/>
                </a:cubicBezTo>
                <a:cubicBezTo>
                  <a:pt x="124001" y="32039"/>
                  <a:pt x="129675" y="15961"/>
                  <a:pt x="116029" y="8125"/>
                </a:cubicBezTo>
                <a:cubicBezTo>
                  <a:pt x="102383" y="289"/>
                  <a:pt x="62528" y="-116"/>
                  <a:pt x="43883" y="19"/>
                </a:cubicBezTo>
                <a:cubicBezTo>
                  <a:pt x="25238" y="154"/>
                  <a:pt x="10511" y="695"/>
                  <a:pt x="4161" y="8936"/>
                </a:cubicBezTo>
                <a:close/>
              </a:path>
            </a:pathLst>
          </a:custGeom>
          <a:solidFill>
            <a:schemeClr val="dk2"/>
          </a:solidFill>
          <a:ln>
            <a:noFill/>
          </a:ln>
        </p:spPr>
      </p:sp>
      <p:sp>
        <p:nvSpPr>
          <p:cNvPr id="150" name="Google Shape;150;p25"/>
          <p:cNvSpPr/>
          <p:nvPr/>
        </p:nvSpPr>
        <p:spPr>
          <a:xfrm>
            <a:off x="-346215" y="2649447"/>
            <a:ext cx="927175" cy="2205700"/>
          </a:xfrm>
          <a:custGeom>
            <a:avLst/>
            <a:gdLst/>
            <a:ahLst/>
            <a:cxnLst/>
            <a:rect l="l" t="t" r="r" b="b"/>
            <a:pathLst>
              <a:path w="37087" h="88228" extrusionOk="0">
                <a:moveTo>
                  <a:pt x="6553" y="84521"/>
                </a:moveTo>
                <a:cubicBezTo>
                  <a:pt x="12498" y="93168"/>
                  <a:pt x="31548" y="83981"/>
                  <a:pt x="35736" y="77226"/>
                </a:cubicBezTo>
                <a:cubicBezTo>
                  <a:pt x="39924" y="70471"/>
                  <a:pt x="32223" y="54123"/>
                  <a:pt x="31683" y="43990"/>
                </a:cubicBezTo>
                <a:cubicBezTo>
                  <a:pt x="31143" y="33857"/>
                  <a:pt x="33575" y="23589"/>
                  <a:pt x="32494" y="16428"/>
                </a:cubicBezTo>
                <a:cubicBezTo>
                  <a:pt x="31413" y="9267"/>
                  <a:pt x="29386" y="3053"/>
                  <a:pt x="25198" y="1026"/>
                </a:cubicBezTo>
                <a:cubicBezTo>
                  <a:pt x="21010" y="-1001"/>
                  <a:pt x="11552" y="215"/>
                  <a:pt x="7364" y="4268"/>
                </a:cubicBezTo>
                <a:cubicBezTo>
                  <a:pt x="3176" y="8321"/>
                  <a:pt x="203" y="11970"/>
                  <a:pt x="68" y="25345"/>
                </a:cubicBezTo>
                <a:cubicBezTo>
                  <a:pt x="-67" y="38721"/>
                  <a:pt x="608" y="75874"/>
                  <a:pt x="6553" y="84521"/>
                </a:cubicBezTo>
                <a:close/>
              </a:path>
            </a:pathLst>
          </a:custGeom>
          <a:solidFill>
            <a:schemeClr val="dk2"/>
          </a:solidFill>
          <a:ln>
            <a:noFill/>
          </a:ln>
        </p:spPr>
      </p:sp>
      <p:sp>
        <p:nvSpPr>
          <p:cNvPr id="151" name="Google Shape;151;p25"/>
          <p:cNvSpPr/>
          <p:nvPr/>
        </p:nvSpPr>
        <p:spPr>
          <a:xfrm>
            <a:off x="7452605" y="4255010"/>
            <a:ext cx="2149875" cy="1372600"/>
          </a:xfrm>
          <a:custGeom>
            <a:avLst/>
            <a:gdLst/>
            <a:ahLst/>
            <a:cxnLst/>
            <a:rect l="l" t="t" r="r" b="b"/>
            <a:pathLst>
              <a:path w="85995" h="54904" extrusionOk="0">
                <a:moveTo>
                  <a:pt x="21287" y="52726"/>
                </a:moveTo>
                <a:cubicBezTo>
                  <a:pt x="10344" y="51240"/>
                  <a:pt x="3454" y="50294"/>
                  <a:pt x="1022" y="43809"/>
                </a:cubicBezTo>
                <a:cubicBezTo>
                  <a:pt x="-1410" y="37324"/>
                  <a:pt x="751" y="19490"/>
                  <a:pt x="6696" y="13815"/>
                </a:cubicBezTo>
                <a:cubicBezTo>
                  <a:pt x="12641" y="8141"/>
                  <a:pt x="28584" y="11924"/>
                  <a:pt x="36690" y="9762"/>
                </a:cubicBezTo>
                <a:cubicBezTo>
                  <a:pt x="44796" y="7600"/>
                  <a:pt x="48309" y="1791"/>
                  <a:pt x="55334" y="845"/>
                </a:cubicBezTo>
                <a:cubicBezTo>
                  <a:pt x="62360" y="-101"/>
                  <a:pt x="73844" y="-642"/>
                  <a:pt x="78843" y="4087"/>
                </a:cubicBezTo>
                <a:cubicBezTo>
                  <a:pt x="83842" y="8816"/>
                  <a:pt x="87355" y="21111"/>
                  <a:pt x="85328" y="29217"/>
                </a:cubicBezTo>
                <a:cubicBezTo>
                  <a:pt x="83301" y="37324"/>
                  <a:pt x="77357" y="48808"/>
                  <a:pt x="66683" y="52726"/>
                </a:cubicBezTo>
                <a:cubicBezTo>
                  <a:pt x="56010" y="56644"/>
                  <a:pt x="32231" y="54212"/>
                  <a:pt x="21287" y="52726"/>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4"/>
        <p:cNvGrpSpPr/>
        <p:nvPr/>
      </p:nvGrpSpPr>
      <p:grpSpPr>
        <a:xfrm>
          <a:off x="0" y="0"/>
          <a:ext cx="0" cy="0"/>
          <a:chOff x="0" y="0"/>
          <a:chExt cx="0" cy="0"/>
        </a:xfrm>
      </p:grpSpPr>
      <p:sp>
        <p:nvSpPr>
          <p:cNvPr id="15" name="Google Shape;15;p3"/>
          <p:cNvSpPr/>
          <p:nvPr/>
        </p:nvSpPr>
        <p:spPr>
          <a:xfrm>
            <a:off x="-601307" y="-155629"/>
            <a:ext cx="3139000" cy="1962050"/>
          </a:xfrm>
          <a:custGeom>
            <a:avLst/>
            <a:gdLst/>
            <a:ahLst/>
            <a:cxnLst/>
            <a:rect l="l" t="t" r="r" b="b"/>
            <a:pathLst>
              <a:path w="125560" h="78482" extrusionOk="0">
                <a:moveTo>
                  <a:pt x="4559" y="55401"/>
                </a:moveTo>
                <a:cubicBezTo>
                  <a:pt x="7513" y="63154"/>
                  <a:pt x="11205" y="68617"/>
                  <a:pt x="18293" y="72235"/>
                </a:cubicBezTo>
                <a:cubicBezTo>
                  <a:pt x="25381" y="75853"/>
                  <a:pt x="40296" y="80949"/>
                  <a:pt x="47089" y="77109"/>
                </a:cubicBezTo>
                <a:cubicBezTo>
                  <a:pt x="53882" y="73270"/>
                  <a:pt x="53956" y="57246"/>
                  <a:pt x="59051" y="49198"/>
                </a:cubicBezTo>
                <a:cubicBezTo>
                  <a:pt x="64146" y="41150"/>
                  <a:pt x="70422" y="32585"/>
                  <a:pt x="77658" y="28819"/>
                </a:cubicBezTo>
                <a:cubicBezTo>
                  <a:pt x="84894" y="25053"/>
                  <a:pt x="94936" y="27859"/>
                  <a:pt x="102467" y="26604"/>
                </a:cubicBezTo>
                <a:cubicBezTo>
                  <a:pt x="109998" y="25349"/>
                  <a:pt x="119154" y="24611"/>
                  <a:pt x="122846" y="21288"/>
                </a:cubicBezTo>
                <a:cubicBezTo>
                  <a:pt x="126538" y="17965"/>
                  <a:pt x="125652" y="10065"/>
                  <a:pt x="124618" y="6668"/>
                </a:cubicBezTo>
                <a:cubicBezTo>
                  <a:pt x="123584" y="3272"/>
                  <a:pt x="124840" y="1869"/>
                  <a:pt x="116644" y="909"/>
                </a:cubicBezTo>
                <a:cubicBezTo>
                  <a:pt x="108448" y="-51"/>
                  <a:pt x="92426" y="688"/>
                  <a:pt x="75443" y="909"/>
                </a:cubicBezTo>
                <a:cubicBezTo>
                  <a:pt x="58461" y="1131"/>
                  <a:pt x="27228" y="-1897"/>
                  <a:pt x="14749" y="2238"/>
                </a:cubicBezTo>
                <a:cubicBezTo>
                  <a:pt x="2271" y="6373"/>
                  <a:pt x="2270" y="16858"/>
                  <a:pt x="572" y="25718"/>
                </a:cubicBezTo>
                <a:cubicBezTo>
                  <a:pt x="-1126" y="34579"/>
                  <a:pt x="1606" y="47648"/>
                  <a:pt x="4559" y="55401"/>
                </a:cubicBezTo>
                <a:close/>
              </a:path>
            </a:pathLst>
          </a:custGeom>
          <a:solidFill>
            <a:schemeClr val="dk2"/>
          </a:solidFill>
          <a:ln>
            <a:noFill/>
          </a:ln>
        </p:spPr>
      </p:sp>
      <p:sp>
        <p:nvSpPr>
          <p:cNvPr id="16" name="Google Shape;16;p3"/>
          <p:cNvSpPr/>
          <p:nvPr/>
        </p:nvSpPr>
        <p:spPr>
          <a:xfrm>
            <a:off x="5519200" y="2699049"/>
            <a:ext cx="4216309" cy="2697964"/>
          </a:xfrm>
          <a:custGeom>
            <a:avLst/>
            <a:gdLst/>
            <a:ahLst/>
            <a:cxnLst/>
            <a:rect l="l" t="t" r="r" b="b"/>
            <a:pathLst>
              <a:path w="189988" h="121571" extrusionOk="0">
                <a:moveTo>
                  <a:pt x="123018" y="120026"/>
                </a:moveTo>
                <a:cubicBezTo>
                  <a:pt x="99169" y="120026"/>
                  <a:pt x="37588" y="123054"/>
                  <a:pt x="17135" y="120470"/>
                </a:cubicBezTo>
                <a:cubicBezTo>
                  <a:pt x="-3318" y="117886"/>
                  <a:pt x="1112" y="109247"/>
                  <a:pt x="300" y="104521"/>
                </a:cubicBezTo>
                <a:cubicBezTo>
                  <a:pt x="-512" y="99795"/>
                  <a:pt x="374" y="94996"/>
                  <a:pt x="12262" y="92116"/>
                </a:cubicBezTo>
                <a:cubicBezTo>
                  <a:pt x="24150" y="89236"/>
                  <a:pt x="57893" y="90935"/>
                  <a:pt x="71627" y="87243"/>
                </a:cubicBezTo>
                <a:cubicBezTo>
                  <a:pt x="85361" y="83551"/>
                  <a:pt x="85213" y="74174"/>
                  <a:pt x="94664" y="69965"/>
                </a:cubicBezTo>
                <a:cubicBezTo>
                  <a:pt x="104115" y="65756"/>
                  <a:pt x="120360" y="66494"/>
                  <a:pt x="128334" y="61990"/>
                </a:cubicBezTo>
                <a:cubicBezTo>
                  <a:pt x="136309" y="57486"/>
                  <a:pt x="138450" y="52391"/>
                  <a:pt x="142511" y="42940"/>
                </a:cubicBezTo>
                <a:cubicBezTo>
                  <a:pt x="146572" y="33489"/>
                  <a:pt x="146645" y="11190"/>
                  <a:pt x="152700" y="5283"/>
                </a:cubicBezTo>
                <a:cubicBezTo>
                  <a:pt x="158755" y="-624"/>
                  <a:pt x="172858" y="-3577"/>
                  <a:pt x="178839" y="7499"/>
                </a:cubicBezTo>
                <a:cubicBezTo>
                  <a:pt x="184820" y="18575"/>
                  <a:pt x="187256" y="54016"/>
                  <a:pt x="188585" y="71737"/>
                </a:cubicBezTo>
                <a:cubicBezTo>
                  <a:pt x="189914" y="89458"/>
                  <a:pt x="191539" y="105702"/>
                  <a:pt x="186813" y="113824"/>
                </a:cubicBezTo>
                <a:cubicBezTo>
                  <a:pt x="182088" y="121946"/>
                  <a:pt x="170865" y="119436"/>
                  <a:pt x="160232" y="120470"/>
                </a:cubicBezTo>
                <a:cubicBezTo>
                  <a:pt x="149600" y="121504"/>
                  <a:pt x="146868" y="120026"/>
                  <a:pt x="123018" y="120026"/>
                </a:cubicBezTo>
                <a:close/>
              </a:path>
            </a:pathLst>
          </a:custGeom>
          <a:solidFill>
            <a:schemeClr val="dk2"/>
          </a:solidFill>
          <a:ln>
            <a:noFill/>
          </a:ln>
        </p:spPr>
      </p:sp>
      <p:sp>
        <p:nvSpPr>
          <p:cNvPr id="17" name="Google Shape;17;p3"/>
          <p:cNvSpPr/>
          <p:nvPr/>
        </p:nvSpPr>
        <p:spPr>
          <a:xfrm>
            <a:off x="6734132" y="-272368"/>
            <a:ext cx="2843175" cy="801175"/>
          </a:xfrm>
          <a:custGeom>
            <a:avLst/>
            <a:gdLst/>
            <a:ahLst/>
            <a:cxnLst/>
            <a:rect l="l" t="t" r="r" b="b"/>
            <a:pathLst>
              <a:path w="113727" h="32047" extrusionOk="0">
                <a:moveTo>
                  <a:pt x="7525" y="2921"/>
                </a:moveTo>
                <a:cubicBezTo>
                  <a:pt x="-5766" y="7174"/>
                  <a:pt x="1471" y="20982"/>
                  <a:pt x="7082" y="25781"/>
                </a:cubicBezTo>
                <a:cubicBezTo>
                  <a:pt x="12694" y="30580"/>
                  <a:pt x="28568" y="32972"/>
                  <a:pt x="41194" y="31717"/>
                </a:cubicBezTo>
                <a:cubicBezTo>
                  <a:pt x="53820" y="30462"/>
                  <a:pt x="72796" y="19578"/>
                  <a:pt x="82838" y="18249"/>
                </a:cubicBezTo>
                <a:cubicBezTo>
                  <a:pt x="92880" y="16920"/>
                  <a:pt x="96719" y="23448"/>
                  <a:pt x="101445" y="23743"/>
                </a:cubicBezTo>
                <a:cubicBezTo>
                  <a:pt x="106171" y="24038"/>
                  <a:pt x="109494" y="23565"/>
                  <a:pt x="111192" y="20021"/>
                </a:cubicBezTo>
                <a:cubicBezTo>
                  <a:pt x="112890" y="16477"/>
                  <a:pt x="115696" y="5771"/>
                  <a:pt x="111635" y="2478"/>
                </a:cubicBezTo>
                <a:cubicBezTo>
                  <a:pt x="107574" y="-815"/>
                  <a:pt x="104178" y="188"/>
                  <a:pt x="86826" y="262"/>
                </a:cubicBezTo>
                <a:cubicBezTo>
                  <a:pt x="69474" y="336"/>
                  <a:pt x="20816" y="-1332"/>
                  <a:pt x="7525" y="2921"/>
                </a:cubicBezTo>
                <a:close/>
              </a:path>
            </a:pathLst>
          </a:custGeom>
          <a:noFill/>
          <a:ln w="38100" cap="flat" cmpd="sng">
            <a:solidFill>
              <a:schemeClr val="dk2"/>
            </a:solidFill>
            <a:prstDash val="solid"/>
            <a:round/>
            <a:headEnd type="none" w="med" len="med"/>
            <a:tailEnd type="none" w="med" len="med"/>
          </a:ln>
        </p:spPr>
      </p:sp>
      <p:sp>
        <p:nvSpPr>
          <p:cNvPr id="18" name="Google Shape;18;p3"/>
          <p:cNvSpPr/>
          <p:nvPr/>
        </p:nvSpPr>
        <p:spPr>
          <a:xfrm>
            <a:off x="-432846" y="4121336"/>
            <a:ext cx="1329675" cy="1576050"/>
          </a:xfrm>
          <a:custGeom>
            <a:avLst/>
            <a:gdLst/>
            <a:ahLst/>
            <a:cxnLst/>
            <a:rect l="l" t="t" r="r" b="b"/>
            <a:pathLst>
              <a:path w="53187" h="63042" extrusionOk="0">
                <a:moveTo>
                  <a:pt x="25289" y="63038"/>
                </a:moveTo>
                <a:cubicBezTo>
                  <a:pt x="31935" y="63186"/>
                  <a:pt x="41977" y="59493"/>
                  <a:pt x="46555" y="55063"/>
                </a:cubicBezTo>
                <a:cubicBezTo>
                  <a:pt x="51133" y="50633"/>
                  <a:pt x="54397" y="41684"/>
                  <a:pt x="52757" y="36456"/>
                </a:cubicBezTo>
                <a:cubicBezTo>
                  <a:pt x="51118" y="31229"/>
                  <a:pt x="40484" y="29073"/>
                  <a:pt x="36718" y="23698"/>
                </a:cubicBezTo>
                <a:cubicBezTo>
                  <a:pt x="32952" y="18323"/>
                  <a:pt x="33618" y="8119"/>
                  <a:pt x="30162" y="4205"/>
                </a:cubicBezTo>
                <a:cubicBezTo>
                  <a:pt x="26707" y="292"/>
                  <a:pt x="20652" y="-447"/>
                  <a:pt x="15985" y="217"/>
                </a:cubicBezTo>
                <a:cubicBezTo>
                  <a:pt x="11319" y="882"/>
                  <a:pt x="4747" y="2743"/>
                  <a:pt x="2163" y="8192"/>
                </a:cubicBezTo>
                <a:cubicBezTo>
                  <a:pt x="-421" y="13641"/>
                  <a:pt x="-273" y="25248"/>
                  <a:pt x="480" y="32912"/>
                </a:cubicBezTo>
                <a:cubicBezTo>
                  <a:pt x="1233" y="40576"/>
                  <a:pt x="2547" y="49156"/>
                  <a:pt x="6682" y="54177"/>
                </a:cubicBezTo>
                <a:cubicBezTo>
                  <a:pt x="10817" y="59198"/>
                  <a:pt x="18644" y="62890"/>
                  <a:pt x="25289" y="63038"/>
                </a:cubicBezTo>
                <a:close/>
              </a:path>
            </a:pathLst>
          </a:custGeom>
          <a:noFill/>
          <a:ln w="38100" cap="flat" cmpd="sng">
            <a:solidFill>
              <a:schemeClr val="dk2"/>
            </a:solidFill>
            <a:prstDash val="solid"/>
            <a:round/>
            <a:headEnd type="none" w="med" len="med"/>
            <a:tailEnd type="none" w="med" len="med"/>
          </a:ln>
        </p:spPr>
      </p:sp>
      <p:sp>
        <p:nvSpPr>
          <p:cNvPr id="19" name="Google Shape;19;p3"/>
          <p:cNvSpPr/>
          <p:nvPr/>
        </p:nvSpPr>
        <p:spPr>
          <a:xfrm rot="-511727">
            <a:off x="1244137" y="636895"/>
            <a:ext cx="485005" cy="377009"/>
          </a:xfrm>
          <a:custGeom>
            <a:avLst/>
            <a:gdLst/>
            <a:ahLst/>
            <a:cxnLst/>
            <a:rect l="l" t="t" r="r" b="b"/>
            <a:pathLst>
              <a:path w="19401" h="15081" extrusionOk="0">
                <a:moveTo>
                  <a:pt x="13586" y="0"/>
                </a:moveTo>
                <a:cubicBezTo>
                  <a:pt x="10780" y="0"/>
                  <a:pt x="4726" y="2585"/>
                  <a:pt x="2511" y="3988"/>
                </a:cubicBezTo>
                <a:cubicBezTo>
                  <a:pt x="296" y="5391"/>
                  <a:pt x="-296" y="6572"/>
                  <a:pt x="295" y="8418"/>
                </a:cubicBezTo>
                <a:cubicBezTo>
                  <a:pt x="886" y="10264"/>
                  <a:pt x="3618" y="14989"/>
                  <a:pt x="6055" y="15063"/>
                </a:cubicBezTo>
                <a:cubicBezTo>
                  <a:pt x="8492" y="15137"/>
                  <a:pt x="12700" y="10707"/>
                  <a:pt x="14915" y="8861"/>
                </a:cubicBezTo>
                <a:cubicBezTo>
                  <a:pt x="17130" y="7015"/>
                  <a:pt x="19567" y="5465"/>
                  <a:pt x="19345" y="3988"/>
                </a:cubicBezTo>
                <a:cubicBezTo>
                  <a:pt x="19124" y="2511"/>
                  <a:pt x="16392" y="0"/>
                  <a:pt x="13586" y="0"/>
                </a:cubicBezTo>
                <a:close/>
              </a:path>
            </a:pathLst>
          </a:custGeom>
          <a:solidFill>
            <a:schemeClr val="dk2"/>
          </a:solidFill>
          <a:ln>
            <a:noFill/>
          </a:ln>
        </p:spPr>
      </p:sp>
      <p:sp>
        <p:nvSpPr>
          <p:cNvPr id="20" name="Google Shape;20;p3"/>
          <p:cNvSpPr txBox="1">
            <a:spLocks noGrp="1"/>
          </p:cNvSpPr>
          <p:nvPr>
            <p:ph type="title" hasCustomPrompt="1"/>
          </p:nvPr>
        </p:nvSpPr>
        <p:spPr>
          <a:xfrm>
            <a:off x="2034438" y="1644688"/>
            <a:ext cx="1617000" cy="900000"/>
          </a:xfrm>
          <a:prstGeom prst="rect">
            <a:avLst/>
          </a:prstGeom>
          <a:noFill/>
        </p:spPr>
        <p:txBody>
          <a:bodyPr spcFirstLastPara="1" wrap="square" lIns="91425" tIns="91425" rIns="91425" bIns="91425" anchor="ctr" anchorCtr="0">
            <a:noAutofit/>
          </a:bodyPr>
          <a:lstStyle>
            <a:lvl1pPr lvl="0" algn="ctr" rtl="0">
              <a:lnSpc>
                <a:spcPct val="100000"/>
              </a:lnSpc>
              <a:spcBef>
                <a:spcPts val="0"/>
              </a:spcBef>
              <a:spcAft>
                <a:spcPts val="0"/>
              </a:spcAft>
              <a:buSzPts val="6000"/>
              <a:buFont typeface="Libre Franklin Black"/>
              <a:buNone/>
              <a:defRPr sz="6000" b="1">
                <a:solidFill>
                  <a:schemeClr val="accent4"/>
                </a:solidFill>
              </a:defRPr>
            </a:lvl1pPr>
            <a:lvl2pPr lvl="1" algn="ctr" rtl="0">
              <a:spcBef>
                <a:spcPts val="0"/>
              </a:spcBef>
              <a:spcAft>
                <a:spcPts val="0"/>
              </a:spcAft>
              <a:buClr>
                <a:schemeClr val="lt1"/>
              </a:buClr>
              <a:buSzPts val="6000"/>
              <a:buNone/>
              <a:defRPr sz="6000">
                <a:solidFill>
                  <a:schemeClr val="lt1"/>
                </a:solidFill>
              </a:defRPr>
            </a:lvl2pPr>
            <a:lvl3pPr lvl="2" algn="ctr" rtl="0">
              <a:spcBef>
                <a:spcPts val="0"/>
              </a:spcBef>
              <a:spcAft>
                <a:spcPts val="0"/>
              </a:spcAft>
              <a:buClr>
                <a:schemeClr val="lt1"/>
              </a:buClr>
              <a:buSzPts val="6000"/>
              <a:buNone/>
              <a:defRPr sz="6000">
                <a:solidFill>
                  <a:schemeClr val="lt1"/>
                </a:solidFill>
              </a:defRPr>
            </a:lvl3pPr>
            <a:lvl4pPr lvl="3" algn="ctr" rtl="0">
              <a:spcBef>
                <a:spcPts val="0"/>
              </a:spcBef>
              <a:spcAft>
                <a:spcPts val="0"/>
              </a:spcAft>
              <a:buClr>
                <a:schemeClr val="lt1"/>
              </a:buClr>
              <a:buSzPts val="6000"/>
              <a:buNone/>
              <a:defRPr sz="6000">
                <a:solidFill>
                  <a:schemeClr val="lt1"/>
                </a:solidFill>
              </a:defRPr>
            </a:lvl4pPr>
            <a:lvl5pPr lvl="4" algn="ctr" rtl="0">
              <a:spcBef>
                <a:spcPts val="0"/>
              </a:spcBef>
              <a:spcAft>
                <a:spcPts val="0"/>
              </a:spcAft>
              <a:buClr>
                <a:schemeClr val="lt1"/>
              </a:buClr>
              <a:buSzPts val="6000"/>
              <a:buNone/>
              <a:defRPr sz="6000">
                <a:solidFill>
                  <a:schemeClr val="lt1"/>
                </a:solidFill>
              </a:defRPr>
            </a:lvl5pPr>
            <a:lvl6pPr lvl="5" algn="ctr" rtl="0">
              <a:spcBef>
                <a:spcPts val="0"/>
              </a:spcBef>
              <a:spcAft>
                <a:spcPts val="0"/>
              </a:spcAft>
              <a:buClr>
                <a:schemeClr val="lt1"/>
              </a:buClr>
              <a:buSzPts val="6000"/>
              <a:buNone/>
              <a:defRPr sz="6000">
                <a:solidFill>
                  <a:schemeClr val="lt1"/>
                </a:solidFill>
              </a:defRPr>
            </a:lvl6pPr>
            <a:lvl7pPr lvl="6" algn="ctr" rtl="0">
              <a:spcBef>
                <a:spcPts val="0"/>
              </a:spcBef>
              <a:spcAft>
                <a:spcPts val="0"/>
              </a:spcAft>
              <a:buClr>
                <a:schemeClr val="lt1"/>
              </a:buClr>
              <a:buSzPts val="6000"/>
              <a:buNone/>
              <a:defRPr sz="6000">
                <a:solidFill>
                  <a:schemeClr val="lt1"/>
                </a:solidFill>
              </a:defRPr>
            </a:lvl7pPr>
            <a:lvl8pPr lvl="7" algn="ctr" rtl="0">
              <a:spcBef>
                <a:spcPts val="0"/>
              </a:spcBef>
              <a:spcAft>
                <a:spcPts val="0"/>
              </a:spcAft>
              <a:buClr>
                <a:schemeClr val="lt1"/>
              </a:buClr>
              <a:buSzPts val="6000"/>
              <a:buNone/>
              <a:defRPr sz="6000">
                <a:solidFill>
                  <a:schemeClr val="lt1"/>
                </a:solidFill>
              </a:defRPr>
            </a:lvl8pPr>
            <a:lvl9pPr lvl="8" algn="ctr" rtl="0">
              <a:spcBef>
                <a:spcPts val="0"/>
              </a:spcBef>
              <a:spcAft>
                <a:spcPts val="0"/>
              </a:spcAft>
              <a:buClr>
                <a:schemeClr val="lt1"/>
              </a:buClr>
              <a:buSzPts val="6000"/>
              <a:buNone/>
              <a:defRPr sz="6000">
                <a:solidFill>
                  <a:schemeClr val="lt1"/>
                </a:solidFill>
              </a:defRPr>
            </a:lvl9pPr>
          </a:lstStyle>
          <a:p>
            <a:r>
              <a:t>xx%</a:t>
            </a:r>
          </a:p>
        </p:txBody>
      </p:sp>
      <p:sp>
        <p:nvSpPr>
          <p:cNvPr id="21" name="Google Shape;21;p3"/>
          <p:cNvSpPr txBox="1">
            <a:spLocks noGrp="1"/>
          </p:cNvSpPr>
          <p:nvPr>
            <p:ph type="title" idx="2"/>
          </p:nvPr>
        </p:nvSpPr>
        <p:spPr>
          <a:xfrm>
            <a:off x="1178425" y="2597325"/>
            <a:ext cx="3329100" cy="901500"/>
          </a:xfrm>
          <a:prstGeom prst="rect">
            <a:avLst/>
          </a:prstGeom>
        </p:spPr>
        <p:txBody>
          <a:bodyPr spcFirstLastPara="1" wrap="square" lIns="91425" tIns="91425" rIns="91425" bIns="91425" anchor="ctr" anchorCtr="0">
            <a:noAutofit/>
          </a:bodyPr>
          <a:lstStyle>
            <a:lvl1pPr lvl="0" algn="ctr">
              <a:spcBef>
                <a:spcPts val="0"/>
              </a:spcBef>
              <a:spcAft>
                <a:spcPts val="0"/>
              </a:spcAft>
              <a:buSzPts val="3500"/>
              <a:buNone/>
              <a:defRPr sz="3800"/>
            </a:lvl1pPr>
            <a:lvl2pPr lvl="1">
              <a:spcBef>
                <a:spcPts val="0"/>
              </a:spcBef>
              <a:spcAft>
                <a:spcPts val="0"/>
              </a:spcAft>
              <a:buSzPts val="3500"/>
              <a:buNone/>
              <a:defRPr>
                <a:latin typeface="DM Sans"/>
                <a:ea typeface="DM Sans"/>
                <a:cs typeface="DM Sans"/>
                <a:sym typeface="DM Sans"/>
              </a:defRPr>
            </a:lvl2pPr>
            <a:lvl3pPr lvl="2">
              <a:spcBef>
                <a:spcPts val="0"/>
              </a:spcBef>
              <a:spcAft>
                <a:spcPts val="0"/>
              </a:spcAft>
              <a:buSzPts val="3500"/>
              <a:buNone/>
              <a:defRPr>
                <a:latin typeface="DM Sans"/>
                <a:ea typeface="DM Sans"/>
                <a:cs typeface="DM Sans"/>
                <a:sym typeface="DM Sans"/>
              </a:defRPr>
            </a:lvl3pPr>
            <a:lvl4pPr lvl="3">
              <a:spcBef>
                <a:spcPts val="0"/>
              </a:spcBef>
              <a:spcAft>
                <a:spcPts val="0"/>
              </a:spcAft>
              <a:buSzPts val="3500"/>
              <a:buNone/>
              <a:defRPr>
                <a:latin typeface="DM Sans"/>
                <a:ea typeface="DM Sans"/>
                <a:cs typeface="DM Sans"/>
                <a:sym typeface="DM Sans"/>
              </a:defRPr>
            </a:lvl4pPr>
            <a:lvl5pPr lvl="4">
              <a:spcBef>
                <a:spcPts val="0"/>
              </a:spcBef>
              <a:spcAft>
                <a:spcPts val="0"/>
              </a:spcAft>
              <a:buSzPts val="3500"/>
              <a:buNone/>
              <a:defRPr>
                <a:latin typeface="DM Sans"/>
                <a:ea typeface="DM Sans"/>
                <a:cs typeface="DM Sans"/>
                <a:sym typeface="DM Sans"/>
              </a:defRPr>
            </a:lvl5pPr>
            <a:lvl6pPr lvl="5">
              <a:spcBef>
                <a:spcPts val="0"/>
              </a:spcBef>
              <a:spcAft>
                <a:spcPts val="0"/>
              </a:spcAft>
              <a:buSzPts val="3500"/>
              <a:buNone/>
              <a:defRPr>
                <a:latin typeface="DM Sans"/>
                <a:ea typeface="DM Sans"/>
                <a:cs typeface="DM Sans"/>
                <a:sym typeface="DM Sans"/>
              </a:defRPr>
            </a:lvl6pPr>
            <a:lvl7pPr lvl="6">
              <a:spcBef>
                <a:spcPts val="0"/>
              </a:spcBef>
              <a:spcAft>
                <a:spcPts val="0"/>
              </a:spcAft>
              <a:buSzPts val="3500"/>
              <a:buNone/>
              <a:defRPr>
                <a:latin typeface="DM Sans"/>
                <a:ea typeface="DM Sans"/>
                <a:cs typeface="DM Sans"/>
                <a:sym typeface="DM Sans"/>
              </a:defRPr>
            </a:lvl7pPr>
            <a:lvl8pPr lvl="7">
              <a:spcBef>
                <a:spcPts val="0"/>
              </a:spcBef>
              <a:spcAft>
                <a:spcPts val="0"/>
              </a:spcAft>
              <a:buSzPts val="3500"/>
              <a:buNone/>
              <a:defRPr>
                <a:latin typeface="DM Sans"/>
                <a:ea typeface="DM Sans"/>
                <a:cs typeface="DM Sans"/>
                <a:sym typeface="DM Sans"/>
              </a:defRPr>
            </a:lvl8pPr>
            <a:lvl9pPr lvl="8">
              <a:spcBef>
                <a:spcPts val="0"/>
              </a:spcBef>
              <a:spcAft>
                <a:spcPts val="0"/>
              </a:spcAft>
              <a:buSzPts val="3500"/>
              <a:buNone/>
              <a:defRPr>
                <a:latin typeface="DM Sans"/>
                <a:ea typeface="DM Sans"/>
                <a:cs typeface="DM Sans"/>
                <a:sym typeface="DM Sans"/>
              </a:defRPr>
            </a:lvl9pPr>
          </a:lstStyle>
          <a:p>
            <a:endParaRPr/>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22"/>
        <p:cNvGrpSpPr/>
        <p:nvPr/>
      </p:nvGrpSpPr>
      <p:grpSpPr>
        <a:xfrm>
          <a:off x="0" y="0"/>
          <a:ext cx="0" cy="0"/>
          <a:chOff x="0" y="0"/>
          <a:chExt cx="0" cy="0"/>
        </a:xfrm>
      </p:grpSpPr>
      <p:sp>
        <p:nvSpPr>
          <p:cNvPr id="23" name="Google Shape;23;p4"/>
          <p:cNvSpPr/>
          <p:nvPr/>
        </p:nvSpPr>
        <p:spPr>
          <a:xfrm>
            <a:off x="-425734" y="3033522"/>
            <a:ext cx="1959775" cy="2388150"/>
          </a:xfrm>
          <a:custGeom>
            <a:avLst/>
            <a:gdLst/>
            <a:ahLst/>
            <a:cxnLst/>
            <a:rect l="l" t="t" r="r" b="b"/>
            <a:pathLst>
              <a:path w="78391" h="95526" extrusionOk="0">
                <a:moveTo>
                  <a:pt x="6396" y="3773"/>
                </a:moveTo>
                <a:cubicBezTo>
                  <a:pt x="9733" y="229"/>
                  <a:pt x="15330" y="-435"/>
                  <a:pt x="21015" y="229"/>
                </a:cubicBezTo>
                <a:cubicBezTo>
                  <a:pt x="26700" y="894"/>
                  <a:pt x="37333" y="2296"/>
                  <a:pt x="40508" y="7760"/>
                </a:cubicBezTo>
                <a:cubicBezTo>
                  <a:pt x="43683" y="13224"/>
                  <a:pt x="39474" y="23635"/>
                  <a:pt x="40065" y="33012"/>
                </a:cubicBezTo>
                <a:cubicBezTo>
                  <a:pt x="40656" y="42389"/>
                  <a:pt x="41469" y="57955"/>
                  <a:pt x="44053" y="64024"/>
                </a:cubicBezTo>
                <a:cubicBezTo>
                  <a:pt x="46638" y="70093"/>
                  <a:pt x="50344" y="68230"/>
                  <a:pt x="55572" y="69425"/>
                </a:cubicBezTo>
                <a:cubicBezTo>
                  <a:pt x="60800" y="70621"/>
                  <a:pt x="72023" y="67889"/>
                  <a:pt x="75419" y="71197"/>
                </a:cubicBezTo>
                <a:cubicBezTo>
                  <a:pt x="78815" y="74506"/>
                  <a:pt x="79701" y="85451"/>
                  <a:pt x="75950" y="89276"/>
                </a:cubicBezTo>
                <a:cubicBezTo>
                  <a:pt x="72199" y="93101"/>
                  <a:pt x="64284" y="93485"/>
                  <a:pt x="52913" y="94149"/>
                </a:cubicBezTo>
                <a:cubicBezTo>
                  <a:pt x="41542" y="94814"/>
                  <a:pt x="16438" y="97324"/>
                  <a:pt x="7725" y="93263"/>
                </a:cubicBezTo>
                <a:cubicBezTo>
                  <a:pt x="-988" y="89202"/>
                  <a:pt x="1758" y="81745"/>
                  <a:pt x="636" y="69783"/>
                </a:cubicBezTo>
                <a:cubicBezTo>
                  <a:pt x="-486" y="57822"/>
                  <a:pt x="31" y="32496"/>
                  <a:pt x="991" y="21494"/>
                </a:cubicBezTo>
                <a:cubicBezTo>
                  <a:pt x="1951" y="10492"/>
                  <a:pt x="3059" y="7317"/>
                  <a:pt x="6396" y="3773"/>
                </a:cubicBezTo>
                <a:close/>
              </a:path>
            </a:pathLst>
          </a:custGeom>
          <a:noFill/>
          <a:ln w="38100" cap="flat" cmpd="sng">
            <a:solidFill>
              <a:schemeClr val="dk2"/>
            </a:solidFill>
            <a:prstDash val="solid"/>
            <a:round/>
            <a:headEnd type="none" w="med" len="med"/>
            <a:tailEnd type="none" w="med" len="med"/>
          </a:ln>
        </p:spPr>
      </p:sp>
      <p:sp>
        <p:nvSpPr>
          <p:cNvPr id="24" name="Google Shape;24;p4"/>
          <p:cNvSpPr/>
          <p:nvPr/>
        </p:nvSpPr>
        <p:spPr>
          <a:xfrm flipH="1">
            <a:off x="364167" y="-101075"/>
            <a:ext cx="3215050" cy="575925"/>
          </a:xfrm>
          <a:custGeom>
            <a:avLst/>
            <a:gdLst/>
            <a:ahLst/>
            <a:cxnLst/>
            <a:rect l="l" t="t" r="r" b="b"/>
            <a:pathLst>
              <a:path w="128602" h="23037" extrusionOk="0">
                <a:moveTo>
                  <a:pt x="4836" y="3101"/>
                </a:moveTo>
                <a:cubicBezTo>
                  <a:pt x="-111" y="5759"/>
                  <a:pt x="-1735" y="13439"/>
                  <a:pt x="2621" y="16392"/>
                </a:cubicBezTo>
                <a:cubicBezTo>
                  <a:pt x="6978" y="19346"/>
                  <a:pt x="18570" y="21118"/>
                  <a:pt x="30975" y="20822"/>
                </a:cubicBezTo>
                <a:cubicBezTo>
                  <a:pt x="43380" y="20527"/>
                  <a:pt x="63611" y="14250"/>
                  <a:pt x="77049" y="14619"/>
                </a:cubicBezTo>
                <a:cubicBezTo>
                  <a:pt x="90487" y="14988"/>
                  <a:pt x="103114" y="23037"/>
                  <a:pt x="111605" y="23037"/>
                </a:cubicBezTo>
                <a:cubicBezTo>
                  <a:pt x="120096" y="23037"/>
                  <a:pt x="126299" y="18163"/>
                  <a:pt x="127997" y="14619"/>
                </a:cubicBezTo>
                <a:cubicBezTo>
                  <a:pt x="129695" y="11075"/>
                  <a:pt x="127481" y="4135"/>
                  <a:pt x="121795" y="1772"/>
                </a:cubicBezTo>
                <a:cubicBezTo>
                  <a:pt x="116110" y="-591"/>
                  <a:pt x="108799" y="665"/>
                  <a:pt x="93884" y="443"/>
                </a:cubicBezTo>
                <a:cubicBezTo>
                  <a:pt x="78969" y="222"/>
                  <a:pt x="47145" y="0"/>
                  <a:pt x="32304" y="443"/>
                </a:cubicBezTo>
                <a:cubicBezTo>
                  <a:pt x="17463" y="886"/>
                  <a:pt x="9783" y="443"/>
                  <a:pt x="4836" y="3101"/>
                </a:cubicBezTo>
                <a:close/>
              </a:path>
            </a:pathLst>
          </a:custGeom>
          <a:solidFill>
            <a:schemeClr val="dk2"/>
          </a:solidFill>
          <a:ln>
            <a:noFill/>
          </a:ln>
        </p:spPr>
      </p:sp>
      <p:sp>
        <p:nvSpPr>
          <p:cNvPr id="25" name="Google Shape;25;p4"/>
          <p:cNvSpPr/>
          <p:nvPr/>
        </p:nvSpPr>
        <p:spPr>
          <a:xfrm>
            <a:off x="8029125" y="3497555"/>
            <a:ext cx="1448475" cy="1861400"/>
          </a:xfrm>
          <a:custGeom>
            <a:avLst/>
            <a:gdLst/>
            <a:ahLst/>
            <a:cxnLst/>
            <a:rect l="l" t="t" r="r" b="b"/>
            <a:pathLst>
              <a:path w="57939" h="74456" extrusionOk="0">
                <a:moveTo>
                  <a:pt x="18191" y="73104"/>
                </a:moveTo>
                <a:cubicBezTo>
                  <a:pt x="9463" y="73178"/>
                  <a:pt x="4885" y="74064"/>
                  <a:pt x="2153" y="71775"/>
                </a:cubicBezTo>
                <a:cubicBezTo>
                  <a:pt x="-579" y="69486"/>
                  <a:pt x="-726" y="63062"/>
                  <a:pt x="1799" y="59370"/>
                </a:cubicBezTo>
                <a:cubicBezTo>
                  <a:pt x="4324" y="55678"/>
                  <a:pt x="13982" y="53241"/>
                  <a:pt x="17305" y="49623"/>
                </a:cubicBezTo>
                <a:cubicBezTo>
                  <a:pt x="20628" y="46005"/>
                  <a:pt x="20406" y="45267"/>
                  <a:pt x="21735" y="37662"/>
                </a:cubicBezTo>
                <a:cubicBezTo>
                  <a:pt x="23064" y="30057"/>
                  <a:pt x="21292" y="9530"/>
                  <a:pt x="25279" y="3992"/>
                </a:cubicBezTo>
                <a:cubicBezTo>
                  <a:pt x="29266" y="-1546"/>
                  <a:pt x="40637" y="-1250"/>
                  <a:pt x="45658" y="4435"/>
                </a:cubicBezTo>
                <a:cubicBezTo>
                  <a:pt x="50679" y="10121"/>
                  <a:pt x="53928" y="26956"/>
                  <a:pt x="55405" y="38105"/>
                </a:cubicBezTo>
                <a:cubicBezTo>
                  <a:pt x="56882" y="49254"/>
                  <a:pt x="60721" y="65498"/>
                  <a:pt x="54519" y="71331"/>
                </a:cubicBezTo>
                <a:cubicBezTo>
                  <a:pt x="48317" y="77164"/>
                  <a:pt x="26919" y="73030"/>
                  <a:pt x="18191" y="73104"/>
                </a:cubicBezTo>
                <a:close/>
              </a:path>
            </a:pathLst>
          </a:custGeom>
          <a:solidFill>
            <a:schemeClr val="dk2"/>
          </a:solidFill>
          <a:ln>
            <a:noFill/>
          </a:ln>
        </p:spPr>
      </p:sp>
      <p:sp>
        <p:nvSpPr>
          <p:cNvPr id="26" name="Google Shape;26;p4"/>
          <p:cNvSpPr txBox="1">
            <a:spLocks noGrp="1"/>
          </p:cNvSpPr>
          <p:nvPr>
            <p:ph type="title"/>
          </p:nvPr>
        </p:nvSpPr>
        <p:spPr>
          <a:xfrm>
            <a:off x="720000" y="474850"/>
            <a:ext cx="7704000" cy="6948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500"/>
              <a:buNone/>
              <a:defRPr sz="30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27" name="Google Shape;27;p4"/>
          <p:cNvSpPr txBox="1">
            <a:spLocks noGrp="1"/>
          </p:cNvSpPr>
          <p:nvPr>
            <p:ph type="body" idx="1"/>
          </p:nvPr>
        </p:nvSpPr>
        <p:spPr>
          <a:xfrm>
            <a:off x="1157350" y="1783200"/>
            <a:ext cx="3211200" cy="2080500"/>
          </a:xfrm>
          <a:prstGeom prst="rect">
            <a:avLst/>
          </a:prstGeom>
        </p:spPr>
        <p:txBody>
          <a:bodyPr spcFirstLastPara="1" wrap="square" lIns="91425" tIns="91425" rIns="91425" bIns="91425" anchor="t" anchorCtr="0">
            <a:noAutofit/>
          </a:bodyPr>
          <a:lstStyle>
            <a:lvl1pPr marL="457200" lvl="0" indent="-317500" rtl="0">
              <a:spcBef>
                <a:spcPts val="0"/>
              </a:spcBef>
              <a:spcAft>
                <a:spcPts val="0"/>
              </a:spcAft>
              <a:buClr>
                <a:schemeClr val="lt2"/>
              </a:buClr>
              <a:buSzPts val="1400"/>
              <a:buFont typeface="Roboto"/>
              <a:buChar char="●"/>
              <a:defRPr sz="1600"/>
            </a:lvl1pPr>
            <a:lvl2pPr marL="914400" lvl="1" indent="-317500" rtl="0">
              <a:lnSpc>
                <a:spcPct val="100000"/>
              </a:lnSpc>
              <a:spcBef>
                <a:spcPts val="0"/>
              </a:spcBef>
              <a:spcAft>
                <a:spcPts val="0"/>
              </a:spcAft>
              <a:buClr>
                <a:schemeClr val="lt2"/>
              </a:buClr>
              <a:buSzPts val="1400"/>
              <a:buFont typeface="Roboto"/>
              <a:buChar char="○"/>
              <a:defRPr/>
            </a:lvl2pPr>
            <a:lvl3pPr marL="1371600" lvl="2" indent="-317500" rtl="0">
              <a:lnSpc>
                <a:spcPct val="100000"/>
              </a:lnSpc>
              <a:spcBef>
                <a:spcPts val="0"/>
              </a:spcBef>
              <a:spcAft>
                <a:spcPts val="0"/>
              </a:spcAft>
              <a:buClr>
                <a:schemeClr val="lt2"/>
              </a:buClr>
              <a:buSzPts val="1400"/>
              <a:buFont typeface="Roboto"/>
              <a:buChar char="■"/>
              <a:defRPr/>
            </a:lvl3pPr>
            <a:lvl4pPr marL="1828800" lvl="3" indent="-317500" rtl="0">
              <a:lnSpc>
                <a:spcPct val="100000"/>
              </a:lnSpc>
              <a:spcBef>
                <a:spcPts val="0"/>
              </a:spcBef>
              <a:spcAft>
                <a:spcPts val="0"/>
              </a:spcAft>
              <a:buClr>
                <a:schemeClr val="lt2"/>
              </a:buClr>
              <a:buSzPts val="1400"/>
              <a:buFont typeface="Roboto"/>
              <a:buChar char="●"/>
              <a:defRPr/>
            </a:lvl4pPr>
            <a:lvl5pPr marL="2286000" lvl="4" indent="-317500" rtl="0">
              <a:lnSpc>
                <a:spcPct val="100000"/>
              </a:lnSpc>
              <a:spcBef>
                <a:spcPts val="0"/>
              </a:spcBef>
              <a:spcAft>
                <a:spcPts val="0"/>
              </a:spcAft>
              <a:buClr>
                <a:schemeClr val="lt2"/>
              </a:buClr>
              <a:buSzPts val="1400"/>
              <a:buFont typeface="Roboto"/>
              <a:buChar char="○"/>
              <a:defRPr/>
            </a:lvl5pPr>
            <a:lvl6pPr marL="2743200" lvl="5" indent="-317500" rtl="0">
              <a:lnSpc>
                <a:spcPct val="100000"/>
              </a:lnSpc>
              <a:spcBef>
                <a:spcPts val="0"/>
              </a:spcBef>
              <a:spcAft>
                <a:spcPts val="0"/>
              </a:spcAft>
              <a:buClr>
                <a:schemeClr val="lt2"/>
              </a:buClr>
              <a:buSzPts val="1400"/>
              <a:buFont typeface="Roboto"/>
              <a:buChar char="■"/>
              <a:defRPr/>
            </a:lvl6pPr>
            <a:lvl7pPr marL="3200400" lvl="6" indent="-317500" rtl="0">
              <a:lnSpc>
                <a:spcPct val="100000"/>
              </a:lnSpc>
              <a:spcBef>
                <a:spcPts val="0"/>
              </a:spcBef>
              <a:spcAft>
                <a:spcPts val="0"/>
              </a:spcAft>
              <a:buClr>
                <a:schemeClr val="lt2"/>
              </a:buClr>
              <a:buSzPts val="1400"/>
              <a:buFont typeface="Roboto"/>
              <a:buChar char="●"/>
              <a:defRPr/>
            </a:lvl7pPr>
            <a:lvl8pPr marL="3657600" lvl="7" indent="-317500" rtl="0">
              <a:lnSpc>
                <a:spcPct val="100000"/>
              </a:lnSpc>
              <a:spcBef>
                <a:spcPts val="0"/>
              </a:spcBef>
              <a:spcAft>
                <a:spcPts val="0"/>
              </a:spcAft>
              <a:buClr>
                <a:schemeClr val="lt2"/>
              </a:buClr>
              <a:buSzPts val="1400"/>
              <a:buFont typeface="Roboto"/>
              <a:buChar char="○"/>
              <a:defRPr/>
            </a:lvl8pPr>
            <a:lvl9pPr marL="4114800" lvl="8" indent="-317500" rtl="0">
              <a:lnSpc>
                <a:spcPct val="100000"/>
              </a:lnSpc>
              <a:spcBef>
                <a:spcPts val="0"/>
              </a:spcBef>
              <a:spcAft>
                <a:spcPts val="0"/>
              </a:spcAft>
              <a:buClr>
                <a:schemeClr val="lt2"/>
              </a:buClr>
              <a:buSzPts val="1400"/>
              <a:buFont typeface="Roboto"/>
              <a:buChar char="■"/>
              <a:defRPr/>
            </a:lvl9pPr>
          </a:lstStyle>
          <a:p>
            <a:endParaRPr/>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39"/>
        <p:cNvGrpSpPr/>
        <p:nvPr/>
      </p:nvGrpSpPr>
      <p:grpSpPr>
        <a:xfrm>
          <a:off x="0" y="0"/>
          <a:ext cx="0" cy="0"/>
          <a:chOff x="0" y="0"/>
          <a:chExt cx="0" cy="0"/>
        </a:xfrm>
      </p:grpSpPr>
      <p:sp>
        <p:nvSpPr>
          <p:cNvPr id="40" name="Google Shape;40;p7"/>
          <p:cNvSpPr txBox="1">
            <a:spLocks noGrp="1"/>
          </p:cNvSpPr>
          <p:nvPr>
            <p:ph type="title"/>
          </p:nvPr>
        </p:nvSpPr>
        <p:spPr>
          <a:xfrm>
            <a:off x="713224" y="474850"/>
            <a:ext cx="7717500" cy="691800"/>
          </a:xfrm>
          <a:prstGeom prst="rect">
            <a:avLst/>
          </a:prstGeom>
        </p:spPr>
        <p:txBody>
          <a:bodyPr spcFirstLastPara="1" wrap="square" lIns="91425" tIns="91425" rIns="91425" bIns="91425" anchor="t" anchorCtr="0">
            <a:noAutofit/>
          </a:bodyPr>
          <a:lstStyle>
            <a:lvl1pPr lvl="0" rtl="0">
              <a:spcBef>
                <a:spcPts val="0"/>
              </a:spcBef>
              <a:spcAft>
                <a:spcPts val="0"/>
              </a:spcAft>
              <a:buSzPts val="3300"/>
              <a:buNone/>
              <a:defRPr sz="31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41" name="Google Shape;41;p7"/>
          <p:cNvSpPr txBox="1">
            <a:spLocks noGrp="1"/>
          </p:cNvSpPr>
          <p:nvPr>
            <p:ph type="subTitle" idx="1"/>
          </p:nvPr>
        </p:nvSpPr>
        <p:spPr>
          <a:xfrm>
            <a:off x="713225" y="1319050"/>
            <a:ext cx="6743100" cy="23079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accent4"/>
              </a:buClr>
              <a:buSzPts val="1600"/>
              <a:buFont typeface="Nunito Light"/>
              <a:buChar char="●"/>
              <a:defRPr sz="1600"/>
            </a:lvl1pPr>
            <a:lvl2pPr lvl="1" algn="ctr" rtl="0">
              <a:lnSpc>
                <a:spcPct val="100000"/>
              </a:lnSpc>
              <a:spcBef>
                <a:spcPts val="0"/>
              </a:spcBef>
              <a:spcAft>
                <a:spcPts val="0"/>
              </a:spcAft>
              <a:buClr>
                <a:srgbClr val="E76A28"/>
              </a:buClr>
              <a:buSzPts val="1600"/>
              <a:buFont typeface="Nunito Light"/>
              <a:buChar char="○"/>
              <a:defRPr/>
            </a:lvl2pPr>
            <a:lvl3pPr lvl="2" algn="ctr" rtl="0">
              <a:lnSpc>
                <a:spcPct val="100000"/>
              </a:lnSpc>
              <a:spcBef>
                <a:spcPts val="1600"/>
              </a:spcBef>
              <a:spcAft>
                <a:spcPts val="0"/>
              </a:spcAft>
              <a:buClr>
                <a:srgbClr val="E76A28"/>
              </a:buClr>
              <a:buSzPts val="1500"/>
              <a:buFont typeface="Nunito Light"/>
              <a:buChar char="■"/>
              <a:defRPr/>
            </a:lvl3pPr>
            <a:lvl4pPr lvl="3" algn="ctr" rtl="0">
              <a:lnSpc>
                <a:spcPct val="100000"/>
              </a:lnSpc>
              <a:spcBef>
                <a:spcPts val="1600"/>
              </a:spcBef>
              <a:spcAft>
                <a:spcPts val="0"/>
              </a:spcAft>
              <a:buClr>
                <a:srgbClr val="E76A28"/>
              </a:buClr>
              <a:buSzPts val="1500"/>
              <a:buFont typeface="Nunito Light"/>
              <a:buChar char="●"/>
              <a:defRPr/>
            </a:lvl4pPr>
            <a:lvl5pPr lvl="4" algn="ctr" rtl="0">
              <a:lnSpc>
                <a:spcPct val="100000"/>
              </a:lnSpc>
              <a:spcBef>
                <a:spcPts val="1600"/>
              </a:spcBef>
              <a:spcAft>
                <a:spcPts val="0"/>
              </a:spcAft>
              <a:buClr>
                <a:srgbClr val="E76A28"/>
              </a:buClr>
              <a:buSzPts val="1400"/>
              <a:buFont typeface="Nunito Light"/>
              <a:buChar char="○"/>
              <a:defRPr/>
            </a:lvl5pPr>
            <a:lvl6pPr lvl="5" algn="ctr" rtl="0">
              <a:lnSpc>
                <a:spcPct val="100000"/>
              </a:lnSpc>
              <a:spcBef>
                <a:spcPts val="1600"/>
              </a:spcBef>
              <a:spcAft>
                <a:spcPts val="0"/>
              </a:spcAft>
              <a:buClr>
                <a:srgbClr val="999999"/>
              </a:buClr>
              <a:buSzPts val="1400"/>
              <a:buFont typeface="Nunito Light"/>
              <a:buChar char="■"/>
              <a:defRPr/>
            </a:lvl6pPr>
            <a:lvl7pPr lvl="6" algn="ctr" rtl="0">
              <a:lnSpc>
                <a:spcPct val="100000"/>
              </a:lnSpc>
              <a:spcBef>
                <a:spcPts val="1600"/>
              </a:spcBef>
              <a:spcAft>
                <a:spcPts val="0"/>
              </a:spcAft>
              <a:buClr>
                <a:srgbClr val="999999"/>
              </a:buClr>
              <a:buSzPts val="1300"/>
              <a:buFont typeface="Nunito Light"/>
              <a:buChar char="●"/>
              <a:defRPr/>
            </a:lvl7pPr>
            <a:lvl8pPr lvl="7" algn="ctr" rtl="0">
              <a:lnSpc>
                <a:spcPct val="100000"/>
              </a:lnSpc>
              <a:spcBef>
                <a:spcPts val="1600"/>
              </a:spcBef>
              <a:spcAft>
                <a:spcPts val="0"/>
              </a:spcAft>
              <a:buClr>
                <a:srgbClr val="999999"/>
              </a:buClr>
              <a:buSzPts val="1300"/>
              <a:buFont typeface="Nunito Light"/>
              <a:buChar char="○"/>
              <a:defRPr/>
            </a:lvl8pPr>
            <a:lvl9pPr lvl="8" algn="ctr" rtl="0">
              <a:lnSpc>
                <a:spcPct val="100000"/>
              </a:lnSpc>
              <a:spcBef>
                <a:spcPts val="1600"/>
              </a:spcBef>
              <a:spcAft>
                <a:spcPts val="1600"/>
              </a:spcAft>
              <a:buClr>
                <a:srgbClr val="999999"/>
              </a:buClr>
              <a:buSzPts val="1400"/>
              <a:buFont typeface="Nunito Light"/>
              <a:buChar char="■"/>
              <a:defRPr/>
            </a:lvl9pPr>
          </a:lstStyle>
          <a:p>
            <a:endParaRPr/>
          </a:p>
        </p:txBody>
      </p:sp>
      <p:sp>
        <p:nvSpPr>
          <p:cNvPr id="42" name="Google Shape;42;p7"/>
          <p:cNvSpPr/>
          <p:nvPr/>
        </p:nvSpPr>
        <p:spPr>
          <a:xfrm>
            <a:off x="-335864" y="3396240"/>
            <a:ext cx="1696225" cy="2154100"/>
          </a:xfrm>
          <a:custGeom>
            <a:avLst/>
            <a:gdLst/>
            <a:ahLst/>
            <a:cxnLst/>
            <a:rect l="l" t="t" r="r" b="b"/>
            <a:pathLst>
              <a:path w="67849" h="86164" extrusionOk="0">
                <a:moveTo>
                  <a:pt x="54778" y="85454"/>
                </a:moveTo>
                <a:cubicBezTo>
                  <a:pt x="65316" y="83563"/>
                  <a:pt x="68153" y="73025"/>
                  <a:pt x="67748" y="65999"/>
                </a:cubicBezTo>
                <a:cubicBezTo>
                  <a:pt x="67343" y="58974"/>
                  <a:pt x="58426" y="48840"/>
                  <a:pt x="52346" y="43301"/>
                </a:cubicBezTo>
                <a:cubicBezTo>
                  <a:pt x="46266" y="37762"/>
                  <a:pt x="34782" y="37762"/>
                  <a:pt x="31269" y="32763"/>
                </a:cubicBezTo>
                <a:cubicBezTo>
                  <a:pt x="27756" y="27764"/>
                  <a:pt x="32620" y="18576"/>
                  <a:pt x="31269" y="13307"/>
                </a:cubicBezTo>
                <a:cubicBezTo>
                  <a:pt x="29918" y="8038"/>
                  <a:pt x="27351" y="2499"/>
                  <a:pt x="23163" y="1148"/>
                </a:cubicBezTo>
                <a:cubicBezTo>
                  <a:pt x="18975" y="-203"/>
                  <a:pt x="9517" y="-744"/>
                  <a:pt x="6139" y="5201"/>
                </a:cubicBezTo>
                <a:cubicBezTo>
                  <a:pt x="2761" y="11146"/>
                  <a:pt x="3167" y="24792"/>
                  <a:pt x="2897" y="36816"/>
                </a:cubicBezTo>
                <a:cubicBezTo>
                  <a:pt x="2627" y="48841"/>
                  <a:pt x="-4129" y="69242"/>
                  <a:pt x="4518" y="77348"/>
                </a:cubicBezTo>
                <a:cubicBezTo>
                  <a:pt x="13165" y="85454"/>
                  <a:pt x="44240" y="87346"/>
                  <a:pt x="54778" y="85454"/>
                </a:cubicBezTo>
                <a:close/>
              </a:path>
            </a:pathLst>
          </a:custGeom>
          <a:solidFill>
            <a:schemeClr val="dk2"/>
          </a:solidFill>
          <a:ln>
            <a:noFill/>
          </a:ln>
        </p:spPr>
      </p:sp>
      <p:sp>
        <p:nvSpPr>
          <p:cNvPr id="43" name="Google Shape;43;p7"/>
          <p:cNvSpPr/>
          <p:nvPr/>
        </p:nvSpPr>
        <p:spPr>
          <a:xfrm>
            <a:off x="8562050" y="123485"/>
            <a:ext cx="1967800" cy="4612425"/>
          </a:xfrm>
          <a:custGeom>
            <a:avLst/>
            <a:gdLst/>
            <a:ahLst/>
            <a:cxnLst/>
            <a:rect l="l" t="t" r="r" b="b"/>
            <a:pathLst>
              <a:path w="78712" h="184497" extrusionOk="0">
                <a:moveTo>
                  <a:pt x="34465" y="735"/>
                </a:moveTo>
                <a:cubicBezTo>
                  <a:pt x="22576" y="-3994"/>
                  <a:pt x="5822" y="19921"/>
                  <a:pt x="2039" y="33972"/>
                </a:cubicBezTo>
                <a:cubicBezTo>
                  <a:pt x="-1744" y="48023"/>
                  <a:pt x="12037" y="66262"/>
                  <a:pt x="11767" y="85042"/>
                </a:cubicBezTo>
                <a:cubicBezTo>
                  <a:pt x="11497" y="103822"/>
                  <a:pt x="-2284" y="130167"/>
                  <a:pt x="418" y="146650"/>
                </a:cubicBezTo>
                <a:cubicBezTo>
                  <a:pt x="3120" y="163133"/>
                  <a:pt x="15821" y="181778"/>
                  <a:pt x="27980" y="183940"/>
                </a:cubicBezTo>
                <a:cubicBezTo>
                  <a:pt x="40140" y="186102"/>
                  <a:pt x="65809" y="179887"/>
                  <a:pt x="73375" y="159621"/>
                </a:cubicBezTo>
                <a:cubicBezTo>
                  <a:pt x="80941" y="139355"/>
                  <a:pt x="79860" y="88825"/>
                  <a:pt x="73375" y="62344"/>
                </a:cubicBezTo>
                <a:cubicBezTo>
                  <a:pt x="66890" y="35863"/>
                  <a:pt x="46354" y="5464"/>
                  <a:pt x="34465" y="735"/>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44"/>
        <p:cNvGrpSpPr/>
        <p:nvPr/>
      </p:nvGrpSpPr>
      <p:grpSpPr>
        <a:xfrm>
          <a:off x="0" y="0"/>
          <a:ext cx="0" cy="0"/>
          <a:chOff x="0" y="0"/>
          <a:chExt cx="0" cy="0"/>
        </a:xfrm>
      </p:grpSpPr>
      <p:sp>
        <p:nvSpPr>
          <p:cNvPr id="45" name="Google Shape;45;p8"/>
          <p:cNvSpPr txBox="1">
            <a:spLocks noGrp="1"/>
          </p:cNvSpPr>
          <p:nvPr>
            <p:ph type="title"/>
          </p:nvPr>
        </p:nvSpPr>
        <p:spPr>
          <a:xfrm>
            <a:off x="2317950" y="1307100"/>
            <a:ext cx="4508100" cy="2529300"/>
          </a:xfrm>
          <a:prstGeom prst="rect">
            <a:avLst/>
          </a:prstGeom>
        </p:spPr>
        <p:txBody>
          <a:bodyPr spcFirstLastPara="1" wrap="square" lIns="91425" tIns="91425" rIns="91425" bIns="91425" anchor="ctr" anchorCtr="0">
            <a:noAutofit/>
          </a:bodyPr>
          <a:lstStyle>
            <a:lvl1pPr lvl="0" algn="ctr">
              <a:lnSpc>
                <a:spcPct val="80000"/>
              </a:lnSpc>
              <a:spcBef>
                <a:spcPts val="0"/>
              </a:spcBef>
              <a:spcAft>
                <a:spcPts val="0"/>
              </a:spcAft>
              <a:buSzPts val="6000"/>
              <a:buNone/>
              <a:defRPr sz="60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46" name="Google Shape;46;p8"/>
          <p:cNvSpPr/>
          <p:nvPr/>
        </p:nvSpPr>
        <p:spPr>
          <a:xfrm>
            <a:off x="-640905" y="-689425"/>
            <a:ext cx="3541175" cy="1810650"/>
          </a:xfrm>
          <a:custGeom>
            <a:avLst/>
            <a:gdLst/>
            <a:ahLst/>
            <a:cxnLst/>
            <a:rect l="l" t="t" r="r" b="b"/>
            <a:pathLst>
              <a:path w="141647" h="72426" extrusionOk="0">
                <a:moveTo>
                  <a:pt x="7802" y="65677"/>
                </a:moveTo>
                <a:cubicBezTo>
                  <a:pt x="14017" y="75135"/>
                  <a:pt x="34689" y="73108"/>
                  <a:pt x="44281" y="68920"/>
                </a:cubicBezTo>
                <a:cubicBezTo>
                  <a:pt x="53874" y="64732"/>
                  <a:pt x="58737" y="46222"/>
                  <a:pt x="65357" y="40547"/>
                </a:cubicBezTo>
                <a:cubicBezTo>
                  <a:pt x="71977" y="34873"/>
                  <a:pt x="72653" y="34198"/>
                  <a:pt x="84002" y="34873"/>
                </a:cubicBezTo>
                <a:cubicBezTo>
                  <a:pt x="95351" y="35549"/>
                  <a:pt x="124669" y="48653"/>
                  <a:pt x="133451" y="44600"/>
                </a:cubicBezTo>
                <a:cubicBezTo>
                  <a:pt x="142233" y="40547"/>
                  <a:pt x="144935" y="17985"/>
                  <a:pt x="136693" y="10554"/>
                </a:cubicBezTo>
                <a:cubicBezTo>
                  <a:pt x="128452" y="3123"/>
                  <a:pt x="105619" y="-255"/>
                  <a:pt x="84002" y="15"/>
                </a:cubicBezTo>
                <a:cubicBezTo>
                  <a:pt x="62385" y="285"/>
                  <a:pt x="19691" y="1231"/>
                  <a:pt x="6991" y="12175"/>
                </a:cubicBezTo>
                <a:cubicBezTo>
                  <a:pt x="-5709" y="23119"/>
                  <a:pt x="1587" y="56220"/>
                  <a:pt x="7802" y="65677"/>
                </a:cubicBezTo>
                <a:close/>
              </a:path>
            </a:pathLst>
          </a:custGeom>
          <a:solidFill>
            <a:schemeClr val="dk2"/>
          </a:solidFill>
          <a:ln>
            <a:noFill/>
          </a:ln>
        </p:spPr>
      </p:sp>
      <p:sp>
        <p:nvSpPr>
          <p:cNvPr id="47" name="Google Shape;47;p8"/>
          <p:cNvSpPr/>
          <p:nvPr/>
        </p:nvSpPr>
        <p:spPr>
          <a:xfrm>
            <a:off x="8284553" y="2713961"/>
            <a:ext cx="1403400" cy="2671300"/>
          </a:xfrm>
          <a:custGeom>
            <a:avLst/>
            <a:gdLst/>
            <a:ahLst/>
            <a:cxnLst/>
            <a:rect l="l" t="t" r="r" b="b"/>
            <a:pathLst>
              <a:path w="56136" h="106852" extrusionOk="0">
                <a:moveTo>
                  <a:pt x="50429" y="10606"/>
                </a:moveTo>
                <a:cubicBezTo>
                  <a:pt x="44484" y="2905"/>
                  <a:pt x="27595" y="-202"/>
                  <a:pt x="19624" y="68"/>
                </a:cubicBezTo>
                <a:cubicBezTo>
                  <a:pt x="11653" y="338"/>
                  <a:pt x="3141" y="4256"/>
                  <a:pt x="2601" y="12227"/>
                </a:cubicBezTo>
                <a:cubicBezTo>
                  <a:pt x="2061" y="20198"/>
                  <a:pt x="16787" y="36411"/>
                  <a:pt x="16382" y="47895"/>
                </a:cubicBezTo>
                <a:cubicBezTo>
                  <a:pt x="15977" y="59379"/>
                  <a:pt x="845" y="71674"/>
                  <a:pt x="169" y="81131"/>
                </a:cubicBezTo>
                <a:cubicBezTo>
                  <a:pt x="-506" y="90589"/>
                  <a:pt x="3817" y="101668"/>
                  <a:pt x="12329" y="104640"/>
                </a:cubicBezTo>
                <a:cubicBezTo>
                  <a:pt x="20841" y="107612"/>
                  <a:pt x="44079" y="108693"/>
                  <a:pt x="51239" y="98965"/>
                </a:cubicBezTo>
                <a:cubicBezTo>
                  <a:pt x="58400" y="89237"/>
                  <a:pt x="55427" y="61001"/>
                  <a:pt x="55292" y="46274"/>
                </a:cubicBezTo>
                <a:cubicBezTo>
                  <a:pt x="55157" y="31548"/>
                  <a:pt x="56374" y="18307"/>
                  <a:pt x="50429" y="10606"/>
                </a:cubicBezTo>
                <a:close/>
              </a:path>
            </a:pathLst>
          </a:custGeom>
          <a:solidFill>
            <a:schemeClr val="dk2"/>
          </a:solidFill>
          <a:ln>
            <a:noFill/>
          </a:ln>
        </p:spPr>
      </p:sp>
      <p:sp>
        <p:nvSpPr>
          <p:cNvPr id="48" name="Google Shape;48;p8"/>
          <p:cNvSpPr/>
          <p:nvPr/>
        </p:nvSpPr>
        <p:spPr>
          <a:xfrm>
            <a:off x="-548653" y="3947627"/>
            <a:ext cx="2138050" cy="1500750"/>
          </a:xfrm>
          <a:custGeom>
            <a:avLst/>
            <a:gdLst/>
            <a:ahLst/>
            <a:cxnLst/>
            <a:rect l="l" t="t" r="r" b="b"/>
            <a:pathLst>
              <a:path w="85522" h="60030" extrusionOk="0">
                <a:moveTo>
                  <a:pt x="74637" y="59346"/>
                </a:moveTo>
                <a:cubicBezTo>
                  <a:pt x="87202" y="57049"/>
                  <a:pt x="87067" y="40431"/>
                  <a:pt x="82744" y="35027"/>
                </a:cubicBezTo>
                <a:cubicBezTo>
                  <a:pt x="78421" y="29623"/>
                  <a:pt x="55723" y="31245"/>
                  <a:pt x="48697" y="26921"/>
                </a:cubicBezTo>
                <a:cubicBezTo>
                  <a:pt x="41672" y="22598"/>
                  <a:pt x="45455" y="13545"/>
                  <a:pt x="40591" y="9086"/>
                </a:cubicBezTo>
                <a:cubicBezTo>
                  <a:pt x="35727" y="4627"/>
                  <a:pt x="25729" y="-507"/>
                  <a:pt x="19514" y="169"/>
                </a:cubicBezTo>
                <a:cubicBezTo>
                  <a:pt x="13299" y="845"/>
                  <a:pt x="5328" y="5034"/>
                  <a:pt x="3301" y="13140"/>
                </a:cubicBezTo>
                <a:cubicBezTo>
                  <a:pt x="1275" y="21247"/>
                  <a:pt x="-4534" y="41107"/>
                  <a:pt x="7355" y="48808"/>
                </a:cubicBezTo>
                <a:cubicBezTo>
                  <a:pt x="19244" y="56509"/>
                  <a:pt x="62072" y="61643"/>
                  <a:pt x="74637" y="59346"/>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49"/>
        <p:cNvGrpSpPr/>
        <p:nvPr/>
      </p:nvGrpSpPr>
      <p:grpSpPr>
        <a:xfrm>
          <a:off x="0" y="0"/>
          <a:ext cx="0" cy="0"/>
          <a:chOff x="0" y="0"/>
          <a:chExt cx="0" cy="0"/>
        </a:xfrm>
      </p:grpSpPr>
      <p:sp>
        <p:nvSpPr>
          <p:cNvPr id="50" name="Google Shape;50;p9"/>
          <p:cNvSpPr txBox="1">
            <a:spLocks noGrp="1"/>
          </p:cNvSpPr>
          <p:nvPr>
            <p:ph type="title"/>
          </p:nvPr>
        </p:nvSpPr>
        <p:spPr>
          <a:xfrm>
            <a:off x="2135550" y="1265300"/>
            <a:ext cx="4872900" cy="19644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6000"/>
              <a:buNone/>
              <a:defRPr sz="6000"/>
            </a:lvl1pPr>
            <a:lvl2pPr lvl="1" algn="ctr" rtl="0">
              <a:spcBef>
                <a:spcPts val="0"/>
              </a:spcBef>
              <a:spcAft>
                <a:spcPts val="0"/>
              </a:spcAft>
              <a:buSzPts val="3500"/>
              <a:buNone/>
              <a:defRPr/>
            </a:lvl2pPr>
            <a:lvl3pPr lvl="2" algn="ctr" rtl="0">
              <a:spcBef>
                <a:spcPts val="0"/>
              </a:spcBef>
              <a:spcAft>
                <a:spcPts val="0"/>
              </a:spcAft>
              <a:buSzPts val="3500"/>
              <a:buNone/>
              <a:defRPr/>
            </a:lvl3pPr>
            <a:lvl4pPr lvl="3" algn="ctr" rtl="0">
              <a:spcBef>
                <a:spcPts val="0"/>
              </a:spcBef>
              <a:spcAft>
                <a:spcPts val="0"/>
              </a:spcAft>
              <a:buSzPts val="3500"/>
              <a:buNone/>
              <a:defRPr/>
            </a:lvl4pPr>
            <a:lvl5pPr lvl="4" algn="ctr" rtl="0">
              <a:spcBef>
                <a:spcPts val="0"/>
              </a:spcBef>
              <a:spcAft>
                <a:spcPts val="0"/>
              </a:spcAft>
              <a:buSzPts val="3500"/>
              <a:buNone/>
              <a:defRPr/>
            </a:lvl5pPr>
            <a:lvl6pPr lvl="5" algn="ctr" rtl="0">
              <a:spcBef>
                <a:spcPts val="0"/>
              </a:spcBef>
              <a:spcAft>
                <a:spcPts val="0"/>
              </a:spcAft>
              <a:buSzPts val="3500"/>
              <a:buNone/>
              <a:defRPr/>
            </a:lvl6pPr>
            <a:lvl7pPr lvl="6" algn="ctr" rtl="0">
              <a:spcBef>
                <a:spcPts val="0"/>
              </a:spcBef>
              <a:spcAft>
                <a:spcPts val="0"/>
              </a:spcAft>
              <a:buSzPts val="3500"/>
              <a:buNone/>
              <a:defRPr/>
            </a:lvl7pPr>
            <a:lvl8pPr lvl="7" algn="ctr" rtl="0">
              <a:spcBef>
                <a:spcPts val="0"/>
              </a:spcBef>
              <a:spcAft>
                <a:spcPts val="0"/>
              </a:spcAft>
              <a:buSzPts val="3500"/>
              <a:buNone/>
              <a:defRPr/>
            </a:lvl8pPr>
            <a:lvl9pPr lvl="8" algn="ctr" rtl="0">
              <a:spcBef>
                <a:spcPts val="0"/>
              </a:spcBef>
              <a:spcAft>
                <a:spcPts val="0"/>
              </a:spcAft>
              <a:buSzPts val="3500"/>
              <a:buNone/>
              <a:defRPr/>
            </a:lvl9pPr>
          </a:lstStyle>
          <a:p>
            <a:endParaRPr/>
          </a:p>
        </p:txBody>
      </p:sp>
      <p:sp>
        <p:nvSpPr>
          <p:cNvPr id="51" name="Google Shape;51;p9"/>
          <p:cNvSpPr txBox="1">
            <a:spLocks noGrp="1"/>
          </p:cNvSpPr>
          <p:nvPr>
            <p:ph type="subTitle" idx="1"/>
          </p:nvPr>
        </p:nvSpPr>
        <p:spPr>
          <a:xfrm>
            <a:off x="2135550" y="3153500"/>
            <a:ext cx="4872900" cy="671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600"/>
            </a:lvl1pPr>
            <a:lvl2pPr lvl="1" algn="ctr" rtl="0">
              <a:lnSpc>
                <a:spcPct val="100000"/>
              </a:lnSpc>
              <a:spcBef>
                <a:spcPts val="0"/>
              </a:spcBef>
              <a:spcAft>
                <a:spcPts val="0"/>
              </a:spcAft>
              <a:buSzPts val="1400"/>
              <a:buNone/>
              <a:defRPr/>
            </a:lvl2pPr>
            <a:lvl3pPr lvl="2" algn="ctr" rtl="0">
              <a:lnSpc>
                <a:spcPct val="100000"/>
              </a:lnSpc>
              <a:spcBef>
                <a:spcPts val="1600"/>
              </a:spcBef>
              <a:spcAft>
                <a:spcPts val="0"/>
              </a:spcAft>
              <a:buSzPts val="1400"/>
              <a:buNone/>
              <a:defRPr/>
            </a:lvl3pPr>
            <a:lvl4pPr lvl="3" algn="ctr" rtl="0">
              <a:lnSpc>
                <a:spcPct val="100000"/>
              </a:lnSpc>
              <a:spcBef>
                <a:spcPts val="1600"/>
              </a:spcBef>
              <a:spcAft>
                <a:spcPts val="0"/>
              </a:spcAft>
              <a:buSzPts val="1400"/>
              <a:buNone/>
              <a:defRPr/>
            </a:lvl4pPr>
            <a:lvl5pPr lvl="4" algn="ctr" rtl="0">
              <a:lnSpc>
                <a:spcPct val="100000"/>
              </a:lnSpc>
              <a:spcBef>
                <a:spcPts val="1600"/>
              </a:spcBef>
              <a:spcAft>
                <a:spcPts val="0"/>
              </a:spcAft>
              <a:buSzPts val="1400"/>
              <a:buNone/>
              <a:defRPr/>
            </a:lvl5pPr>
            <a:lvl6pPr lvl="5" algn="ctr" rtl="0">
              <a:lnSpc>
                <a:spcPct val="100000"/>
              </a:lnSpc>
              <a:spcBef>
                <a:spcPts val="1600"/>
              </a:spcBef>
              <a:spcAft>
                <a:spcPts val="0"/>
              </a:spcAft>
              <a:buSzPts val="1400"/>
              <a:buNone/>
              <a:defRPr/>
            </a:lvl6pPr>
            <a:lvl7pPr lvl="6" algn="ctr" rtl="0">
              <a:lnSpc>
                <a:spcPct val="100000"/>
              </a:lnSpc>
              <a:spcBef>
                <a:spcPts val="1600"/>
              </a:spcBef>
              <a:spcAft>
                <a:spcPts val="0"/>
              </a:spcAft>
              <a:buSzPts val="1400"/>
              <a:buNone/>
              <a:defRPr/>
            </a:lvl7pPr>
            <a:lvl8pPr lvl="7" algn="ctr" rtl="0">
              <a:lnSpc>
                <a:spcPct val="100000"/>
              </a:lnSpc>
              <a:spcBef>
                <a:spcPts val="1600"/>
              </a:spcBef>
              <a:spcAft>
                <a:spcPts val="0"/>
              </a:spcAft>
              <a:buSzPts val="1400"/>
              <a:buNone/>
              <a:defRPr/>
            </a:lvl8pPr>
            <a:lvl9pPr lvl="8" algn="ctr" rtl="0">
              <a:lnSpc>
                <a:spcPct val="100000"/>
              </a:lnSpc>
              <a:spcBef>
                <a:spcPts val="1600"/>
              </a:spcBef>
              <a:spcAft>
                <a:spcPts val="1600"/>
              </a:spcAft>
              <a:buSzPts val="1400"/>
              <a:buNone/>
              <a:defRPr/>
            </a:lvl9pPr>
          </a:lstStyle>
          <a:p>
            <a:endParaRPr/>
          </a:p>
        </p:txBody>
      </p:sp>
      <p:sp>
        <p:nvSpPr>
          <p:cNvPr id="52" name="Google Shape;52;p9"/>
          <p:cNvSpPr/>
          <p:nvPr/>
        </p:nvSpPr>
        <p:spPr>
          <a:xfrm>
            <a:off x="8106597" y="1613175"/>
            <a:ext cx="1798375" cy="4045600"/>
          </a:xfrm>
          <a:custGeom>
            <a:avLst/>
            <a:gdLst/>
            <a:ahLst/>
            <a:cxnLst/>
            <a:rect l="l" t="t" r="r" b="b"/>
            <a:pathLst>
              <a:path w="71935" h="161824" extrusionOk="0">
                <a:moveTo>
                  <a:pt x="58357" y="17023"/>
                </a:moveTo>
                <a:cubicBezTo>
                  <a:pt x="51197" y="7025"/>
                  <a:pt x="37957" y="0"/>
                  <a:pt x="28364" y="0"/>
                </a:cubicBezTo>
                <a:cubicBezTo>
                  <a:pt x="18772" y="0"/>
                  <a:pt x="3234" y="4728"/>
                  <a:pt x="802" y="17023"/>
                </a:cubicBezTo>
                <a:cubicBezTo>
                  <a:pt x="-1630" y="29318"/>
                  <a:pt x="13367" y="57825"/>
                  <a:pt x="13772" y="73768"/>
                </a:cubicBezTo>
                <a:cubicBezTo>
                  <a:pt x="14177" y="89711"/>
                  <a:pt x="4990" y="100384"/>
                  <a:pt x="3234" y="112679"/>
                </a:cubicBezTo>
                <a:cubicBezTo>
                  <a:pt x="1478" y="124974"/>
                  <a:pt x="-2846" y="139430"/>
                  <a:pt x="3234" y="147536"/>
                </a:cubicBezTo>
                <a:cubicBezTo>
                  <a:pt x="9314" y="155642"/>
                  <a:pt x="29310" y="163344"/>
                  <a:pt x="39713" y="161317"/>
                </a:cubicBezTo>
                <a:cubicBezTo>
                  <a:pt x="50116" y="159290"/>
                  <a:pt x="60384" y="152264"/>
                  <a:pt x="65653" y="135376"/>
                </a:cubicBezTo>
                <a:cubicBezTo>
                  <a:pt x="70922" y="118488"/>
                  <a:pt x="72543" y="79713"/>
                  <a:pt x="71327" y="59987"/>
                </a:cubicBezTo>
                <a:cubicBezTo>
                  <a:pt x="70111" y="40262"/>
                  <a:pt x="65518" y="27021"/>
                  <a:pt x="58357" y="17023"/>
                </a:cubicBezTo>
                <a:close/>
              </a:path>
            </a:pathLst>
          </a:custGeom>
          <a:solidFill>
            <a:schemeClr val="dk2"/>
          </a:solidFill>
          <a:ln>
            <a:noFill/>
          </a:ln>
        </p:spPr>
      </p:sp>
      <p:sp>
        <p:nvSpPr>
          <p:cNvPr id="53" name="Google Shape;53;p9"/>
          <p:cNvSpPr/>
          <p:nvPr/>
        </p:nvSpPr>
        <p:spPr>
          <a:xfrm>
            <a:off x="-808002" y="-604251"/>
            <a:ext cx="1945425" cy="2096675"/>
          </a:xfrm>
          <a:custGeom>
            <a:avLst/>
            <a:gdLst/>
            <a:ahLst/>
            <a:cxnLst/>
            <a:rect l="l" t="t" r="r" b="b"/>
            <a:pathLst>
              <a:path w="77817" h="83867" extrusionOk="0">
                <a:moveTo>
                  <a:pt x="20160" y="61946"/>
                </a:moveTo>
                <a:cubicBezTo>
                  <a:pt x="26105" y="72484"/>
                  <a:pt x="29483" y="83698"/>
                  <a:pt x="36373" y="83833"/>
                </a:cubicBezTo>
                <a:cubicBezTo>
                  <a:pt x="43264" y="83968"/>
                  <a:pt x="56639" y="70457"/>
                  <a:pt x="61503" y="62756"/>
                </a:cubicBezTo>
                <a:cubicBezTo>
                  <a:pt x="66367" y="55055"/>
                  <a:pt x="62989" y="43977"/>
                  <a:pt x="65556" y="37627"/>
                </a:cubicBezTo>
                <a:cubicBezTo>
                  <a:pt x="68123" y="31277"/>
                  <a:pt x="75689" y="30331"/>
                  <a:pt x="76905" y="24656"/>
                </a:cubicBezTo>
                <a:cubicBezTo>
                  <a:pt x="78121" y="18982"/>
                  <a:pt x="78121" y="7363"/>
                  <a:pt x="72852" y="3580"/>
                </a:cubicBezTo>
                <a:cubicBezTo>
                  <a:pt x="67583" y="-203"/>
                  <a:pt x="57315" y="-878"/>
                  <a:pt x="45290" y="1959"/>
                </a:cubicBezTo>
                <a:cubicBezTo>
                  <a:pt x="33266" y="4796"/>
                  <a:pt x="4893" y="10605"/>
                  <a:pt x="705" y="20603"/>
                </a:cubicBezTo>
                <a:cubicBezTo>
                  <a:pt x="-3483" y="30601"/>
                  <a:pt x="14215" y="51408"/>
                  <a:pt x="20160" y="61946"/>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54"/>
        <p:cNvGrpSpPr/>
        <p:nvPr/>
      </p:nvGrpSpPr>
      <p:grpSpPr>
        <a:xfrm>
          <a:off x="0" y="0"/>
          <a:ext cx="0" cy="0"/>
          <a:chOff x="0" y="0"/>
          <a:chExt cx="0" cy="0"/>
        </a:xfrm>
      </p:grpSpPr>
      <p:sp>
        <p:nvSpPr>
          <p:cNvPr id="55" name="Google Shape;55;p10"/>
          <p:cNvSpPr txBox="1">
            <a:spLocks noGrp="1"/>
          </p:cNvSpPr>
          <p:nvPr>
            <p:ph type="title"/>
          </p:nvPr>
        </p:nvSpPr>
        <p:spPr>
          <a:xfrm>
            <a:off x="720000" y="4014450"/>
            <a:ext cx="7704000" cy="572700"/>
          </a:xfrm>
          <a:prstGeom prst="rect">
            <a:avLst/>
          </a:prstGeom>
          <a:noFill/>
        </p:spPr>
        <p:txBody>
          <a:bodyPr spcFirstLastPara="1" wrap="square" lIns="91425" tIns="91425" rIns="91425" bIns="91425" anchor="t" anchorCtr="0">
            <a:noAutofit/>
          </a:bodyPr>
          <a:lstStyle>
            <a:lvl1pPr lvl="0" algn="ctr" rtl="0">
              <a:spcBef>
                <a:spcPts val="0"/>
              </a:spcBef>
              <a:spcAft>
                <a:spcPts val="0"/>
              </a:spcAft>
              <a:buSzPts val="3500"/>
              <a:buNone/>
              <a:defRPr/>
            </a:lvl1pPr>
            <a:lvl2pPr lvl="1" algn="ctr" rtl="0">
              <a:spcBef>
                <a:spcPts val="0"/>
              </a:spcBef>
              <a:spcAft>
                <a:spcPts val="0"/>
              </a:spcAft>
              <a:buSzPts val="3500"/>
              <a:buFont typeface="Calistoga"/>
              <a:buNone/>
              <a:defRPr>
                <a:latin typeface="Calistoga"/>
                <a:ea typeface="Calistoga"/>
                <a:cs typeface="Calistoga"/>
                <a:sym typeface="Calistoga"/>
              </a:defRPr>
            </a:lvl2pPr>
            <a:lvl3pPr lvl="2" algn="ctr" rtl="0">
              <a:spcBef>
                <a:spcPts val="0"/>
              </a:spcBef>
              <a:spcAft>
                <a:spcPts val="0"/>
              </a:spcAft>
              <a:buSzPts val="3500"/>
              <a:buFont typeface="Calistoga"/>
              <a:buNone/>
              <a:defRPr>
                <a:latin typeface="Calistoga"/>
                <a:ea typeface="Calistoga"/>
                <a:cs typeface="Calistoga"/>
                <a:sym typeface="Calistoga"/>
              </a:defRPr>
            </a:lvl3pPr>
            <a:lvl4pPr lvl="3" algn="ctr" rtl="0">
              <a:spcBef>
                <a:spcPts val="0"/>
              </a:spcBef>
              <a:spcAft>
                <a:spcPts val="0"/>
              </a:spcAft>
              <a:buSzPts val="3500"/>
              <a:buFont typeface="Calistoga"/>
              <a:buNone/>
              <a:defRPr>
                <a:latin typeface="Calistoga"/>
                <a:ea typeface="Calistoga"/>
                <a:cs typeface="Calistoga"/>
                <a:sym typeface="Calistoga"/>
              </a:defRPr>
            </a:lvl4pPr>
            <a:lvl5pPr lvl="4" algn="ctr" rtl="0">
              <a:spcBef>
                <a:spcPts val="0"/>
              </a:spcBef>
              <a:spcAft>
                <a:spcPts val="0"/>
              </a:spcAft>
              <a:buSzPts val="3500"/>
              <a:buFont typeface="Calistoga"/>
              <a:buNone/>
              <a:defRPr>
                <a:latin typeface="Calistoga"/>
                <a:ea typeface="Calistoga"/>
                <a:cs typeface="Calistoga"/>
                <a:sym typeface="Calistoga"/>
              </a:defRPr>
            </a:lvl5pPr>
            <a:lvl6pPr lvl="5" algn="ctr" rtl="0">
              <a:spcBef>
                <a:spcPts val="0"/>
              </a:spcBef>
              <a:spcAft>
                <a:spcPts val="0"/>
              </a:spcAft>
              <a:buSzPts val="3500"/>
              <a:buFont typeface="Calistoga"/>
              <a:buNone/>
              <a:defRPr>
                <a:latin typeface="Calistoga"/>
                <a:ea typeface="Calistoga"/>
                <a:cs typeface="Calistoga"/>
                <a:sym typeface="Calistoga"/>
              </a:defRPr>
            </a:lvl6pPr>
            <a:lvl7pPr lvl="6" algn="ctr" rtl="0">
              <a:spcBef>
                <a:spcPts val="0"/>
              </a:spcBef>
              <a:spcAft>
                <a:spcPts val="0"/>
              </a:spcAft>
              <a:buSzPts val="3500"/>
              <a:buFont typeface="Calistoga"/>
              <a:buNone/>
              <a:defRPr>
                <a:latin typeface="Calistoga"/>
                <a:ea typeface="Calistoga"/>
                <a:cs typeface="Calistoga"/>
                <a:sym typeface="Calistoga"/>
              </a:defRPr>
            </a:lvl7pPr>
            <a:lvl8pPr lvl="7" algn="ctr" rtl="0">
              <a:spcBef>
                <a:spcPts val="0"/>
              </a:spcBef>
              <a:spcAft>
                <a:spcPts val="0"/>
              </a:spcAft>
              <a:buSzPts val="3500"/>
              <a:buFont typeface="Calistoga"/>
              <a:buNone/>
              <a:defRPr>
                <a:latin typeface="Calistoga"/>
                <a:ea typeface="Calistoga"/>
                <a:cs typeface="Calistoga"/>
                <a:sym typeface="Calistoga"/>
              </a:defRPr>
            </a:lvl8pPr>
            <a:lvl9pPr lvl="8" algn="ctr" rtl="0">
              <a:spcBef>
                <a:spcPts val="0"/>
              </a:spcBef>
              <a:spcAft>
                <a:spcPts val="0"/>
              </a:spcAft>
              <a:buSzPts val="3500"/>
              <a:buFont typeface="Calistoga"/>
              <a:buNone/>
              <a:defRPr>
                <a:latin typeface="Calistoga"/>
                <a:ea typeface="Calistoga"/>
                <a:cs typeface="Calistoga"/>
                <a:sym typeface="Calistoga"/>
              </a:defRPr>
            </a:lvl9pPr>
          </a:lstStyle>
          <a:p>
            <a:endParaRPr/>
          </a:p>
        </p:txBody>
      </p:sp>
      <p:sp>
        <p:nvSpPr>
          <p:cNvPr id="56" name="Google Shape;56;p10"/>
          <p:cNvSpPr/>
          <p:nvPr/>
        </p:nvSpPr>
        <p:spPr>
          <a:xfrm>
            <a:off x="4849787" y="-438246"/>
            <a:ext cx="4724175" cy="1371125"/>
          </a:xfrm>
          <a:custGeom>
            <a:avLst/>
            <a:gdLst/>
            <a:ahLst/>
            <a:cxnLst/>
            <a:rect l="l" t="t" r="r" b="b"/>
            <a:pathLst>
              <a:path w="188967" h="54845" extrusionOk="0">
                <a:moveTo>
                  <a:pt x="10289" y="10234"/>
                </a:moveTo>
                <a:cubicBezTo>
                  <a:pt x="-10112" y="16179"/>
                  <a:pt x="4345" y="31311"/>
                  <a:pt x="15964" y="36175"/>
                </a:cubicBezTo>
                <a:cubicBezTo>
                  <a:pt x="27583" y="41039"/>
                  <a:pt x="57712" y="39687"/>
                  <a:pt x="80004" y="39417"/>
                </a:cubicBezTo>
                <a:cubicBezTo>
                  <a:pt x="102297" y="39147"/>
                  <a:pt x="135533" y="32121"/>
                  <a:pt x="149719" y="34553"/>
                </a:cubicBezTo>
                <a:cubicBezTo>
                  <a:pt x="163905" y="36985"/>
                  <a:pt x="159582" y="51577"/>
                  <a:pt x="165121" y="54009"/>
                </a:cubicBezTo>
                <a:cubicBezTo>
                  <a:pt x="170660" y="56441"/>
                  <a:pt x="179037" y="52793"/>
                  <a:pt x="182955" y="49145"/>
                </a:cubicBezTo>
                <a:cubicBezTo>
                  <a:pt x="186873" y="45497"/>
                  <a:pt x="189306" y="39417"/>
                  <a:pt x="188630" y="32121"/>
                </a:cubicBezTo>
                <a:cubicBezTo>
                  <a:pt x="187955" y="24825"/>
                  <a:pt x="187279" y="10639"/>
                  <a:pt x="178902" y="5370"/>
                </a:cubicBezTo>
                <a:cubicBezTo>
                  <a:pt x="170525" y="101"/>
                  <a:pt x="166472" y="-304"/>
                  <a:pt x="138370" y="507"/>
                </a:cubicBezTo>
                <a:cubicBezTo>
                  <a:pt x="110268" y="1318"/>
                  <a:pt x="30690" y="4289"/>
                  <a:pt x="10289" y="10234"/>
                </a:cubicBezTo>
                <a:close/>
              </a:path>
            </a:pathLst>
          </a:custGeom>
          <a:solidFill>
            <a:schemeClr val="dk2"/>
          </a:solidFill>
          <a:ln>
            <a:noFill/>
          </a:ln>
        </p:spPr>
      </p:sp>
      <p:sp>
        <p:nvSpPr>
          <p:cNvPr id="57" name="Google Shape;57;p10"/>
          <p:cNvSpPr/>
          <p:nvPr/>
        </p:nvSpPr>
        <p:spPr>
          <a:xfrm>
            <a:off x="-754917" y="-487549"/>
            <a:ext cx="2060275" cy="4930225"/>
          </a:xfrm>
          <a:custGeom>
            <a:avLst/>
            <a:gdLst/>
            <a:ahLst/>
            <a:cxnLst/>
            <a:rect l="l" t="t" r="r" b="b"/>
            <a:pathLst>
              <a:path w="82411" h="197209" extrusionOk="0">
                <a:moveTo>
                  <a:pt x="20469" y="196221"/>
                </a:moveTo>
                <a:cubicBezTo>
                  <a:pt x="26279" y="197977"/>
                  <a:pt x="42222" y="198248"/>
                  <a:pt x="46410" y="187304"/>
                </a:cubicBezTo>
                <a:cubicBezTo>
                  <a:pt x="50598" y="176360"/>
                  <a:pt x="44788" y="148123"/>
                  <a:pt x="45599" y="130559"/>
                </a:cubicBezTo>
                <a:cubicBezTo>
                  <a:pt x="46410" y="112995"/>
                  <a:pt x="46140" y="95161"/>
                  <a:pt x="51274" y="81921"/>
                </a:cubicBezTo>
                <a:cubicBezTo>
                  <a:pt x="56408" y="68681"/>
                  <a:pt x="71404" y="61115"/>
                  <a:pt x="76403" y="51117"/>
                </a:cubicBezTo>
                <a:cubicBezTo>
                  <a:pt x="81402" y="41119"/>
                  <a:pt x="83969" y="29500"/>
                  <a:pt x="81267" y="21934"/>
                </a:cubicBezTo>
                <a:cubicBezTo>
                  <a:pt x="78565" y="14368"/>
                  <a:pt x="71000" y="8423"/>
                  <a:pt x="60191" y="5721"/>
                </a:cubicBezTo>
                <a:cubicBezTo>
                  <a:pt x="49383" y="3019"/>
                  <a:pt x="26414" y="-5223"/>
                  <a:pt x="16416" y="5721"/>
                </a:cubicBezTo>
                <a:cubicBezTo>
                  <a:pt x="6418" y="16665"/>
                  <a:pt x="1014" y="42876"/>
                  <a:pt x="203" y="71383"/>
                </a:cubicBezTo>
                <a:cubicBezTo>
                  <a:pt x="-608" y="99891"/>
                  <a:pt x="8174" y="155960"/>
                  <a:pt x="11552" y="176766"/>
                </a:cubicBezTo>
                <a:cubicBezTo>
                  <a:pt x="14930" y="197572"/>
                  <a:pt x="14659" y="194465"/>
                  <a:pt x="20469" y="196221"/>
                </a:cubicBezTo>
                <a:close/>
              </a:path>
            </a:pathLst>
          </a:custGeom>
          <a:noFill/>
          <a:ln w="38100" cap="flat" cmpd="sng">
            <a:solidFill>
              <a:schemeClr val="dk2"/>
            </a:solidFill>
            <a:prstDash val="solid"/>
            <a:round/>
            <a:headEnd type="none" w="med" len="med"/>
            <a:tailEnd type="none" w="med" len="med"/>
          </a:ln>
        </p:spPr>
      </p:sp>
      <p:sp>
        <p:nvSpPr>
          <p:cNvPr id="58" name="Google Shape;58;p10"/>
          <p:cNvSpPr/>
          <p:nvPr/>
        </p:nvSpPr>
        <p:spPr>
          <a:xfrm>
            <a:off x="8416177" y="4308206"/>
            <a:ext cx="1093725" cy="1207525"/>
          </a:xfrm>
          <a:custGeom>
            <a:avLst/>
            <a:gdLst/>
            <a:ahLst/>
            <a:cxnLst/>
            <a:rect l="l" t="t" r="r" b="b"/>
            <a:pathLst>
              <a:path w="43749" h="48301" extrusionOk="0">
                <a:moveTo>
                  <a:pt x="41921" y="17361"/>
                </a:moveTo>
                <a:cubicBezTo>
                  <a:pt x="38543" y="10741"/>
                  <a:pt x="26249" y="1689"/>
                  <a:pt x="20034" y="338"/>
                </a:cubicBezTo>
                <a:cubicBezTo>
                  <a:pt x="13819" y="-1013"/>
                  <a:pt x="7740" y="3175"/>
                  <a:pt x="4632" y="9255"/>
                </a:cubicBezTo>
                <a:cubicBezTo>
                  <a:pt x="1525" y="15335"/>
                  <a:pt x="-1853" y="30332"/>
                  <a:pt x="1389" y="36817"/>
                </a:cubicBezTo>
                <a:cubicBezTo>
                  <a:pt x="4632" y="43302"/>
                  <a:pt x="17602" y="47626"/>
                  <a:pt x="24087" y="48166"/>
                </a:cubicBezTo>
                <a:cubicBezTo>
                  <a:pt x="30572" y="48706"/>
                  <a:pt x="37328" y="45193"/>
                  <a:pt x="40300" y="40059"/>
                </a:cubicBezTo>
                <a:cubicBezTo>
                  <a:pt x="43272" y="34925"/>
                  <a:pt x="45299" y="23981"/>
                  <a:pt x="41921" y="17361"/>
                </a:cubicBezTo>
                <a:close/>
              </a:path>
            </a:pathLst>
          </a:custGeom>
          <a:solidFill>
            <a:schemeClr val="dk2"/>
          </a:solidFill>
          <a:ln>
            <a:noFill/>
          </a:ln>
        </p:spPr>
      </p:sp>
      <p:sp>
        <p:nvSpPr>
          <p:cNvPr id="59" name="Google Shape;59;p10"/>
          <p:cNvSpPr/>
          <p:nvPr/>
        </p:nvSpPr>
        <p:spPr>
          <a:xfrm>
            <a:off x="8017842" y="539508"/>
            <a:ext cx="825850" cy="617275"/>
          </a:xfrm>
          <a:custGeom>
            <a:avLst/>
            <a:gdLst/>
            <a:ahLst/>
            <a:cxnLst/>
            <a:rect l="l" t="t" r="r" b="b"/>
            <a:pathLst>
              <a:path w="33034" h="24691" extrusionOk="0">
                <a:moveTo>
                  <a:pt x="32831" y="15673"/>
                </a:moveTo>
                <a:cubicBezTo>
                  <a:pt x="32021" y="12025"/>
                  <a:pt x="25265" y="5135"/>
                  <a:pt x="19861" y="2703"/>
                </a:cubicBezTo>
                <a:cubicBezTo>
                  <a:pt x="14457" y="271"/>
                  <a:pt x="2026" y="-675"/>
                  <a:pt x="405" y="1081"/>
                </a:cubicBezTo>
                <a:cubicBezTo>
                  <a:pt x="-1216" y="2837"/>
                  <a:pt x="6080" y="9323"/>
                  <a:pt x="10133" y="13241"/>
                </a:cubicBezTo>
                <a:cubicBezTo>
                  <a:pt x="14186" y="17159"/>
                  <a:pt x="20941" y="24185"/>
                  <a:pt x="24724" y="24590"/>
                </a:cubicBezTo>
                <a:cubicBezTo>
                  <a:pt x="28507" y="24995"/>
                  <a:pt x="33642" y="19321"/>
                  <a:pt x="32831" y="15673"/>
                </a:cubicBezTo>
                <a:close/>
              </a:path>
            </a:pathLst>
          </a:custGeom>
          <a:solidFill>
            <a:schemeClr val="dk2"/>
          </a:solidFill>
          <a:ln>
            <a:noFill/>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60"/>
        <p:cNvGrpSpPr/>
        <p:nvPr/>
      </p:nvGrpSpPr>
      <p:grpSpPr>
        <a:xfrm>
          <a:off x="0" y="0"/>
          <a:ext cx="0" cy="0"/>
          <a:chOff x="0" y="0"/>
          <a:chExt cx="0" cy="0"/>
        </a:xfrm>
      </p:grpSpPr>
      <p:sp>
        <p:nvSpPr>
          <p:cNvPr id="61" name="Google Shape;61;p11"/>
          <p:cNvSpPr txBox="1">
            <a:spLocks noGrp="1"/>
          </p:cNvSpPr>
          <p:nvPr>
            <p:ph type="title" hasCustomPrompt="1"/>
          </p:nvPr>
        </p:nvSpPr>
        <p:spPr>
          <a:xfrm>
            <a:off x="1284000" y="1288250"/>
            <a:ext cx="6576000" cy="1970700"/>
          </a:xfrm>
          <a:prstGeom prst="rect">
            <a:avLst/>
          </a:prstGeom>
        </p:spPr>
        <p:txBody>
          <a:bodyPr spcFirstLastPara="1" wrap="square" lIns="91425" tIns="91425" rIns="91425" bIns="91425" anchor="b" anchorCtr="0">
            <a:noAutofit/>
          </a:bodyPr>
          <a:lstStyle>
            <a:lvl1pPr lvl="0" algn="ctr">
              <a:spcBef>
                <a:spcPts val="0"/>
              </a:spcBef>
              <a:spcAft>
                <a:spcPts val="0"/>
              </a:spcAft>
              <a:buSzPts val="6000"/>
              <a:buNone/>
              <a:defRPr sz="6000"/>
            </a:lvl1pPr>
            <a:lvl2pPr lvl="1" algn="ctr">
              <a:spcBef>
                <a:spcPts val="0"/>
              </a:spcBef>
              <a:spcAft>
                <a:spcPts val="0"/>
              </a:spcAft>
              <a:buSzPts val="9600"/>
              <a:buNone/>
              <a:defRPr sz="9600"/>
            </a:lvl2pPr>
            <a:lvl3pPr lvl="2" algn="ctr">
              <a:spcBef>
                <a:spcPts val="0"/>
              </a:spcBef>
              <a:spcAft>
                <a:spcPts val="0"/>
              </a:spcAft>
              <a:buSzPts val="9600"/>
              <a:buNone/>
              <a:defRPr sz="9600"/>
            </a:lvl3pPr>
            <a:lvl4pPr lvl="3" algn="ctr">
              <a:spcBef>
                <a:spcPts val="0"/>
              </a:spcBef>
              <a:spcAft>
                <a:spcPts val="0"/>
              </a:spcAft>
              <a:buSzPts val="9600"/>
              <a:buNone/>
              <a:defRPr sz="9600"/>
            </a:lvl4pPr>
            <a:lvl5pPr lvl="4" algn="ctr">
              <a:spcBef>
                <a:spcPts val="0"/>
              </a:spcBef>
              <a:spcAft>
                <a:spcPts val="0"/>
              </a:spcAft>
              <a:buSzPts val="9600"/>
              <a:buNone/>
              <a:defRPr sz="9600"/>
            </a:lvl5pPr>
            <a:lvl6pPr lvl="5" algn="ctr">
              <a:spcBef>
                <a:spcPts val="0"/>
              </a:spcBef>
              <a:spcAft>
                <a:spcPts val="0"/>
              </a:spcAft>
              <a:buSzPts val="9600"/>
              <a:buNone/>
              <a:defRPr sz="9600"/>
            </a:lvl6pPr>
            <a:lvl7pPr lvl="6" algn="ctr">
              <a:spcBef>
                <a:spcPts val="0"/>
              </a:spcBef>
              <a:spcAft>
                <a:spcPts val="0"/>
              </a:spcAft>
              <a:buSzPts val="9600"/>
              <a:buNone/>
              <a:defRPr sz="9600"/>
            </a:lvl7pPr>
            <a:lvl8pPr lvl="7" algn="ctr">
              <a:spcBef>
                <a:spcPts val="0"/>
              </a:spcBef>
              <a:spcAft>
                <a:spcPts val="0"/>
              </a:spcAft>
              <a:buSzPts val="9600"/>
              <a:buNone/>
              <a:defRPr sz="9600"/>
            </a:lvl8pPr>
            <a:lvl9pPr lvl="8" algn="ctr">
              <a:spcBef>
                <a:spcPts val="0"/>
              </a:spcBef>
              <a:spcAft>
                <a:spcPts val="0"/>
              </a:spcAft>
              <a:buSzPts val="9600"/>
              <a:buNone/>
              <a:defRPr sz="9600"/>
            </a:lvl9pPr>
          </a:lstStyle>
          <a:p>
            <a:r>
              <a:t>xx%</a:t>
            </a:r>
          </a:p>
        </p:txBody>
      </p:sp>
      <p:sp>
        <p:nvSpPr>
          <p:cNvPr id="62" name="Google Shape;62;p11"/>
          <p:cNvSpPr txBox="1">
            <a:spLocks noGrp="1"/>
          </p:cNvSpPr>
          <p:nvPr>
            <p:ph type="subTitle" idx="1"/>
          </p:nvPr>
        </p:nvSpPr>
        <p:spPr>
          <a:xfrm>
            <a:off x="1284000" y="3259075"/>
            <a:ext cx="6576000" cy="497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600"/>
              <a:buNone/>
              <a:defRPr sz="1900"/>
            </a:lvl1pPr>
            <a:lvl2pPr lvl="1" algn="ctr" rtl="0">
              <a:lnSpc>
                <a:spcPct val="100000"/>
              </a:lnSpc>
              <a:spcBef>
                <a:spcPts val="0"/>
              </a:spcBef>
              <a:spcAft>
                <a:spcPts val="0"/>
              </a:spcAft>
              <a:buSzPts val="1600"/>
              <a:buNone/>
              <a:defRPr sz="1600"/>
            </a:lvl2pPr>
            <a:lvl3pPr lvl="2" algn="ctr" rtl="0">
              <a:lnSpc>
                <a:spcPct val="100000"/>
              </a:lnSpc>
              <a:spcBef>
                <a:spcPts val="1600"/>
              </a:spcBef>
              <a:spcAft>
                <a:spcPts val="0"/>
              </a:spcAft>
              <a:buSzPts val="1600"/>
              <a:buNone/>
              <a:defRPr sz="1600"/>
            </a:lvl3pPr>
            <a:lvl4pPr lvl="3" algn="ctr" rtl="0">
              <a:lnSpc>
                <a:spcPct val="100000"/>
              </a:lnSpc>
              <a:spcBef>
                <a:spcPts val="1600"/>
              </a:spcBef>
              <a:spcAft>
                <a:spcPts val="0"/>
              </a:spcAft>
              <a:buSzPts val="1600"/>
              <a:buNone/>
              <a:defRPr sz="1600"/>
            </a:lvl4pPr>
            <a:lvl5pPr lvl="4" algn="ctr" rtl="0">
              <a:lnSpc>
                <a:spcPct val="100000"/>
              </a:lnSpc>
              <a:spcBef>
                <a:spcPts val="1600"/>
              </a:spcBef>
              <a:spcAft>
                <a:spcPts val="0"/>
              </a:spcAft>
              <a:buSzPts val="1600"/>
              <a:buNone/>
              <a:defRPr sz="1600"/>
            </a:lvl5pPr>
            <a:lvl6pPr lvl="5" algn="ctr" rtl="0">
              <a:lnSpc>
                <a:spcPct val="100000"/>
              </a:lnSpc>
              <a:spcBef>
                <a:spcPts val="1600"/>
              </a:spcBef>
              <a:spcAft>
                <a:spcPts val="0"/>
              </a:spcAft>
              <a:buSzPts val="1600"/>
              <a:buNone/>
              <a:defRPr sz="1600"/>
            </a:lvl6pPr>
            <a:lvl7pPr lvl="6" algn="ctr" rtl="0">
              <a:lnSpc>
                <a:spcPct val="100000"/>
              </a:lnSpc>
              <a:spcBef>
                <a:spcPts val="1600"/>
              </a:spcBef>
              <a:spcAft>
                <a:spcPts val="0"/>
              </a:spcAft>
              <a:buSzPts val="1600"/>
              <a:buNone/>
              <a:defRPr sz="1600"/>
            </a:lvl7pPr>
            <a:lvl8pPr lvl="7" algn="ctr" rtl="0">
              <a:lnSpc>
                <a:spcPct val="100000"/>
              </a:lnSpc>
              <a:spcBef>
                <a:spcPts val="1600"/>
              </a:spcBef>
              <a:spcAft>
                <a:spcPts val="0"/>
              </a:spcAft>
              <a:buSzPts val="1600"/>
              <a:buNone/>
              <a:defRPr sz="1600"/>
            </a:lvl8pPr>
            <a:lvl9pPr lvl="8" algn="ctr" rtl="0">
              <a:lnSpc>
                <a:spcPct val="100000"/>
              </a:lnSpc>
              <a:spcBef>
                <a:spcPts val="1600"/>
              </a:spcBef>
              <a:spcAft>
                <a:spcPts val="1600"/>
              </a:spcAft>
              <a:buSzPts val="1600"/>
              <a:buNone/>
              <a:defRPr sz="1600"/>
            </a:lvl9pPr>
          </a:lstStyle>
          <a:p>
            <a:endParaRPr/>
          </a:p>
        </p:txBody>
      </p:sp>
      <p:sp>
        <p:nvSpPr>
          <p:cNvPr id="63" name="Google Shape;63;p11"/>
          <p:cNvSpPr/>
          <p:nvPr/>
        </p:nvSpPr>
        <p:spPr>
          <a:xfrm>
            <a:off x="-568724" y="4052549"/>
            <a:ext cx="1818675" cy="1427275"/>
          </a:xfrm>
          <a:custGeom>
            <a:avLst/>
            <a:gdLst/>
            <a:ahLst/>
            <a:cxnLst/>
            <a:rect l="l" t="t" r="r" b="b"/>
            <a:pathLst>
              <a:path w="72747" h="57091" extrusionOk="0">
                <a:moveTo>
                  <a:pt x="51932" y="52717"/>
                </a:moveTo>
                <a:cubicBezTo>
                  <a:pt x="57066" y="50015"/>
                  <a:pt x="70171" y="45962"/>
                  <a:pt x="72198" y="40558"/>
                </a:cubicBezTo>
                <a:cubicBezTo>
                  <a:pt x="74225" y="35154"/>
                  <a:pt x="68821" y="24886"/>
                  <a:pt x="64092" y="20292"/>
                </a:cubicBezTo>
                <a:cubicBezTo>
                  <a:pt x="59363" y="15698"/>
                  <a:pt x="48420" y="15563"/>
                  <a:pt x="43826" y="12996"/>
                </a:cubicBezTo>
                <a:cubicBezTo>
                  <a:pt x="39232" y="10429"/>
                  <a:pt x="42205" y="6916"/>
                  <a:pt x="36530" y="4889"/>
                </a:cubicBezTo>
                <a:cubicBezTo>
                  <a:pt x="30856" y="2862"/>
                  <a:pt x="15589" y="-1731"/>
                  <a:pt x="9779" y="836"/>
                </a:cubicBezTo>
                <a:cubicBezTo>
                  <a:pt x="3969" y="3403"/>
                  <a:pt x="2618" y="12726"/>
                  <a:pt x="1672" y="20292"/>
                </a:cubicBezTo>
                <a:cubicBezTo>
                  <a:pt x="726" y="27858"/>
                  <a:pt x="-2516" y="40152"/>
                  <a:pt x="4104" y="46232"/>
                </a:cubicBezTo>
                <a:cubicBezTo>
                  <a:pt x="10724" y="52312"/>
                  <a:pt x="33423" y="55689"/>
                  <a:pt x="41394" y="56770"/>
                </a:cubicBezTo>
                <a:cubicBezTo>
                  <a:pt x="49365" y="57851"/>
                  <a:pt x="46798" y="55419"/>
                  <a:pt x="51932" y="52717"/>
                </a:cubicBezTo>
                <a:close/>
              </a:path>
            </a:pathLst>
          </a:custGeom>
          <a:solidFill>
            <a:schemeClr val="dk2"/>
          </a:solidFill>
          <a:ln>
            <a:noFill/>
          </a:ln>
        </p:spPr>
      </p:sp>
      <p:sp>
        <p:nvSpPr>
          <p:cNvPr id="64" name="Google Shape;64;p11"/>
          <p:cNvSpPr/>
          <p:nvPr/>
        </p:nvSpPr>
        <p:spPr>
          <a:xfrm>
            <a:off x="6629714" y="-1017090"/>
            <a:ext cx="2960725" cy="1913000"/>
          </a:xfrm>
          <a:custGeom>
            <a:avLst/>
            <a:gdLst/>
            <a:ahLst/>
            <a:cxnLst/>
            <a:rect l="l" t="t" r="r" b="b"/>
            <a:pathLst>
              <a:path w="118429" h="76520" extrusionOk="0">
                <a:moveTo>
                  <a:pt x="1511" y="15554"/>
                </a:moveTo>
                <a:cubicBezTo>
                  <a:pt x="-2812" y="24471"/>
                  <a:pt x="3268" y="48385"/>
                  <a:pt x="11239" y="58518"/>
                </a:cubicBezTo>
                <a:cubicBezTo>
                  <a:pt x="19210" y="68651"/>
                  <a:pt x="38531" y="75677"/>
                  <a:pt x="49339" y="76352"/>
                </a:cubicBezTo>
                <a:cubicBezTo>
                  <a:pt x="60148" y="77028"/>
                  <a:pt x="68524" y="65543"/>
                  <a:pt x="76090" y="62571"/>
                </a:cubicBezTo>
                <a:cubicBezTo>
                  <a:pt x="83656" y="59599"/>
                  <a:pt x="87979" y="61085"/>
                  <a:pt x="94734" y="58518"/>
                </a:cubicBezTo>
                <a:cubicBezTo>
                  <a:pt x="101489" y="55951"/>
                  <a:pt x="113650" y="53249"/>
                  <a:pt x="116622" y="47169"/>
                </a:cubicBezTo>
                <a:cubicBezTo>
                  <a:pt x="119594" y="41089"/>
                  <a:pt x="119053" y="29740"/>
                  <a:pt x="112568" y="22039"/>
                </a:cubicBezTo>
                <a:cubicBezTo>
                  <a:pt x="106083" y="14338"/>
                  <a:pt x="90276" y="3800"/>
                  <a:pt x="77711" y="963"/>
                </a:cubicBezTo>
                <a:cubicBezTo>
                  <a:pt x="65146" y="-1874"/>
                  <a:pt x="49879" y="2584"/>
                  <a:pt x="37179" y="5016"/>
                </a:cubicBezTo>
                <a:cubicBezTo>
                  <a:pt x="24479" y="7448"/>
                  <a:pt x="5834" y="6637"/>
                  <a:pt x="1511" y="15554"/>
                </a:cubicBezTo>
                <a:close/>
              </a:path>
            </a:pathLst>
          </a:custGeom>
          <a:solidFill>
            <a:schemeClr val="dk2"/>
          </a:solidFill>
          <a:ln>
            <a:noFill/>
          </a:ln>
        </p:spPr>
      </p:sp>
      <p:sp>
        <p:nvSpPr>
          <p:cNvPr id="65" name="Google Shape;65;p11"/>
          <p:cNvSpPr/>
          <p:nvPr/>
        </p:nvSpPr>
        <p:spPr>
          <a:xfrm>
            <a:off x="-366042" y="-491027"/>
            <a:ext cx="2860875" cy="1346425"/>
          </a:xfrm>
          <a:custGeom>
            <a:avLst/>
            <a:gdLst/>
            <a:ahLst/>
            <a:cxnLst/>
            <a:rect l="l" t="t" r="r" b="b"/>
            <a:pathLst>
              <a:path w="114435" h="53857" extrusionOk="0">
                <a:moveTo>
                  <a:pt x="51" y="35043"/>
                </a:moveTo>
                <a:cubicBezTo>
                  <a:pt x="-354" y="43420"/>
                  <a:pt x="20587" y="53013"/>
                  <a:pt x="30855" y="53688"/>
                </a:cubicBezTo>
                <a:cubicBezTo>
                  <a:pt x="41123" y="54364"/>
                  <a:pt x="48554" y="42474"/>
                  <a:pt x="61659" y="39096"/>
                </a:cubicBezTo>
                <a:cubicBezTo>
                  <a:pt x="74764" y="35718"/>
                  <a:pt x="101381" y="36935"/>
                  <a:pt x="109487" y="33422"/>
                </a:cubicBezTo>
                <a:cubicBezTo>
                  <a:pt x="117593" y="29909"/>
                  <a:pt x="113810" y="23154"/>
                  <a:pt x="110297" y="18020"/>
                </a:cubicBezTo>
                <a:cubicBezTo>
                  <a:pt x="106784" y="12886"/>
                  <a:pt x="101245" y="5050"/>
                  <a:pt x="88410" y="2618"/>
                </a:cubicBezTo>
                <a:cubicBezTo>
                  <a:pt x="75575" y="186"/>
                  <a:pt x="48014" y="-1976"/>
                  <a:pt x="33287" y="3428"/>
                </a:cubicBezTo>
                <a:cubicBezTo>
                  <a:pt x="18561" y="8832"/>
                  <a:pt x="456" y="26666"/>
                  <a:pt x="51" y="35043"/>
                </a:cubicBezTo>
                <a:close/>
              </a:path>
            </a:pathLst>
          </a:custGeom>
          <a:noFill/>
          <a:ln w="38100" cap="flat" cmpd="sng">
            <a:solidFill>
              <a:schemeClr val="dk2"/>
            </a:solidFill>
            <a:prstDash val="solid"/>
            <a:roun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bg>
      <p:bgPr>
        <a:solidFill>
          <a:srgbClr val="FFFFFF"/>
        </a:solidFill>
        <a:effectLst/>
      </p:bgPr>
    </p:bg>
    <p:spTree>
      <p:nvGrpSpPr>
        <p:cNvPr id="1" name="Shape 66"/>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3225" y="445025"/>
            <a:ext cx="7717500" cy="572700"/>
          </a:xfrm>
          <a:prstGeom prst="rect">
            <a:avLst/>
          </a:prstGeom>
          <a:noFill/>
          <a:ln>
            <a:noFill/>
          </a:ln>
        </p:spPr>
        <p:txBody>
          <a:bodyPr spcFirstLastPara="1" wrap="square" lIns="91425" tIns="91425" rIns="91425" bIns="91425" anchor="t" anchorCtr="0">
            <a:noAutofit/>
          </a:bodyPr>
          <a:lstStyle>
            <a:lvl1pPr lvl="0" rtl="0">
              <a:lnSpc>
                <a:spcPct val="115000"/>
              </a:lnSpc>
              <a:spcBef>
                <a:spcPts val="0"/>
              </a:spcBef>
              <a:spcAft>
                <a:spcPts val="0"/>
              </a:spcAft>
              <a:buClr>
                <a:schemeClr val="dk1"/>
              </a:buClr>
              <a:buSzPts val="3500"/>
              <a:buFont typeface="Candal"/>
              <a:buNone/>
              <a:defRPr sz="3500" b="1">
                <a:solidFill>
                  <a:schemeClr val="dk1"/>
                </a:solidFill>
                <a:latin typeface="Candal"/>
                <a:ea typeface="Candal"/>
                <a:cs typeface="Candal"/>
                <a:sym typeface="Candal"/>
              </a:defRPr>
            </a:lvl1pPr>
            <a:lvl2pPr lvl="1"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2pPr>
            <a:lvl3pPr lvl="2"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3pPr>
            <a:lvl4pPr lvl="3"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4pPr>
            <a:lvl5pPr lvl="4"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5pPr>
            <a:lvl6pPr lvl="5"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6pPr>
            <a:lvl7pPr lvl="6"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7pPr>
            <a:lvl8pPr lvl="7"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8pPr>
            <a:lvl9pPr lvl="8" rtl="0">
              <a:lnSpc>
                <a:spcPct val="115000"/>
              </a:lnSpc>
              <a:spcBef>
                <a:spcPts val="0"/>
              </a:spcBef>
              <a:spcAft>
                <a:spcPts val="0"/>
              </a:spcAft>
              <a:buClr>
                <a:schemeClr val="dk1"/>
              </a:buClr>
              <a:buSzPts val="3500"/>
              <a:buFont typeface="Candal"/>
              <a:buNone/>
              <a:defRPr sz="3500">
                <a:solidFill>
                  <a:schemeClr val="dk1"/>
                </a:solidFill>
                <a:latin typeface="Candal"/>
                <a:ea typeface="Candal"/>
                <a:cs typeface="Candal"/>
                <a:sym typeface="Candal"/>
              </a:defRPr>
            </a:lvl9pPr>
          </a:lstStyle>
          <a:p>
            <a:endParaRPr/>
          </a:p>
        </p:txBody>
      </p:sp>
      <p:sp>
        <p:nvSpPr>
          <p:cNvPr id="7" name="Google Shape;7;p1"/>
          <p:cNvSpPr txBox="1">
            <a:spLocks noGrp="1"/>
          </p:cNvSpPr>
          <p:nvPr>
            <p:ph type="body" idx="1"/>
          </p:nvPr>
        </p:nvSpPr>
        <p:spPr>
          <a:xfrm>
            <a:off x="713225" y="1152475"/>
            <a:ext cx="7717500" cy="3416400"/>
          </a:xfrm>
          <a:prstGeom prst="rect">
            <a:avLst/>
          </a:prstGeom>
          <a:noFill/>
          <a:ln>
            <a:noFill/>
          </a:ln>
        </p:spPr>
        <p:txBody>
          <a:bodyPr spcFirstLastPara="1" wrap="square" lIns="91425" tIns="91425" rIns="91425" bIns="91425" anchor="t" anchorCtr="0">
            <a:noAutofit/>
          </a:bodyPr>
          <a:lstStyle>
            <a:lvl1pPr marL="457200" lvl="0" indent="-317500">
              <a:lnSpc>
                <a:spcPct val="115000"/>
              </a:lnSpc>
              <a:spcBef>
                <a:spcPts val="0"/>
              </a:spcBef>
              <a:spcAft>
                <a:spcPts val="0"/>
              </a:spcAft>
              <a:buClr>
                <a:schemeClr val="accent4"/>
              </a:buClr>
              <a:buSzPts val="1400"/>
              <a:buFont typeface="Cabin"/>
              <a:buChar char="●"/>
              <a:defRPr>
                <a:solidFill>
                  <a:schemeClr val="dk1"/>
                </a:solidFill>
                <a:latin typeface="Cabin"/>
                <a:ea typeface="Cabin"/>
                <a:cs typeface="Cabin"/>
                <a:sym typeface="Cabin"/>
              </a:defRPr>
            </a:lvl1pPr>
            <a:lvl2pPr marL="914400" lvl="1"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2pPr>
            <a:lvl3pPr marL="1371600" lvl="2"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3pPr>
            <a:lvl4pPr marL="1828800" lvl="3"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4pPr>
            <a:lvl5pPr marL="2286000" lvl="4"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5pPr>
            <a:lvl6pPr marL="2743200" lvl="5"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6pPr>
            <a:lvl7pPr marL="3200400" lvl="6"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7pPr>
            <a:lvl8pPr marL="3657600" lvl="7" indent="-317500">
              <a:lnSpc>
                <a:spcPct val="115000"/>
              </a:lnSpc>
              <a:spcBef>
                <a:spcPts val="1600"/>
              </a:spcBef>
              <a:spcAft>
                <a:spcPts val="0"/>
              </a:spcAft>
              <a:buClr>
                <a:schemeClr val="dk1"/>
              </a:buClr>
              <a:buSzPts val="1400"/>
              <a:buFont typeface="Cabin"/>
              <a:buChar char="○"/>
              <a:defRPr>
                <a:solidFill>
                  <a:schemeClr val="dk1"/>
                </a:solidFill>
                <a:latin typeface="Cabin"/>
                <a:ea typeface="Cabin"/>
                <a:cs typeface="Cabin"/>
                <a:sym typeface="Cabin"/>
              </a:defRPr>
            </a:lvl8pPr>
            <a:lvl9pPr marL="4114800" lvl="8" indent="-317500">
              <a:lnSpc>
                <a:spcPct val="115000"/>
              </a:lnSpc>
              <a:spcBef>
                <a:spcPts val="1600"/>
              </a:spcBef>
              <a:spcAft>
                <a:spcPts val="1600"/>
              </a:spcAft>
              <a:buClr>
                <a:schemeClr val="dk1"/>
              </a:buClr>
              <a:buSzPts val="1400"/>
              <a:buFont typeface="Cabin"/>
              <a:buChar char="■"/>
              <a:defRPr>
                <a:solidFill>
                  <a:schemeClr val="dk1"/>
                </a:solidFill>
                <a:latin typeface="Cabin"/>
                <a:ea typeface="Cabin"/>
                <a:cs typeface="Cabin"/>
                <a:sym typeface="Cabin"/>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3" r:id="rId4"/>
    <p:sldLayoutId id="2147483654" r:id="rId5"/>
    <p:sldLayoutId id="2147483655" r:id="rId6"/>
    <p:sldLayoutId id="2147483656" r:id="rId7"/>
    <p:sldLayoutId id="2147483657" r:id="rId8"/>
    <p:sldLayoutId id="2147483658" r:id="rId9"/>
    <p:sldLayoutId id="2147483659" r:id="rId10"/>
    <p:sldLayoutId id="2147483670" r:id="rId11"/>
    <p:sldLayoutId id="2147483671" r:id="rId12"/>
  </p:sldLayoutIdLst>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5.jpeg"/></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hyperlink" Target="https://pub.dev/" TargetMode="External"/><Relationship Id="rId2" Type="http://schemas.openxmlformats.org/officeDocument/2006/relationships/hyperlink" Target="https://randomnerdtutorials.com/" TargetMode="External"/><Relationship Id="rId1" Type="http://schemas.openxmlformats.org/officeDocument/2006/relationships/slideLayout" Target="../slideLayouts/slideLayout3.xml"/><Relationship Id="rId6" Type="http://schemas.openxmlformats.org/officeDocument/2006/relationships/hyperlink" Target="https://www.youtube.com/" TargetMode="External"/><Relationship Id="rId5" Type="http://schemas.openxmlformats.org/officeDocument/2006/relationships/hyperlink" Target="https://www.tinkercad.com/" TargetMode="External"/><Relationship Id="rId4" Type="http://schemas.openxmlformats.org/officeDocument/2006/relationships/hyperlink" Target="https://testclient-cloud.mqtt.cool/"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sp>
        <p:nvSpPr>
          <p:cNvPr id="162" name="Google Shape;162;p29"/>
          <p:cNvSpPr txBox="1">
            <a:spLocks noGrp="1"/>
          </p:cNvSpPr>
          <p:nvPr>
            <p:ph type="ctrTitle"/>
          </p:nvPr>
        </p:nvSpPr>
        <p:spPr>
          <a:xfrm>
            <a:off x="1155125" y="944154"/>
            <a:ext cx="3359900" cy="2679546"/>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s" sz="4400" dirty="0">
                <a:solidFill>
                  <a:schemeClr val="accent4"/>
                </a:solidFill>
                <a:highlight>
                  <a:schemeClr val="dk2"/>
                </a:highlight>
              </a:rPr>
              <a:t>Smart </a:t>
            </a:r>
            <a:r>
              <a:rPr lang="es" sz="4400" dirty="0">
                <a:solidFill>
                  <a:srgbClr val="00B0F0"/>
                </a:solidFill>
                <a:highlight>
                  <a:schemeClr val="dk2"/>
                </a:highlight>
              </a:rPr>
              <a:t>Door Lock </a:t>
            </a:r>
            <a:r>
              <a:rPr lang="es" sz="4400" dirty="0">
                <a:solidFill>
                  <a:schemeClr val="accent4"/>
                </a:solidFill>
                <a:highlight>
                  <a:schemeClr val="dk2"/>
                </a:highlight>
              </a:rPr>
              <a:t>System</a:t>
            </a:r>
            <a:endParaRPr sz="4400" dirty="0">
              <a:solidFill>
                <a:schemeClr val="accent4"/>
              </a:solidFill>
              <a:highlight>
                <a:schemeClr val="dk2"/>
              </a:highlight>
            </a:endParaRPr>
          </a:p>
        </p:txBody>
      </p:sp>
      <p:sp>
        <p:nvSpPr>
          <p:cNvPr id="90" name="TextBox 89">
            <a:extLst>
              <a:ext uri="{FF2B5EF4-FFF2-40B4-BE49-F238E27FC236}">
                <a16:creationId xmlns:a16="http://schemas.microsoft.com/office/drawing/2014/main" id="{CF6B1E10-572D-9641-B4BA-0AFA99809E85}"/>
              </a:ext>
            </a:extLst>
          </p:cNvPr>
          <p:cNvSpPr txBox="1"/>
          <p:nvPr/>
        </p:nvSpPr>
        <p:spPr>
          <a:xfrm>
            <a:off x="1454451" y="3770254"/>
            <a:ext cx="2398347" cy="584775"/>
          </a:xfrm>
          <a:prstGeom prst="rect">
            <a:avLst/>
          </a:prstGeom>
          <a:noFill/>
        </p:spPr>
        <p:txBody>
          <a:bodyPr wrap="square">
            <a:spAutoFit/>
          </a:bodyPr>
          <a:lstStyle/>
          <a:p>
            <a:pPr algn="ctr"/>
            <a:r>
              <a:rPr lang="es" dirty="0">
                <a:solidFill>
                  <a:schemeClr val="accent4"/>
                </a:solidFill>
              </a:rPr>
              <a:t>Guide By </a:t>
            </a:r>
          </a:p>
          <a:p>
            <a:pPr algn="ctr"/>
            <a:r>
              <a:rPr lang="es" dirty="0">
                <a:solidFill>
                  <a:schemeClr val="accent4"/>
                </a:solidFill>
              </a:rPr>
              <a:t>Dr.</a:t>
            </a:r>
            <a:r>
              <a:rPr lang="en-IN" sz="1800" dirty="0">
                <a:solidFill>
                  <a:srgbClr val="FF0000"/>
                </a:solidFill>
                <a:effectLst/>
                <a:latin typeface="Times New Roman" panose="02020603050405020304" pitchFamily="18" charset="0"/>
                <a:ea typeface="Calibri" panose="020F0502020204030204" pitchFamily="34" charset="0"/>
                <a:cs typeface="Shruti" panose="020B0502040204020203" pitchFamily="34" charset="0"/>
              </a:rPr>
              <a:t> </a:t>
            </a:r>
            <a:r>
              <a:rPr lang="en-IN" sz="1800" dirty="0">
                <a:solidFill>
                  <a:srgbClr val="EB9921"/>
                </a:solidFill>
                <a:effectLst/>
                <a:latin typeface="Times New Roman" panose="02020603050405020304" pitchFamily="18" charset="0"/>
                <a:ea typeface="Calibri" panose="020F0502020204030204" pitchFamily="34" charset="0"/>
                <a:cs typeface="Shruti" panose="020B0502040204020203" pitchFamily="34" charset="0"/>
              </a:rPr>
              <a:t>Amisha </a:t>
            </a:r>
            <a:r>
              <a:rPr lang="en-IN" sz="1800" dirty="0" err="1">
                <a:solidFill>
                  <a:srgbClr val="EB9921"/>
                </a:solidFill>
                <a:effectLst/>
                <a:latin typeface="Times New Roman" panose="02020603050405020304" pitchFamily="18" charset="0"/>
                <a:ea typeface="Calibri" panose="020F0502020204030204" pitchFamily="34" charset="0"/>
                <a:cs typeface="Shruti" panose="020B0502040204020203" pitchFamily="34" charset="0"/>
              </a:rPr>
              <a:t>Shingala</a:t>
            </a:r>
            <a:r>
              <a:rPr lang="en-IN" sz="1800" dirty="0">
                <a:solidFill>
                  <a:srgbClr val="EB9921"/>
                </a:solidFill>
                <a:effectLst/>
                <a:latin typeface="Times New Roman" panose="02020603050405020304" pitchFamily="18" charset="0"/>
                <a:ea typeface="Calibri" panose="020F0502020204030204" pitchFamily="34" charset="0"/>
                <a:cs typeface="Shruti" panose="020B0502040204020203" pitchFamily="34" charset="0"/>
              </a:rPr>
              <a:t> </a:t>
            </a:r>
            <a:endParaRPr lang="en-US" dirty="0">
              <a:solidFill>
                <a:srgbClr val="EB9921"/>
              </a:solidFill>
            </a:endParaRPr>
          </a:p>
        </p:txBody>
      </p:sp>
      <p:pic>
        <p:nvPicPr>
          <p:cNvPr id="91" name="Picture 90">
            <a:extLst>
              <a:ext uri="{FF2B5EF4-FFF2-40B4-BE49-F238E27FC236}">
                <a16:creationId xmlns:a16="http://schemas.microsoft.com/office/drawing/2014/main" id="{ED68C942-83CB-4A4C-ABC8-76B6978DF74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84027" y="47727"/>
            <a:ext cx="1153181" cy="1050920"/>
          </a:xfrm>
          <a:prstGeom prst="rect">
            <a:avLst/>
          </a:prstGeom>
          <a:noFill/>
          <a:ln>
            <a:noFill/>
          </a:ln>
        </p:spPr>
      </p:pic>
      <p:pic>
        <p:nvPicPr>
          <p:cNvPr id="92" name="Picture 91">
            <a:extLst>
              <a:ext uri="{FF2B5EF4-FFF2-40B4-BE49-F238E27FC236}">
                <a16:creationId xmlns:a16="http://schemas.microsoft.com/office/drawing/2014/main" id="{ED94E236-3F13-0F48-82D2-673DB77C38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421" y="167192"/>
            <a:ext cx="2593293" cy="538931"/>
          </a:xfrm>
          <a:prstGeom prst="rect">
            <a:avLst/>
          </a:prstGeom>
        </p:spPr>
      </p:pic>
      <p:pic>
        <p:nvPicPr>
          <p:cNvPr id="3" name="Picture 2">
            <a:extLst>
              <a:ext uri="{FF2B5EF4-FFF2-40B4-BE49-F238E27FC236}">
                <a16:creationId xmlns:a16="http://schemas.microsoft.com/office/drawing/2014/main" id="{92669505-F6B7-1AEA-E801-A41CF49EC692}"/>
              </a:ext>
            </a:extLst>
          </p:cNvPr>
          <p:cNvPicPr>
            <a:picLocks noChangeAspect="1"/>
          </p:cNvPicPr>
          <p:nvPr/>
        </p:nvPicPr>
        <p:blipFill>
          <a:blip r:embed="rId5"/>
          <a:stretch>
            <a:fillRect/>
          </a:stretch>
        </p:blipFill>
        <p:spPr>
          <a:xfrm>
            <a:off x="5201341" y="313352"/>
            <a:ext cx="3075578" cy="4201497"/>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AA5A98-42D9-0050-A4B0-AF12563834AD}"/>
              </a:ext>
            </a:extLst>
          </p:cNvPr>
          <p:cNvSpPr>
            <a:spLocks noGrp="1"/>
          </p:cNvSpPr>
          <p:nvPr>
            <p:ph type="title"/>
          </p:nvPr>
        </p:nvSpPr>
        <p:spPr/>
        <p:txBody>
          <a:bodyPr/>
          <a:lstStyle/>
          <a:p>
            <a:r>
              <a:rPr lang="en-US" dirty="0"/>
              <a:t>MQTT</a:t>
            </a:r>
          </a:p>
        </p:txBody>
      </p:sp>
      <p:sp>
        <p:nvSpPr>
          <p:cNvPr id="3" name="Text Placeholder 2">
            <a:extLst>
              <a:ext uri="{FF2B5EF4-FFF2-40B4-BE49-F238E27FC236}">
                <a16:creationId xmlns:a16="http://schemas.microsoft.com/office/drawing/2014/main" id="{2E33E66C-37C4-6D09-D204-7E6CE5BCCEF0}"/>
              </a:ext>
            </a:extLst>
          </p:cNvPr>
          <p:cNvSpPr>
            <a:spLocks noGrp="1"/>
          </p:cNvSpPr>
          <p:nvPr>
            <p:ph type="body" idx="1"/>
          </p:nvPr>
        </p:nvSpPr>
        <p:spPr>
          <a:xfrm>
            <a:off x="407256" y="1654611"/>
            <a:ext cx="7266650" cy="2424469"/>
          </a:xfrm>
        </p:spPr>
        <p:txBody>
          <a:bodyPr/>
          <a:lstStyle/>
          <a:p>
            <a:r>
              <a:rPr lang="en-US" dirty="0"/>
              <a:t>MQTT (Message Queuing Telemetry Transport) is a lightweight messaging protocol designed for IoT applications and low-bandwidth networks. It uses a publish-subscribe model where devices communicate through a central broker, enabling efficient and decoupled communication. MQTT supports three Quality of Service (QoS) levels, ensuring reliable message delivery. Its lightweight design minimizes resource usage, making it ideal for microcontrollers and real-time IoT devices. Security is ensured with TLS/SSL encryption and authentication mechanisms.</a:t>
            </a:r>
          </a:p>
        </p:txBody>
      </p:sp>
      <p:pic>
        <p:nvPicPr>
          <p:cNvPr id="3074" name="Picture 2" descr="MQTT Specification">
            <a:extLst>
              <a:ext uri="{FF2B5EF4-FFF2-40B4-BE49-F238E27FC236}">
                <a16:creationId xmlns:a16="http://schemas.microsoft.com/office/drawing/2014/main" id="{54245275-C563-D039-1DCF-3A2EB1CE6D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3906" y="819589"/>
            <a:ext cx="1157350" cy="991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76645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4C6043-0269-364A-952C-844E74A097A3}"/>
              </a:ext>
            </a:extLst>
          </p:cNvPr>
          <p:cNvSpPr>
            <a:spLocks noGrp="1"/>
          </p:cNvSpPr>
          <p:nvPr>
            <p:ph type="title"/>
          </p:nvPr>
        </p:nvSpPr>
        <p:spPr/>
        <p:txBody>
          <a:bodyPr/>
          <a:lstStyle/>
          <a:p>
            <a:r>
              <a:rPr lang="en-US" dirty="0"/>
              <a:t>Use-case</a:t>
            </a:r>
          </a:p>
        </p:txBody>
      </p:sp>
      <p:sp>
        <p:nvSpPr>
          <p:cNvPr id="3" name="Text Placeholder 2">
            <a:extLst>
              <a:ext uri="{FF2B5EF4-FFF2-40B4-BE49-F238E27FC236}">
                <a16:creationId xmlns:a16="http://schemas.microsoft.com/office/drawing/2014/main" id="{5DDF4BE8-FF10-7D4A-8168-3D6F69A58AAA}"/>
              </a:ext>
            </a:extLst>
          </p:cNvPr>
          <p:cNvSpPr>
            <a:spLocks noGrp="1"/>
          </p:cNvSpPr>
          <p:nvPr>
            <p:ph type="body" idx="1"/>
          </p:nvPr>
        </p:nvSpPr>
        <p:spPr/>
        <p:txBody>
          <a:bodyPr/>
          <a:lstStyle/>
          <a:p>
            <a:pPr marL="139700" indent="0">
              <a:buNone/>
            </a:pPr>
            <a:r>
              <a:rPr lang="en-US" dirty="0"/>
              <a:t> </a:t>
            </a:r>
          </a:p>
        </p:txBody>
      </p:sp>
      <p:pic>
        <p:nvPicPr>
          <p:cNvPr id="6" name="Picture 5">
            <a:extLst>
              <a:ext uri="{FF2B5EF4-FFF2-40B4-BE49-F238E27FC236}">
                <a16:creationId xmlns:a16="http://schemas.microsoft.com/office/drawing/2014/main" id="{B3540997-A56E-CA6D-0F74-7E0A65743A7E}"/>
              </a:ext>
            </a:extLst>
          </p:cNvPr>
          <p:cNvPicPr>
            <a:picLocks noChangeAspect="1"/>
          </p:cNvPicPr>
          <p:nvPr/>
        </p:nvPicPr>
        <p:blipFill>
          <a:blip r:embed="rId2"/>
          <a:stretch>
            <a:fillRect/>
          </a:stretch>
        </p:blipFill>
        <p:spPr>
          <a:xfrm>
            <a:off x="2721769" y="1169650"/>
            <a:ext cx="3093244" cy="3973849"/>
          </a:xfrm>
          <a:prstGeom prst="rect">
            <a:avLst/>
          </a:prstGeom>
        </p:spPr>
      </p:pic>
    </p:spTree>
    <p:extLst>
      <p:ext uri="{BB962C8B-B14F-4D97-AF65-F5344CB8AC3E}">
        <p14:creationId xmlns:p14="http://schemas.microsoft.com/office/powerpoint/2010/main" val="399045495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7DEA9-DBB4-DC4B-BC03-E2CE72EFD43C}"/>
              </a:ext>
            </a:extLst>
          </p:cNvPr>
          <p:cNvSpPr>
            <a:spLocks noGrp="1"/>
          </p:cNvSpPr>
          <p:nvPr>
            <p:ph type="title"/>
          </p:nvPr>
        </p:nvSpPr>
        <p:spPr/>
        <p:txBody>
          <a:bodyPr/>
          <a:lstStyle/>
          <a:p>
            <a:r>
              <a:rPr lang="en-US" dirty="0"/>
              <a:t>Activity Diagram</a:t>
            </a:r>
          </a:p>
        </p:txBody>
      </p:sp>
      <p:sp>
        <p:nvSpPr>
          <p:cNvPr id="3" name="Text Placeholder 2">
            <a:extLst>
              <a:ext uri="{FF2B5EF4-FFF2-40B4-BE49-F238E27FC236}">
                <a16:creationId xmlns:a16="http://schemas.microsoft.com/office/drawing/2014/main" id="{AE1F8C6B-5B13-6045-81D1-6AAEC55952AA}"/>
              </a:ext>
            </a:extLst>
          </p:cNvPr>
          <p:cNvSpPr>
            <a:spLocks noGrp="1"/>
          </p:cNvSpPr>
          <p:nvPr>
            <p:ph type="body" idx="1"/>
          </p:nvPr>
        </p:nvSpPr>
        <p:spPr/>
        <p:txBody>
          <a:bodyPr/>
          <a:lstStyle/>
          <a:p>
            <a:pPr marL="139700" indent="0">
              <a:buNone/>
            </a:pPr>
            <a:r>
              <a:rPr lang="en-US" dirty="0"/>
              <a:t> </a:t>
            </a:r>
          </a:p>
        </p:txBody>
      </p:sp>
      <p:pic>
        <p:nvPicPr>
          <p:cNvPr id="5" name="Picture 4">
            <a:extLst>
              <a:ext uri="{FF2B5EF4-FFF2-40B4-BE49-F238E27FC236}">
                <a16:creationId xmlns:a16="http://schemas.microsoft.com/office/drawing/2014/main" id="{D9FAA457-E1C5-8027-8C73-AF8E8AC5358A}"/>
              </a:ext>
            </a:extLst>
          </p:cNvPr>
          <p:cNvPicPr>
            <a:picLocks noChangeAspect="1"/>
          </p:cNvPicPr>
          <p:nvPr/>
        </p:nvPicPr>
        <p:blipFill>
          <a:blip r:embed="rId2"/>
          <a:stretch>
            <a:fillRect/>
          </a:stretch>
        </p:blipFill>
        <p:spPr>
          <a:xfrm>
            <a:off x="2585323" y="1064419"/>
            <a:ext cx="4215527" cy="4079081"/>
          </a:xfrm>
          <a:prstGeom prst="rect">
            <a:avLst/>
          </a:prstGeom>
        </p:spPr>
      </p:pic>
    </p:spTree>
    <p:extLst>
      <p:ext uri="{BB962C8B-B14F-4D97-AF65-F5344CB8AC3E}">
        <p14:creationId xmlns:p14="http://schemas.microsoft.com/office/powerpoint/2010/main" val="225384929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D45FDC-77A1-714E-B470-AA528E9AFD24}"/>
              </a:ext>
            </a:extLst>
          </p:cNvPr>
          <p:cNvSpPr>
            <a:spLocks noGrp="1"/>
          </p:cNvSpPr>
          <p:nvPr>
            <p:ph type="title"/>
          </p:nvPr>
        </p:nvSpPr>
        <p:spPr>
          <a:xfrm>
            <a:off x="2517229" y="37347"/>
            <a:ext cx="7704000" cy="694800"/>
          </a:xfrm>
        </p:spPr>
        <p:txBody>
          <a:bodyPr/>
          <a:lstStyle/>
          <a:p>
            <a:r>
              <a:rPr lang="en-US" dirty="0"/>
              <a:t>Circuit Diagram</a:t>
            </a:r>
          </a:p>
        </p:txBody>
      </p:sp>
      <p:sp>
        <p:nvSpPr>
          <p:cNvPr id="3" name="Text Placeholder 2">
            <a:extLst>
              <a:ext uri="{FF2B5EF4-FFF2-40B4-BE49-F238E27FC236}">
                <a16:creationId xmlns:a16="http://schemas.microsoft.com/office/drawing/2014/main" id="{C501DD7C-31C7-1E47-8147-B4E77C31FF0F}"/>
              </a:ext>
            </a:extLst>
          </p:cNvPr>
          <p:cNvSpPr>
            <a:spLocks noGrp="1"/>
          </p:cNvSpPr>
          <p:nvPr>
            <p:ph type="body" idx="1"/>
          </p:nvPr>
        </p:nvSpPr>
        <p:spPr/>
        <p:txBody>
          <a:bodyPr/>
          <a:lstStyle/>
          <a:p>
            <a:pPr marL="139700" indent="0">
              <a:buNone/>
            </a:pPr>
            <a:r>
              <a:rPr lang="en-US" dirty="0"/>
              <a:t> </a:t>
            </a:r>
          </a:p>
        </p:txBody>
      </p:sp>
      <p:sp>
        <p:nvSpPr>
          <p:cNvPr id="4" name="Rectangle 2">
            <a:extLst>
              <a:ext uri="{FF2B5EF4-FFF2-40B4-BE49-F238E27FC236}">
                <a16:creationId xmlns:a16="http://schemas.microsoft.com/office/drawing/2014/main" id="{E1B6A84E-6BB8-2042-BEC7-9BBBB0C06D92}"/>
              </a:ext>
            </a:extLst>
          </p:cNvPr>
          <p:cNvSpPr>
            <a:spLocks noChangeArrowheads="1"/>
          </p:cNvSpPr>
          <p:nvPr/>
        </p:nvSpPr>
        <p:spPr bwMode="auto">
          <a:xfrm>
            <a:off x="22068" y="779929"/>
            <a:ext cx="103438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364028B-28D1-A744-A3F9-B5CD71C4727C}"/>
              </a:ext>
            </a:extLst>
          </p:cNvPr>
          <p:cNvGraphicFramePr>
            <a:graphicFrameLocks noChangeAspect="1"/>
          </p:cNvGraphicFramePr>
          <p:nvPr>
            <p:extLst>
              <p:ext uri="{D42A27DB-BD31-4B8C-83A1-F6EECF244321}">
                <p14:modId xmlns:p14="http://schemas.microsoft.com/office/powerpoint/2010/main" val="559482217"/>
              </p:ext>
            </p:extLst>
          </p:nvPr>
        </p:nvGraphicFramePr>
        <p:xfrm>
          <a:off x="1413687" y="822250"/>
          <a:ext cx="6723529" cy="4193815"/>
        </p:xfrm>
        <a:graphic>
          <a:graphicData uri="http://schemas.openxmlformats.org/presentationml/2006/ole">
            <mc:AlternateContent xmlns:mc="http://schemas.openxmlformats.org/markup-compatibility/2006">
              <mc:Choice xmlns:v="urn:schemas-microsoft-com:vml" Requires="v">
                <p:oleObj r:id="rId2" imgW="7785100" imgH="8331200" progId="Visio.Drawing.11">
                  <p:embed/>
                </p:oleObj>
              </mc:Choice>
              <mc:Fallback>
                <p:oleObj r:id="rId2" imgW="7785100" imgH="83312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687" y="822250"/>
                        <a:ext cx="6723529" cy="4193815"/>
                      </a:xfrm>
                      <a:prstGeom prst="rect">
                        <a:avLst/>
                      </a:prstGeom>
                      <a:noFill/>
                    </p:spPr>
                  </p:pic>
                </p:oleObj>
              </mc:Fallback>
            </mc:AlternateContent>
          </a:graphicData>
        </a:graphic>
      </p:graphicFrame>
      <p:pic>
        <p:nvPicPr>
          <p:cNvPr id="7" name="Picture 6">
            <a:extLst>
              <a:ext uri="{FF2B5EF4-FFF2-40B4-BE49-F238E27FC236}">
                <a16:creationId xmlns:a16="http://schemas.microsoft.com/office/drawing/2014/main" id="{C0B697BC-5DB8-AF31-ED74-F05F3AFE83B6}"/>
              </a:ext>
            </a:extLst>
          </p:cNvPr>
          <p:cNvPicPr>
            <a:picLocks noChangeAspect="1"/>
          </p:cNvPicPr>
          <p:nvPr/>
        </p:nvPicPr>
        <p:blipFill>
          <a:blip r:embed="rId4"/>
          <a:stretch>
            <a:fillRect/>
          </a:stretch>
        </p:blipFill>
        <p:spPr>
          <a:xfrm>
            <a:off x="87725" y="867969"/>
            <a:ext cx="8899113" cy="4195878"/>
          </a:xfrm>
          <a:prstGeom prst="rect">
            <a:avLst/>
          </a:prstGeom>
        </p:spPr>
      </p:pic>
    </p:spTree>
    <p:extLst>
      <p:ext uri="{BB962C8B-B14F-4D97-AF65-F5344CB8AC3E}">
        <p14:creationId xmlns:p14="http://schemas.microsoft.com/office/powerpoint/2010/main" val="386977663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767772-0CB0-D047-B56A-FFA1D2F66A0B}"/>
              </a:ext>
            </a:extLst>
          </p:cNvPr>
          <p:cNvSpPr>
            <a:spLocks noGrp="1"/>
          </p:cNvSpPr>
          <p:nvPr>
            <p:ph type="title"/>
          </p:nvPr>
        </p:nvSpPr>
        <p:spPr>
          <a:xfrm>
            <a:off x="2055882" y="-125225"/>
            <a:ext cx="7704000" cy="694800"/>
          </a:xfrm>
        </p:spPr>
        <p:txBody>
          <a:bodyPr/>
          <a:lstStyle/>
          <a:p>
            <a:r>
              <a:rPr lang="en-US" dirty="0"/>
              <a:t>Screen Layouts /</a:t>
            </a:r>
            <a:br>
              <a:rPr lang="en-US" dirty="0"/>
            </a:br>
            <a:r>
              <a:rPr lang="en-US" dirty="0"/>
              <a:t>Screenshots</a:t>
            </a:r>
          </a:p>
        </p:txBody>
      </p:sp>
      <p:sp>
        <p:nvSpPr>
          <p:cNvPr id="3" name="Text Placeholder 2">
            <a:extLst>
              <a:ext uri="{FF2B5EF4-FFF2-40B4-BE49-F238E27FC236}">
                <a16:creationId xmlns:a16="http://schemas.microsoft.com/office/drawing/2014/main" id="{DB25A56B-1312-AD42-82DA-4248665F4E64}"/>
              </a:ext>
            </a:extLst>
          </p:cNvPr>
          <p:cNvSpPr>
            <a:spLocks noGrp="1"/>
          </p:cNvSpPr>
          <p:nvPr>
            <p:ph type="body" idx="1"/>
          </p:nvPr>
        </p:nvSpPr>
        <p:spPr/>
        <p:txBody>
          <a:bodyPr/>
          <a:lstStyle/>
          <a:p>
            <a:pPr marL="139700" indent="0">
              <a:buNone/>
            </a:pPr>
            <a:r>
              <a:rPr lang="en-US" dirty="0"/>
              <a:t> </a:t>
            </a:r>
          </a:p>
        </p:txBody>
      </p:sp>
      <p:pic>
        <p:nvPicPr>
          <p:cNvPr id="4" name="Picture 3">
            <a:extLst>
              <a:ext uri="{FF2B5EF4-FFF2-40B4-BE49-F238E27FC236}">
                <a16:creationId xmlns:a16="http://schemas.microsoft.com/office/drawing/2014/main" id="{9677EC51-26FF-7D86-8F66-554F0E962F5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57350" y="914401"/>
            <a:ext cx="2535376" cy="4170044"/>
          </a:xfrm>
          <a:prstGeom prst="rect">
            <a:avLst/>
          </a:prstGeom>
        </p:spPr>
      </p:pic>
      <p:pic>
        <p:nvPicPr>
          <p:cNvPr id="6" name="Picture 5">
            <a:extLst>
              <a:ext uri="{FF2B5EF4-FFF2-40B4-BE49-F238E27FC236}">
                <a16:creationId xmlns:a16="http://schemas.microsoft.com/office/drawing/2014/main" id="{A56D645F-80D4-F331-6DAA-7FB4511AD7E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46218" y="1056641"/>
            <a:ext cx="2535376" cy="4027804"/>
          </a:xfrm>
          <a:prstGeom prst="rect">
            <a:avLst/>
          </a:prstGeom>
        </p:spPr>
      </p:pic>
    </p:spTree>
    <p:extLst>
      <p:ext uri="{BB962C8B-B14F-4D97-AF65-F5344CB8AC3E}">
        <p14:creationId xmlns:p14="http://schemas.microsoft.com/office/powerpoint/2010/main" val="91297396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D1B399-6E5A-A54B-9277-7AFB34D3AA51}"/>
              </a:ext>
            </a:extLst>
          </p:cNvPr>
          <p:cNvSpPr>
            <a:spLocks noGrp="1"/>
          </p:cNvSpPr>
          <p:nvPr>
            <p:ph type="title"/>
          </p:nvPr>
        </p:nvSpPr>
        <p:spPr>
          <a:xfrm>
            <a:off x="1900300" y="-43281"/>
            <a:ext cx="7704000" cy="694800"/>
          </a:xfrm>
        </p:spPr>
        <p:txBody>
          <a:bodyPr/>
          <a:lstStyle/>
          <a:p>
            <a:r>
              <a:rPr lang="en-US" dirty="0"/>
              <a:t>COUNTINUE...</a:t>
            </a:r>
          </a:p>
        </p:txBody>
      </p:sp>
      <p:sp>
        <p:nvSpPr>
          <p:cNvPr id="3" name="Text Placeholder 2">
            <a:extLst>
              <a:ext uri="{FF2B5EF4-FFF2-40B4-BE49-F238E27FC236}">
                <a16:creationId xmlns:a16="http://schemas.microsoft.com/office/drawing/2014/main" id="{04A6A7A7-9994-414D-B396-7D617D5ACECA}"/>
              </a:ext>
            </a:extLst>
          </p:cNvPr>
          <p:cNvSpPr>
            <a:spLocks noGrp="1"/>
          </p:cNvSpPr>
          <p:nvPr>
            <p:ph type="body" idx="1"/>
          </p:nvPr>
        </p:nvSpPr>
        <p:spPr/>
        <p:txBody>
          <a:bodyPr/>
          <a:lstStyle/>
          <a:p>
            <a:pPr marL="139700" indent="0">
              <a:buNone/>
            </a:pPr>
            <a:r>
              <a:rPr lang="en-US" dirty="0"/>
              <a:t> </a:t>
            </a:r>
          </a:p>
        </p:txBody>
      </p:sp>
      <p:pic>
        <p:nvPicPr>
          <p:cNvPr id="4" name="Picture 3">
            <a:extLst>
              <a:ext uri="{FF2B5EF4-FFF2-40B4-BE49-F238E27FC236}">
                <a16:creationId xmlns:a16="http://schemas.microsoft.com/office/drawing/2014/main" id="{8B6B5681-1B91-5461-5C94-3967D83C16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74004" y="681763"/>
            <a:ext cx="2177891" cy="4306841"/>
          </a:xfrm>
          <a:prstGeom prst="rect">
            <a:avLst/>
          </a:prstGeom>
        </p:spPr>
      </p:pic>
      <p:pic>
        <p:nvPicPr>
          <p:cNvPr id="6" name="Picture 5">
            <a:extLst>
              <a:ext uri="{FF2B5EF4-FFF2-40B4-BE49-F238E27FC236}">
                <a16:creationId xmlns:a16="http://schemas.microsoft.com/office/drawing/2014/main" id="{919CD1D1-680D-AFD4-72CA-1F861679E5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5185" y="630088"/>
            <a:ext cx="2198515" cy="4306842"/>
          </a:xfrm>
          <a:prstGeom prst="rect">
            <a:avLst/>
          </a:prstGeom>
        </p:spPr>
      </p:pic>
    </p:spTree>
    <p:extLst>
      <p:ext uri="{BB962C8B-B14F-4D97-AF65-F5344CB8AC3E}">
        <p14:creationId xmlns:p14="http://schemas.microsoft.com/office/powerpoint/2010/main" val="295521435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D94BA-1B97-3C46-80FF-BBAEC868DABB}"/>
              </a:ext>
            </a:extLst>
          </p:cNvPr>
          <p:cNvSpPr>
            <a:spLocks noGrp="1"/>
          </p:cNvSpPr>
          <p:nvPr>
            <p:ph type="title"/>
          </p:nvPr>
        </p:nvSpPr>
        <p:spPr>
          <a:xfrm>
            <a:off x="2134463" y="46225"/>
            <a:ext cx="7704000" cy="694800"/>
          </a:xfrm>
        </p:spPr>
        <p:txBody>
          <a:bodyPr/>
          <a:lstStyle/>
          <a:p>
            <a:r>
              <a:rPr lang="en-US" dirty="0"/>
              <a:t>COUNTINUE...</a:t>
            </a:r>
          </a:p>
        </p:txBody>
      </p:sp>
      <p:sp>
        <p:nvSpPr>
          <p:cNvPr id="3" name="Text Placeholder 2">
            <a:extLst>
              <a:ext uri="{FF2B5EF4-FFF2-40B4-BE49-F238E27FC236}">
                <a16:creationId xmlns:a16="http://schemas.microsoft.com/office/drawing/2014/main" id="{251EF43F-4C46-FD44-A105-49DE6001778A}"/>
              </a:ext>
            </a:extLst>
          </p:cNvPr>
          <p:cNvSpPr>
            <a:spLocks noGrp="1"/>
          </p:cNvSpPr>
          <p:nvPr>
            <p:ph type="body" idx="1"/>
          </p:nvPr>
        </p:nvSpPr>
        <p:spPr/>
        <p:txBody>
          <a:bodyPr/>
          <a:lstStyle/>
          <a:p>
            <a:pPr marL="139700" indent="0">
              <a:buNone/>
            </a:pPr>
            <a:r>
              <a:rPr lang="en-US" dirty="0"/>
              <a:t> </a:t>
            </a:r>
          </a:p>
        </p:txBody>
      </p:sp>
      <p:pic>
        <p:nvPicPr>
          <p:cNvPr id="4" name="Picture 3">
            <a:extLst>
              <a:ext uri="{FF2B5EF4-FFF2-40B4-BE49-F238E27FC236}">
                <a16:creationId xmlns:a16="http://schemas.microsoft.com/office/drawing/2014/main" id="{2D504480-0620-A8B7-3D94-568E24A0CCF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82826" y="698245"/>
            <a:ext cx="2217673" cy="4250410"/>
          </a:xfrm>
          <a:prstGeom prst="rect">
            <a:avLst/>
          </a:prstGeom>
        </p:spPr>
      </p:pic>
      <p:pic>
        <p:nvPicPr>
          <p:cNvPr id="6" name="Picture 5">
            <a:extLst>
              <a:ext uri="{FF2B5EF4-FFF2-40B4-BE49-F238E27FC236}">
                <a16:creationId xmlns:a16="http://schemas.microsoft.com/office/drawing/2014/main" id="{AC5BB51A-AF6E-53CF-D43C-0E741D802C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59160" y="753821"/>
            <a:ext cx="2217673" cy="4343454"/>
          </a:xfrm>
          <a:prstGeom prst="rect">
            <a:avLst/>
          </a:prstGeom>
        </p:spPr>
      </p:pic>
    </p:spTree>
    <p:extLst>
      <p:ext uri="{BB962C8B-B14F-4D97-AF65-F5344CB8AC3E}">
        <p14:creationId xmlns:p14="http://schemas.microsoft.com/office/powerpoint/2010/main" val="324162571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299AF-A2A9-024A-852F-4A7641E5583E}"/>
              </a:ext>
            </a:extLst>
          </p:cNvPr>
          <p:cNvSpPr>
            <a:spLocks noGrp="1"/>
          </p:cNvSpPr>
          <p:nvPr>
            <p:ph type="title"/>
          </p:nvPr>
        </p:nvSpPr>
        <p:spPr/>
        <p:txBody>
          <a:bodyPr/>
          <a:lstStyle/>
          <a:p>
            <a:r>
              <a:rPr lang="en-US" dirty="0"/>
              <a:t>Test Cases</a:t>
            </a:r>
          </a:p>
        </p:txBody>
      </p:sp>
      <p:sp>
        <p:nvSpPr>
          <p:cNvPr id="3" name="Text Placeholder 2">
            <a:extLst>
              <a:ext uri="{FF2B5EF4-FFF2-40B4-BE49-F238E27FC236}">
                <a16:creationId xmlns:a16="http://schemas.microsoft.com/office/drawing/2014/main" id="{33F96704-70C9-C243-AE0E-3205E3A2DBF2}"/>
              </a:ext>
            </a:extLst>
          </p:cNvPr>
          <p:cNvSpPr>
            <a:spLocks noGrp="1"/>
          </p:cNvSpPr>
          <p:nvPr>
            <p:ph type="body" idx="1"/>
          </p:nvPr>
        </p:nvSpPr>
        <p:spPr/>
        <p:txBody>
          <a:bodyPr/>
          <a:lstStyle/>
          <a:p>
            <a:pPr marL="139700" indent="0">
              <a:buNone/>
            </a:pPr>
            <a:r>
              <a:rPr lang="en-US" dirty="0"/>
              <a:t> </a:t>
            </a:r>
          </a:p>
        </p:txBody>
      </p:sp>
      <p:sp>
        <p:nvSpPr>
          <p:cNvPr id="7" name="Title 5">
            <a:extLst>
              <a:ext uri="{FF2B5EF4-FFF2-40B4-BE49-F238E27FC236}">
                <a16:creationId xmlns:a16="http://schemas.microsoft.com/office/drawing/2014/main" id="{A572181B-0B5B-5447-85FA-4EF6C8FE1947}"/>
              </a:ext>
            </a:extLst>
          </p:cNvPr>
          <p:cNvSpPr txBox="1">
            <a:spLocks/>
          </p:cNvSpPr>
          <p:nvPr/>
        </p:nvSpPr>
        <p:spPr>
          <a:xfrm>
            <a:off x="-170798" y="1465671"/>
            <a:ext cx="3052221" cy="36475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15000"/>
              </a:lnSpc>
              <a:spcBef>
                <a:spcPts val="0"/>
              </a:spcBef>
              <a:spcAft>
                <a:spcPts val="0"/>
              </a:spcAft>
              <a:buClr>
                <a:schemeClr val="dk1"/>
              </a:buClr>
              <a:buSzPts val="3500"/>
              <a:buFont typeface="Candal"/>
              <a:buNone/>
              <a:defRPr sz="3000" b="1" i="0" u="none" strike="noStrike" cap="none">
                <a:solidFill>
                  <a:schemeClr val="dk1"/>
                </a:solidFill>
                <a:latin typeface="Candal"/>
                <a:ea typeface="Candal"/>
                <a:cs typeface="Candal"/>
                <a:sym typeface="Candal"/>
              </a:defRPr>
            </a:lvl1pPr>
            <a:lvl2pPr marR="0" lvl="1"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2pPr>
            <a:lvl3pPr marR="0" lvl="2"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3pPr>
            <a:lvl4pPr marR="0" lvl="3"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4pPr>
            <a:lvl5pPr marR="0" lvl="4"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5pPr>
            <a:lvl6pPr marR="0" lvl="5"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6pPr>
            <a:lvl7pPr marR="0" lvl="6"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7pPr>
            <a:lvl8pPr marR="0" lvl="7"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8pPr>
            <a:lvl9pPr marR="0" lvl="8"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9pPr>
          </a:lstStyle>
          <a:p>
            <a:r>
              <a:rPr lang="en-US" sz="2000" dirty="0"/>
              <a:t>Add User:</a:t>
            </a:r>
          </a:p>
        </p:txBody>
      </p:sp>
      <p:pic>
        <p:nvPicPr>
          <p:cNvPr id="5" name="Picture 4">
            <a:extLst>
              <a:ext uri="{FF2B5EF4-FFF2-40B4-BE49-F238E27FC236}">
                <a16:creationId xmlns:a16="http://schemas.microsoft.com/office/drawing/2014/main" id="{AD8C112D-39B4-CB45-B48C-1444B4190BE7}"/>
              </a:ext>
            </a:extLst>
          </p:cNvPr>
          <p:cNvPicPr>
            <a:picLocks noChangeAspect="1"/>
          </p:cNvPicPr>
          <p:nvPr/>
        </p:nvPicPr>
        <p:blipFill>
          <a:blip r:embed="rId2"/>
          <a:stretch>
            <a:fillRect/>
          </a:stretch>
        </p:blipFill>
        <p:spPr>
          <a:xfrm>
            <a:off x="2166358" y="1648047"/>
            <a:ext cx="5820292" cy="3117652"/>
          </a:xfrm>
          <a:prstGeom prst="rect">
            <a:avLst/>
          </a:prstGeom>
        </p:spPr>
      </p:pic>
    </p:spTree>
    <p:extLst>
      <p:ext uri="{BB962C8B-B14F-4D97-AF65-F5344CB8AC3E}">
        <p14:creationId xmlns:p14="http://schemas.microsoft.com/office/powerpoint/2010/main" val="67860283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D9F368-5D15-5043-A67F-A9093A6081DC}"/>
              </a:ext>
            </a:extLst>
          </p:cNvPr>
          <p:cNvSpPr>
            <a:spLocks noGrp="1"/>
          </p:cNvSpPr>
          <p:nvPr>
            <p:ph type="title"/>
          </p:nvPr>
        </p:nvSpPr>
        <p:spPr/>
        <p:txBody>
          <a:bodyPr/>
          <a:lstStyle/>
          <a:p>
            <a:r>
              <a:rPr lang="en-US" dirty="0"/>
              <a:t>Future Enhancement</a:t>
            </a:r>
          </a:p>
        </p:txBody>
      </p:sp>
      <p:sp>
        <p:nvSpPr>
          <p:cNvPr id="3" name="Text Placeholder 2">
            <a:extLst>
              <a:ext uri="{FF2B5EF4-FFF2-40B4-BE49-F238E27FC236}">
                <a16:creationId xmlns:a16="http://schemas.microsoft.com/office/drawing/2014/main" id="{B0305B17-2201-E84D-A1EA-9C2F188BC4D7}"/>
              </a:ext>
            </a:extLst>
          </p:cNvPr>
          <p:cNvSpPr>
            <a:spLocks noGrp="1"/>
          </p:cNvSpPr>
          <p:nvPr>
            <p:ph type="body" idx="1"/>
          </p:nvPr>
        </p:nvSpPr>
        <p:spPr>
          <a:xfrm>
            <a:off x="720000" y="1776055"/>
            <a:ext cx="8302556" cy="2892595"/>
          </a:xfrm>
        </p:spPr>
        <p:txBody>
          <a:bodyPr/>
          <a:lstStyle/>
          <a:p>
            <a:r>
              <a:rPr lang="en-US" dirty="0"/>
              <a:t>Integrate voice assistant compatibility (e.g., Alexa, Google Assistant) for hands-free control.	</a:t>
            </a:r>
          </a:p>
          <a:p>
            <a:r>
              <a:rPr lang="en-US" dirty="0"/>
              <a:t>Add facial recognition as an advanced authentication method.</a:t>
            </a:r>
          </a:p>
          <a:p>
            <a:r>
              <a:rPr lang="en-US" dirty="0"/>
              <a:t>Implement geofencing for automatic locking/unlocking based on user location.	</a:t>
            </a:r>
          </a:p>
          <a:p>
            <a:r>
              <a:rPr lang="en-US" dirty="0"/>
              <a:t>Enable temporary access codes for guest or time-limited access.</a:t>
            </a:r>
          </a:p>
          <a:p>
            <a:r>
              <a:rPr lang="en-US" dirty="0"/>
              <a:t>Include tamper alerts to notify users of unauthorized attempts.</a:t>
            </a:r>
          </a:p>
          <a:p>
            <a:r>
              <a:rPr lang="en-US" dirty="0"/>
              <a:t>Provide cloud-based logs for real-time monitoring and access history.	</a:t>
            </a:r>
          </a:p>
          <a:p>
            <a:r>
              <a:rPr lang="en-US" dirty="0"/>
              <a:t>Ensure compatibility with smart home systems for seamless integration.</a:t>
            </a:r>
          </a:p>
          <a:p>
            <a:r>
              <a:rPr lang="en-US" dirty="0"/>
              <a:t>Optimize energy efficiency for improved battery life and sustainability.</a:t>
            </a:r>
          </a:p>
        </p:txBody>
      </p:sp>
    </p:spTree>
    <p:extLst>
      <p:ext uri="{BB962C8B-B14F-4D97-AF65-F5344CB8AC3E}">
        <p14:creationId xmlns:p14="http://schemas.microsoft.com/office/powerpoint/2010/main" val="309009099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0D79C-44A4-B642-885F-545DF1183B47}"/>
              </a:ext>
            </a:extLst>
          </p:cNvPr>
          <p:cNvSpPr>
            <a:spLocks noGrp="1"/>
          </p:cNvSpPr>
          <p:nvPr>
            <p:ph type="title"/>
          </p:nvPr>
        </p:nvSpPr>
        <p:spPr/>
        <p:txBody>
          <a:bodyPr/>
          <a:lstStyle/>
          <a:p>
            <a:r>
              <a:rPr lang="en-US" dirty="0" err="1"/>
              <a:t>Referance</a:t>
            </a:r>
            <a:endParaRPr lang="en-US" dirty="0"/>
          </a:p>
        </p:txBody>
      </p:sp>
      <p:sp>
        <p:nvSpPr>
          <p:cNvPr id="3" name="Text Placeholder 2">
            <a:extLst>
              <a:ext uri="{FF2B5EF4-FFF2-40B4-BE49-F238E27FC236}">
                <a16:creationId xmlns:a16="http://schemas.microsoft.com/office/drawing/2014/main" id="{F211CE21-8999-7C42-B158-1F199EC363E5}"/>
              </a:ext>
            </a:extLst>
          </p:cNvPr>
          <p:cNvSpPr>
            <a:spLocks noGrp="1"/>
          </p:cNvSpPr>
          <p:nvPr>
            <p:ph type="body" idx="1"/>
          </p:nvPr>
        </p:nvSpPr>
        <p:spPr>
          <a:xfrm>
            <a:off x="1564544" y="1676044"/>
            <a:ext cx="4900550" cy="2738794"/>
          </a:xfrm>
        </p:spPr>
        <p:txBody>
          <a:bodyPr/>
          <a:lstStyle/>
          <a:p>
            <a:pPr marL="139700" indent="0">
              <a:buNone/>
            </a:pPr>
            <a:endParaRPr lang="en-US" dirty="0"/>
          </a:p>
          <a:p>
            <a:pPr marL="0" marR="0">
              <a:lnSpc>
                <a:spcPct val="107000"/>
              </a:lnSpc>
              <a:spcBef>
                <a:spcPts val="0"/>
              </a:spcBef>
              <a:spcAft>
                <a:spcPts val="800"/>
              </a:spcAft>
            </a:pPr>
            <a:r>
              <a:rPr lang="en-IN" sz="1800" u="sng"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hlinkClick r:id="rId2">
                  <a:extLst>
                    <a:ext uri="{A12FA001-AC4F-418D-AE19-62706E023703}">
                      <ahyp:hlinkClr xmlns:ahyp="http://schemas.microsoft.com/office/drawing/2018/hyperlinkcolor" val="tx"/>
                    </a:ext>
                  </a:extLst>
                </a:hlinkClick>
              </a:rPr>
              <a:t>https://randomnerdtutorials.com/</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a:p>
            <a:pPr marL="0" marR="0">
              <a:lnSpc>
                <a:spcPct val="107000"/>
              </a:lnSpc>
              <a:spcBef>
                <a:spcPts val="0"/>
              </a:spcBef>
              <a:spcAft>
                <a:spcPts val="800"/>
              </a:spcAft>
            </a:pPr>
            <a:r>
              <a:rPr lang="en-IN" sz="1800" u="sng"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hlinkClick r:id="rId3">
                  <a:extLst>
                    <a:ext uri="{A12FA001-AC4F-418D-AE19-62706E023703}">
                      <ahyp:hlinkClr xmlns:ahyp="http://schemas.microsoft.com/office/drawing/2018/hyperlinkcolor" val="tx"/>
                    </a:ext>
                  </a:extLst>
                </a:hlinkClick>
              </a:rPr>
              <a:t>https://pub.dev/</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a:p>
            <a:pPr marL="0" marR="0">
              <a:lnSpc>
                <a:spcPct val="107000"/>
              </a:lnSpc>
              <a:spcBef>
                <a:spcPts val="0"/>
              </a:spcBef>
              <a:spcAft>
                <a:spcPts val="800"/>
              </a:spcAft>
            </a:pPr>
            <a:r>
              <a:rPr lang="en-IN" sz="1800" u="sng"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hlinkClick r:id="rId4">
                  <a:extLst>
                    <a:ext uri="{A12FA001-AC4F-418D-AE19-62706E023703}">
                      <ahyp:hlinkClr xmlns:ahyp="http://schemas.microsoft.com/office/drawing/2018/hyperlinkcolor" val="tx"/>
                    </a:ext>
                  </a:extLst>
                </a:hlinkClick>
              </a:rPr>
              <a:t>https://testclient-cloud.mqtt.cool/</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a:p>
            <a:pPr marL="0" marR="0">
              <a:lnSpc>
                <a:spcPct val="107000"/>
              </a:lnSpc>
              <a:spcBef>
                <a:spcPts val="0"/>
              </a:spcBef>
              <a:spcAft>
                <a:spcPts val="800"/>
              </a:spcAft>
            </a:pPr>
            <a:r>
              <a:rPr lang="en-IN" sz="1800" u="sng"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hlinkClick r:id="rId5">
                  <a:extLst>
                    <a:ext uri="{A12FA001-AC4F-418D-AE19-62706E023703}">
                      <ahyp:hlinkClr xmlns:ahyp="http://schemas.microsoft.com/office/drawing/2018/hyperlinkcolor" val="tx"/>
                    </a:ext>
                  </a:extLst>
                </a:hlinkClick>
              </a:rPr>
              <a:t>https://www.tinkercad.com/</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a:p>
            <a:pPr marL="0" marR="0">
              <a:lnSpc>
                <a:spcPct val="107000"/>
              </a:lnSpc>
              <a:spcBef>
                <a:spcPts val="0"/>
              </a:spcBef>
              <a:spcAft>
                <a:spcPts val="800"/>
              </a:spcAft>
            </a:pPr>
            <a:r>
              <a:rPr lang="en-IN" sz="1800" u="sng"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hlinkClick r:id="rId6">
                  <a:extLst>
                    <a:ext uri="{A12FA001-AC4F-418D-AE19-62706E023703}">
                      <ahyp:hlinkClr xmlns:ahyp="http://schemas.microsoft.com/office/drawing/2018/hyperlinkcolor" val="tx"/>
                    </a:ext>
                  </a:extLst>
                </a:hlinkClick>
              </a:rPr>
              <a:t>https://www.youtube.com/</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a:p>
            <a:pPr marL="0" marR="0">
              <a:lnSpc>
                <a:spcPct val="107000"/>
              </a:lnSpc>
              <a:spcBef>
                <a:spcPts val="0"/>
              </a:spcBef>
              <a:spcAft>
                <a:spcPts val="800"/>
              </a:spcAft>
            </a:pPr>
            <a:r>
              <a:rPr lang="en-IN"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rPr>
              <a:t>https://console.firebase.google.com/</a:t>
            </a:r>
            <a:endParaRPr lang="en-US" sz="1800" kern="100" dirty="0">
              <a:solidFill>
                <a:srgbClr val="0070C0"/>
              </a:solidFill>
              <a:effectLst/>
              <a:latin typeface="Calibri" panose="020F0502020204030204" pitchFamily="34" charset="0"/>
              <a:ea typeface="Calibri" panose="020F0502020204030204" pitchFamily="34" charset="0"/>
              <a:cs typeface="Shruti" panose="020B0502040204020203" pitchFamily="34" charset="0"/>
            </a:endParaRPr>
          </a:p>
        </p:txBody>
      </p:sp>
    </p:spTree>
    <p:extLst>
      <p:ext uri="{BB962C8B-B14F-4D97-AF65-F5344CB8AC3E}">
        <p14:creationId xmlns:p14="http://schemas.microsoft.com/office/powerpoint/2010/main" val="164670603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3" name="Google Shape;253;p30"/>
          <p:cNvSpPr txBox="1">
            <a:spLocks noGrp="1"/>
          </p:cNvSpPr>
          <p:nvPr>
            <p:ph type="title" idx="5"/>
          </p:nvPr>
        </p:nvSpPr>
        <p:spPr>
          <a:xfrm>
            <a:off x="720000" y="474850"/>
            <a:ext cx="7704000" cy="6948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US" b="1" dirty="0">
                <a:solidFill>
                  <a:schemeClr val="accent4"/>
                </a:solidFill>
              </a:rPr>
              <a:t>PROJECT MEMBERS</a:t>
            </a:r>
            <a:endParaRPr b="1" dirty="0">
              <a:solidFill>
                <a:schemeClr val="accent4"/>
              </a:solidFill>
            </a:endParaRPr>
          </a:p>
        </p:txBody>
      </p:sp>
      <p:sp>
        <p:nvSpPr>
          <p:cNvPr id="254" name="Google Shape;254;p30"/>
          <p:cNvSpPr txBox="1">
            <a:spLocks noGrp="1"/>
          </p:cNvSpPr>
          <p:nvPr>
            <p:ph type="title" idx="3"/>
          </p:nvPr>
        </p:nvSpPr>
        <p:spPr>
          <a:xfrm>
            <a:off x="2884283" y="1446570"/>
            <a:ext cx="2942776" cy="627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s" dirty="0"/>
              <a:t>23mca034</a:t>
            </a:r>
            <a:endParaRPr dirty="0"/>
          </a:p>
        </p:txBody>
      </p:sp>
      <p:sp>
        <p:nvSpPr>
          <p:cNvPr id="256" name="Google Shape;256;p30"/>
          <p:cNvSpPr txBox="1">
            <a:spLocks noGrp="1"/>
          </p:cNvSpPr>
          <p:nvPr>
            <p:ph type="title" idx="4"/>
          </p:nvPr>
        </p:nvSpPr>
        <p:spPr>
          <a:xfrm>
            <a:off x="2884283" y="3483709"/>
            <a:ext cx="2772446" cy="627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s" dirty="0"/>
              <a:t>23mca039</a:t>
            </a:r>
            <a:endParaRPr dirty="0"/>
          </a:p>
        </p:txBody>
      </p:sp>
      <p:sp>
        <p:nvSpPr>
          <p:cNvPr id="257" name="Google Shape;257;p30"/>
          <p:cNvSpPr txBox="1">
            <a:spLocks noGrp="1"/>
          </p:cNvSpPr>
          <p:nvPr>
            <p:ph type="title" idx="2"/>
          </p:nvPr>
        </p:nvSpPr>
        <p:spPr>
          <a:xfrm>
            <a:off x="2884283" y="3894809"/>
            <a:ext cx="3517200" cy="630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Clr>
                <a:schemeClr val="dk1"/>
              </a:buClr>
              <a:buSzPts val="1100"/>
              <a:buFont typeface="Arial"/>
              <a:buNone/>
            </a:pPr>
            <a:r>
              <a:rPr lang="en-US" dirty="0" err="1"/>
              <a:t>Ujjval</a:t>
            </a:r>
            <a:r>
              <a:rPr lang="en-US" dirty="0"/>
              <a:t> Gandhi</a:t>
            </a:r>
            <a:endParaRPr dirty="0"/>
          </a:p>
        </p:txBody>
      </p:sp>
      <p:sp>
        <p:nvSpPr>
          <p:cNvPr id="258" name="Google Shape;258;p30"/>
          <p:cNvSpPr txBox="1">
            <a:spLocks noGrp="1"/>
          </p:cNvSpPr>
          <p:nvPr>
            <p:ph type="title" idx="6"/>
          </p:nvPr>
        </p:nvSpPr>
        <p:spPr>
          <a:xfrm>
            <a:off x="2884283" y="2884591"/>
            <a:ext cx="3516300" cy="630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err="1"/>
              <a:t>Kishan</a:t>
            </a:r>
            <a:r>
              <a:rPr lang="en-US" dirty="0"/>
              <a:t> Gajera</a:t>
            </a:r>
            <a:endParaRPr dirty="0"/>
          </a:p>
        </p:txBody>
      </p:sp>
      <p:sp>
        <p:nvSpPr>
          <p:cNvPr id="259" name="Google Shape;259;p30"/>
          <p:cNvSpPr txBox="1">
            <a:spLocks noGrp="1"/>
          </p:cNvSpPr>
          <p:nvPr>
            <p:ph type="title" idx="7"/>
          </p:nvPr>
        </p:nvSpPr>
        <p:spPr>
          <a:xfrm>
            <a:off x="4706688" y="3538600"/>
            <a:ext cx="3516300" cy="630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dirty="0"/>
              <a:t> </a:t>
            </a:r>
            <a:endParaRPr dirty="0"/>
          </a:p>
        </p:txBody>
      </p:sp>
      <p:sp>
        <p:nvSpPr>
          <p:cNvPr id="260" name="Google Shape;260;p30"/>
          <p:cNvSpPr txBox="1">
            <a:spLocks noGrp="1"/>
          </p:cNvSpPr>
          <p:nvPr>
            <p:ph type="title" idx="8"/>
          </p:nvPr>
        </p:nvSpPr>
        <p:spPr>
          <a:xfrm>
            <a:off x="2884282" y="2461339"/>
            <a:ext cx="2772447" cy="6276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s" dirty="0"/>
              <a:t>23mca036</a:t>
            </a:r>
            <a:endParaRPr dirty="0"/>
          </a:p>
        </p:txBody>
      </p:sp>
      <p:sp>
        <p:nvSpPr>
          <p:cNvPr id="7" name="Title 6">
            <a:extLst>
              <a:ext uri="{FF2B5EF4-FFF2-40B4-BE49-F238E27FC236}">
                <a16:creationId xmlns:a16="http://schemas.microsoft.com/office/drawing/2014/main" id="{5DC0C979-ABA2-5844-ABAE-42FAD467B667}"/>
              </a:ext>
            </a:extLst>
          </p:cNvPr>
          <p:cNvSpPr>
            <a:spLocks noGrp="1"/>
          </p:cNvSpPr>
          <p:nvPr>
            <p:ph type="title"/>
          </p:nvPr>
        </p:nvSpPr>
        <p:spPr>
          <a:xfrm>
            <a:off x="2884284" y="1869822"/>
            <a:ext cx="3517200" cy="630900"/>
          </a:xfrm>
        </p:spPr>
        <p:txBody>
          <a:bodyPr/>
          <a:lstStyle/>
          <a:p>
            <a:r>
              <a:rPr lang="en-US" dirty="0" err="1"/>
              <a:t>Harveerdan</a:t>
            </a:r>
            <a:r>
              <a:rPr lang="en-US" dirty="0"/>
              <a:t> </a:t>
            </a:r>
            <a:r>
              <a:rPr lang="en-US" dirty="0" err="1"/>
              <a:t>Gadhavi</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65"/>
        <p:cNvGrpSpPr/>
        <p:nvPr/>
      </p:nvGrpSpPr>
      <p:grpSpPr>
        <a:xfrm>
          <a:off x="0" y="0"/>
          <a:ext cx="0" cy="0"/>
          <a:chOff x="0" y="0"/>
          <a:chExt cx="0" cy="0"/>
        </a:xfrm>
      </p:grpSpPr>
      <p:sp>
        <p:nvSpPr>
          <p:cNvPr id="6" name="Title 5">
            <a:extLst>
              <a:ext uri="{FF2B5EF4-FFF2-40B4-BE49-F238E27FC236}">
                <a16:creationId xmlns:a16="http://schemas.microsoft.com/office/drawing/2014/main" id="{9C7844BD-B121-464A-8B6B-C2D7E474C3EF}"/>
              </a:ext>
            </a:extLst>
          </p:cNvPr>
          <p:cNvSpPr>
            <a:spLocks noGrp="1"/>
          </p:cNvSpPr>
          <p:nvPr>
            <p:ph type="title"/>
          </p:nvPr>
        </p:nvSpPr>
        <p:spPr>
          <a:xfrm>
            <a:off x="2429159" y="2061406"/>
            <a:ext cx="4285681" cy="1020688"/>
          </a:xfrm>
        </p:spPr>
        <p:txBody>
          <a:bodyPr/>
          <a:lstStyle/>
          <a:p>
            <a:r>
              <a:rPr lang="en-US" sz="3000" dirty="0"/>
              <a:t>Thank You</a:t>
            </a:r>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32"/>
        <p:cNvGrpSpPr/>
        <p:nvPr/>
      </p:nvGrpSpPr>
      <p:grpSpPr>
        <a:xfrm>
          <a:off x="0" y="0"/>
          <a:ext cx="0" cy="0"/>
          <a:chOff x="0" y="0"/>
          <a:chExt cx="0" cy="0"/>
        </a:xfrm>
      </p:grpSpPr>
      <p:sp>
        <p:nvSpPr>
          <p:cNvPr id="333" name="Google Shape;333;p32"/>
          <p:cNvSpPr txBox="1">
            <a:spLocks noGrp="1"/>
          </p:cNvSpPr>
          <p:nvPr>
            <p:ph type="title"/>
          </p:nvPr>
        </p:nvSpPr>
        <p:spPr>
          <a:xfrm>
            <a:off x="720000" y="474850"/>
            <a:ext cx="7704000" cy="6948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IN" dirty="0"/>
              <a:t>Proposed</a:t>
            </a:r>
            <a:r>
              <a:rPr lang="en-IN" dirty="0">
                <a:solidFill>
                  <a:schemeClr val="accent4"/>
                </a:solidFill>
              </a:rPr>
              <a:t> System</a:t>
            </a:r>
            <a:endParaRPr lang="en-IN" b="1" dirty="0">
              <a:solidFill>
                <a:schemeClr val="accent4"/>
              </a:solidFill>
            </a:endParaRPr>
          </a:p>
        </p:txBody>
      </p:sp>
      <p:sp>
        <p:nvSpPr>
          <p:cNvPr id="334" name="Google Shape;334;p32"/>
          <p:cNvSpPr txBox="1">
            <a:spLocks noGrp="1"/>
          </p:cNvSpPr>
          <p:nvPr>
            <p:ph type="body" idx="1"/>
          </p:nvPr>
        </p:nvSpPr>
        <p:spPr>
          <a:xfrm>
            <a:off x="720000" y="1783199"/>
            <a:ext cx="3486299" cy="2797765"/>
          </a:xfrm>
          <a:prstGeom prst="rect">
            <a:avLst/>
          </a:prstGeom>
        </p:spPr>
        <p:txBody>
          <a:bodyPr spcFirstLastPara="1" wrap="square" lIns="91425" tIns="91425" rIns="91425" bIns="91425" anchor="t" anchorCtr="0">
            <a:noAutofit/>
          </a:bodyPr>
          <a:lstStyle/>
          <a:p>
            <a:pPr algn="just"/>
            <a:r>
              <a:rPr lang="en-US" dirty="0">
                <a:effectLst/>
                <a:latin typeface="Helvetica Neue" panose="02000503000000020004" pitchFamily="2" charset="0"/>
              </a:rPr>
              <a:t>Though the rate of success is less in terms of functionalities and people are still in hope that there will be door lock with all functionalities in a single lock. In our door lock, we simply tried to control it with </a:t>
            </a:r>
            <a:r>
              <a:rPr lang="en-US" dirty="0" err="1">
                <a:effectLst/>
                <a:latin typeface="Helvetica Neue" panose="02000503000000020004" pitchFamily="2" charset="0"/>
              </a:rPr>
              <a:t>Wifi</a:t>
            </a:r>
            <a:r>
              <a:rPr lang="en-US" dirty="0">
                <a:effectLst/>
                <a:latin typeface="Helvetica Neue" panose="02000503000000020004" pitchFamily="2" charset="0"/>
              </a:rPr>
              <a:t> via device (Cell Phone).</a:t>
            </a:r>
            <a:endParaRPr dirty="0"/>
          </a:p>
        </p:txBody>
      </p:sp>
      <p:grpSp>
        <p:nvGrpSpPr>
          <p:cNvPr id="335" name="Google Shape;335;p32"/>
          <p:cNvGrpSpPr/>
          <p:nvPr/>
        </p:nvGrpSpPr>
        <p:grpSpPr>
          <a:xfrm>
            <a:off x="4611601" y="1426939"/>
            <a:ext cx="3211191" cy="2792998"/>
            <a:chOff x="4611601" y="1426939"/>
            <a:chExt cx="3211191" cy="2792998"/>
          </a:xfrm>
        </p:grpSpPr>
        <p:sp>
          <p:nvSpPr>
            <p:cNvPr id="336" name="Google Shape;336;p32"/>
            <p:cNvSpPr/>
            <p:nvPr/>
          </p:nvSpPr>
          <p:spPr>
            <a:xfrm>
              <a:off x="4751463" y="1426939"/>
              <a:ext cx="3005060" cy="2696287"/>
            </a:xfrm>
            <a:custGeom>
              <a:avLst/>
              <a:gdLst/>
              <a:ahLst/>
              <a:cxnLst/>
              <a:rect l="l" t="t" r="r" b="b"/>
              <a:pathLst>
                <a:path w="49654" h="44552" extrusionOk="0">
                  <a:moveTo>
                    <a:pt x="23446" y="0"/>
                  </a:moveTo>
                  <a:cubicBezTo>
                    <a:pt x="19850" y="0"/>
                    <a:pt x="16326" y="1617"/>
                    <a:pt x="13813" y="4448"/>
                  </a:cubicBezTo>
                  <a:cubicBezTo>
                    <a:pt x="10425" y="8238"/>
                    <a:pt x="8732" y="13253"/>
                    <a:pt x="5737" y="17333"/>
                  </a:cubicBezTo>
                  <a:cubicBezTo>
                    <a:pt x="3304" y="20646"/>
                    <a:pt x="188" y="24052"/>
                    <a:pt x="94" y="28469"/>
                  </a:cubicBezTo>
                  <a:cubicBezTo>
                    <a:pt x="1" y="32540"/>
                    <a:pt x="2293" y="36171"/>
                    <a:pt x="5222" y="38641"/>
                  </a:cubicBezTo>
                  <a:cubicBezTo>
                    <a:pt x="9929" y="42590"/>
                    <a:pt x="15834" y="43882"/>
                    <a:pt x="21711" y="44349"/>
                  </a:cubicBezTo>
                  <a:cubicBezTo>
                    <a:pt x="23261" y="44473"/>
                    <a:pt x="24865" y="44551"/>
                    <a:pt x="26488" y="44551"/>
                  </a:cubicBezTo>
                  <a:cubicBezTo>
                    <a:pt x="33105" y="44551"/>
                    <a:pt x="40034" y="43247"/>
                    <a:pt x="44881" y="38370"/>
                  </a:cubicBezTo>
                  <a:cubicBezTo>
                    <a:pt x="48072" y="35151"/>
                    <a:pt x="49653" y="30425"/>
                    <a:pt x="49064" y="25830"/>
                  </a:cubicBezTo>
                  <a:cubicBezTo>
                    <a:pt x="48764" y="23416"/>
                    <a:pt x="47913" y="21076"/>
                    <a:pt x="46565" y="19065"/>
                  </a:cubicBezTo>
                  <a:cubicBezTo>
                    <a:pt x="43954" y="15172"/>
                    <a:pt x="40295" y="12280"/>
                    <a:pt x="37179" y="8865"/>
                  </a:cubicBezTo>
                  <a:cubicBezTo>
                    <a:pt x="34316" y="5711"/>
                    <a:pt x="31639" y="2239"/>
                    <a:pt x="27578" y="742"/>
                  </a:cubicBezTo>
                  <a:cubicBezTo>
                    <a:pt x="26226" y="240"/>
                    <a:pt x="24830" y="0"/>
                    <a:pt x="23446" y="0"/>
                  </a:cubicBezTo>
                  <a:close/>
                </a:path>
              </a:pathLst>
            </a:custGeom>
            <a:solidFill>
              <a:srgbClr val="DFE6E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32"/>
            <p:cNvSpPr/>
            <p:nvPr/>
          </p:nvSpPr>
          <p:spPr>
            <a:xfrm>
              <a:off x="5069737" y="1886649"/>
              <a:ext cx="415228" cy="260902"/>
            </a:xfrm>
            <a:custGeom>
              <a:avLst/>
              <a:gdLst/>
              <a:ahLst/>
              <a:cxnLst/>
              <a:rect l="l" t="t" r="r" b="b"/>
              <a:pathLst>
                <a:path w="6861" h="4311" extrusionOk="0">
                  <a:moveTo>
                    <a:pt x="890" y="1"/>
                  </a:moveTo>
                  <a:cubicBezTo>
                    <a:pt x="609" y="1"/>
                    <a:pt x="328" y="5"/>
                    <a:pt x="48" y="24"/>
                  </a:cubicBezTo>
                  <a:cubicBezTo>
                    <a:pt x="19" y="24"/>
                    <a:pt x="10" y="24"/>
                    <a:pt x="1" y="33"/>
                  </a:cubicBezTo>
                  <a:cubicBezTo>
                    <a:pt x="1" y="1428"/>
                    <a:pt x="10" y="2831"/>
                    <a:pt x="1" y="4235"/>
                  </a:cubicBezTo>
                  <a:cubicBezTo>
                    <a:pt x="10" y="4254"/>
                    <a:pt x="48" y="4263"/>
                    <a:pt x="85" y="4263"/>
                  </a:cubicBezTo>
                  <a:cubicBezTo>
                    <a:pt x="372" y="4298"/>
                    <a:pt x="668" y="4306"/>
                    <a:pt x="964" y="4306"/>
                  </a:cubicBezTo>
                  <a:cubicBezTo>
                    <a:pt x="1218" y="4306"/>
                    <a:pt x="1472" y="4300"/>
                    <a:pt x="1723" y="4300"/>
                  </a:cubicBezTo>
                  <a:lnTo>
                    <a:pt x="5906" y="4300"/>
                  </a:lnTo>
                  <a:cubicBezTo>
                    <a:pt x="6074" y="4300"/>
                    <a:pt x="6249" y="4311"/>
                    <a:pt x="6419" y="4311"/>
                  </a:cubicBezTo>
                  <a:cubicBezTo>
                    <a:pt x="6532" y="4311"/>
                    <a:pt x="6643" y="4306"/>
                    <a:pt x="6748" y="4291"/>
                  </a:cubicBezTo>
                  <a:lnTo>
                    <a:pt x="6776" y="4291"/>
                  </a:lnTo>
                  <a:cubicBezTo>
                    <a:pt x="6795" y="4291"/>
                    <a:pt x="6823" y="4272"/>
                    <a:pt x="6832" y="4263"/>
                  </a:cubicBezTo>
                  <a:cubicBezTo>
                    <a:pt x="6841" y="3608"/>
                    <a:pt x="6860" y="2962"/>
                    <a:pt x="6841" y="2326"/>
                  </a:cubicBezTo>
                  <a:cubicBezTo>
                    <a:pt x="6823" y="1821"/>
                    <a:pt x="6832" y="1334"/>
                    <a:pt x="6841" y="838"/>
                  </a:cubicBezTo>
                  <a:cubicBezTo>
                    <a:pt x="6841" y="632"/>
                    <a:pt x="6832" y="426"/>
                    <a:pt x="6832" y="220"/>
                  </a:cubicBezTo>
                  <a:cubicBezTo>
                    <a:pt x="6832" y="192"/>
                    <a:pt x="6823" y="183"/>
                    <a:pt x="6813" y="164"/>
                  </a:cubicBezTo>
                  <a:cubicBezTo>
                    <a:pt x="6795" y="127"/>
                    <a:pt x="6766" y="99"/>
                    <a:pt x="6701" y="89"/>
                  </a:cubicBezTo>
                  <a:cubicBezTo>
                    <a:pt x="6439" y="52"/>
                    <a:pt x="6139" y="71"/>
                    <a:pt x="5859" y="52"/>
                  </a:cubicBezTo>
                  <a:cubicBezTo>
                    <a:pt x="5597" y="52"/>
                    <a:pt x="5335" y="43"/>
                    <a:pt x="5063" y="43"/>
                  </a:cubicBezTo>
                  <a:cubicBezTo>
                    <a:pt x="4502" y="33"/>
                    <a:pt x="3940" y="24"/>
                    <a:pt x="3379" y="24"/>
                  </a:cubicBezTo>
                  <a:cubicBezTo>
                    <a:pt x="2827" y="5"/>
                    <a:pt x="2284" y="5"/>
                    <a:pt x="1732" y="5"/>
                  </a:cubicBezTo>
                  <a:cubicBezTo>
                    <a:pt x="1451" y="5"/>
                    <a:pt x="1171" y="1"/>
                    <a:pt x="890"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38" name="Google Shape;338;p32"/>
            <p:cNvGrpSpPr/>
            <p:nvPr/>
          </p:nvGrpSpPr>
          <p:grpSpPr>
            <a:xfrm>
              <a:off x="5667319" y="2693336"/>
              <a:ext cx="1111119" cy="648496"/>
              <a:chOff x="1226116" y="2447353"/>
              <a:chExt cx="2380289" cy="1389238"/>
            </a:xfrm>
          </p:grpSpPr>
          <p:sp>
            <p:nvSpPr>
              <p:cNvPr id="339" name="Google Shape;339;p32"/>
              <p:cNvSpPr/>
              <p:nvPr/>
            </p:nvSpPr>
            <p:spPr>
              <a:xfrm>
                <a:off x="1426944" y="2447353"/>
                <a:ext cx="2033732" cy="1262878"/>
              </a:xfrm>
              <a:custGeom>
                <a:avLst/>
                <a:gdLst/>
                <a:ahLst/>
                <a:cxnLst/>
                <a:rect l="l" t="t" r="r" b="b"/>
                <a:pathLst>
                  <a:path w="31079" h="19299" extrusionOk="0">
                    <a:moveTo>
                      <a:pt x="30395" y="1"/>
                    </a:moveTo>
                    <a:cubicBezTo>
                      <a:pt x="26568" y="20"/>
                      <a:pt x="22740" y="48"/>
                      <a:pt x="18904" y="66"/>
                    </a:cubicBezTo>
                    <a:cubicBezTo>
                      <a:pt x="17912" y="66"/>
                      <a:pt x="16920" y="76"/>
                      <a:pt x="15928" y="76"/>
                    </a:cubicBezTo>
                    <a:cubicBezTo>
                      <a:pt x="12997" y="94"/>
                      <a:pt x="10021" y="100"/>
                      <a:pt x="7062" y="100"/>
                    </a:cubicBezTo>
                    <a:cubicBezTo>
                      <a:pt x="5354" y="100"/>
                      <a:pt x="3651" y="98"/>
                      <a:pt x="1966" y="94"/>
                    </a:cubicBezTo>
                    <a:cubicBezTo>
                      <a:pt x="1761" y="94"/>
                      <a:pt x="1611" y="76"/>
                      <a:pt x="1466" y="76"/>
                    </a:cubicBezTo>
                    <a:cubicBezTo>
                      <a:pt x="1379" y="76"/>
                      <a:pt x="1293" y="83"/>
                      <a:pt x="1199" y="104"/>
                    </a:cubicBezTo>
                    <a:cubicBezTo>
                      <a:pt x="974" y="151"/>
                      <a:pt x="740" y="207"/>
                      <a:pt x="553" y="338"/>
                    </a:cubicBezTo>
                    <a:cubicBezTo>
                      <a:pt x="188" y="609"/>
                      <a:pt x="1" y="1236"/>
                      <a:pt x="20" y="1695"/>
                    </a:cubicBezTo>
                    <a:cubicBezTo>
                      <a:pt x="207" y="7497"/>
                      <a:pt x="226" y="13308"/>
                      <a:pt x="85" y="19110"/>
                    </a:cubicBezTo>
                    <a:cubicBezTo>
                      <a:pt x="658" y="19257"/>
                      <a:pt x="1241" y="19298"/>
                      <a:pt x="1830" y="19298"/>
                    </a:cubicBezTo>
                    <a:cubicBezTo>
                      <a:pt x="2551" y="19298"/>
                      <a:pt x="3280" y="19236"/>
                      <a:pt x="4006" y="19231"/>
                    </a:cubicBezTo>
                    <a:cubicBezTo>
                      <a:pt x="5076" y="19222"/>
                      <a:pt x="6144" y="19219"/>
                      <a:pt x="7209" y="19219"/>
                    </a:cubicBezTo>
                    <a:cubicBezTo>
                      <a:pt x="11186" y="19219"/>
                      <a:pt x="15128" y="19268"/>
                      <a:pt x="19060" y="19268"/>
                    </a:cubicBezTo>
                    <a:cubicBezTo>
                      <a:pt x="22984" y="19268"/>
                      <a:pt x="26897" y="19219"/>
                      <a:pt x="30826" y="19025"/>
                    </a:cubicBezTo>
                    <a:cubicBezTo>
                      <a:pt x="31013" y="13298"/>
                      <a:pt x="31078" y="7599"/>
                      <a:pt x="31050" y="1741"/>
                    </a:cubicBezTo>
                    <a:cubicBezTo>
                      <a:pt x="31050" y="1414"/>
                      <a:pt x="31013" y="1086"/>
                      <a:pt x="30957" y="759"/>
                    </a:cubicBezTo>
                    <a:cubicBezTo>
                      <a:pt x="30900" y="431"/>
                      <a:pt x="30723" y="1"/>
                      <a:pt x="3039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0" name="Google Shape;340;p32"/>
              <p:cNvSpPr/>
              <p:nvPr/>
            </p:nvSpPr>
            <p:spPr>
              <a:xfrm>
                <a:off x="1226116" y="3692302"/>
                <a:ext cx="2380289" cy="144290"/>
              </a:xfrm>
              <a:custGeom>
                <a:avLst/>
                <a:gdLst/>
                <a:ahLst/>
                <a:cxnLst/>
                <a:rect l="l" t="t" r="r" b="b"/>
                <a:pathLst>
                  <a:path w="36375" h="2205" extrusionOk="0">
                    <a:moveTo>
                      <a:pt x="440" y="0"/>
                    </a:moveTo>
                    <a:cubicBezTo>
                      <a:pt x="235" y="0"/>
                      <a:pt x="10" y="103"/>
                      <a:pt x="10" y="272"/>
                    </a:cubicBezTo>
                    <a:cubicBezTo>
                      <a:pt x="10" y="824"/>
                      <a:pt x="10" y="1329"/>
                      <a:pt x="1" y="1947"/>
                    </a:cubicBezTo>
                    <a:cubicBezTo>
                      <a:pt x="1" y="2059"/>
                      <a:pt x="85" y="2181"/>
                      <a:pt x="197" y="2181"/>
                    </a:cubicBezTo>
                    <a:cubicBezTo>
                      <a:pt x="925" y="2198"/>
                      <a:pt x="1910" y="2204"/>
                      <a:pt x="2982" y="2204"/>
                    </a:cubicBezTo>
                    <a:cubicBezTo>
                      <a:pt x="5791" y="2204"/>
                      <a:pt x="9193" y="2161"/>
                      <a:pt x="10095" y="2161"/>
                    </a:cubicBezTo>
                    <a:cubicBezTo>
                      <a:pt x="10159" y="2161"/>
                      <a:pt x="10210" y="2162"/>
                      <a:pt x="10247" y="2162"/>
                    </a:cubicBezTo>
                    <a:cubicBezTo>
                      <a:pt x="10416" y="2163"/>
                      <a:pt x="10608" y="2164"/>
                      <a:pt x="10817" y="2164"/>
                    </a:cubicBezTo>
                    <a:cubicBezTo>
                      <a:pt x="12253" y="2164"/>
                      <a:pt x="14521" y="2142"/>
                      <a:pt x="15957" y="2142"/>
                    </a:cubicBezTo>
                    <a:cubicBezTo>
                      <a:pt x="16166" y="2142"/>
                      <a:pt x="16358" y="2142"/>
                      <a:pt x="16526" y="2143"/>
                    </a:cubicBezTo>
                    <a:cubicBezTo>
                      <a:pt x="18296" y="2095"/>
                      <a:pt x="24093" y="2067"/>
                      <a:pt x="27358" y="2067"/>
                    </a:cubicBezTo>
                    <a:cubicBezTo>
                      <a:pt x="28513" y="2067"/>
                      <a:pt x="29351" y="2070"/>
                      <a:pt x="29581" y="2078"/>
                    </a:cubicBezTo>
                    <a:cubicBezTo>
                      <a:pt x="31170" y="2112"/>
                      <a:pt x="32243" y="2138"/>
                      <a:pt x="33418" y="2138"/>
                    </a:cubicBezTo>
                    <a:cubicBezTo>
                      <a:pt x="34201" y="2138"/>
                      <a:pt x="35029" y="2126"/>
                      <a:pt x="36084" y="2097"/>
                    </a:cubicBezTo>
                    <a:cubicBezTo>
                      <a:pt x="36108" y="2100"/>
                      <a:pt x="36134" y="2103"/>
                      <a:pt x="36161" y="2103"/>
                    </a:cubicBezTo>
                    <a:cubicBezTo>
                      <a:pt x="36199" y="2103"/>
                      <a:pt x="36239" y="2098"/>
                      <a:pt x="36271" y="2087"/>
                    </a:cubicBezTo>
                    <a:cubicBezTo>
                      <a:pt x="36328" y="2059"/>
                      <a:pt x="36374" y="2003"/>
                      <a:pt x="36365" y="1928"/>
                    </a:cubicBezTo>
                    <a:cubicBezTo>
                      <a:pt x="36328" y="1423"/>
                      <a:pt x="36356" y="871"/>
                      <a:pt x="36346" y="337"/>
                    </a:cubicBezTo>
                    <a:cubicBezTo>
                      <a:pt x="36346" y="262"/>
                      <a:pt x="36356" y="178"/>
                      <a:pt x="36309" y="103"/>
                    </a:cubicBezTo>
                    <a:cubicBezTo>
                      <a:pt x="36262" y="38"/>
                      <a:pt x="36159" y="0"/>
                      <a:pt x="36066" y="0"/>
                    </a:cubicBezTo>
                    <a:cubicBezTo>
                      <a:pt x="28161" y="0"/>
                      <a:pt x="20723" y="59"/>
                      <a:pt x="12802" y="59"/>
                    </a:cubicBezTo>
                    <a:cubicBezTo>
                      <a:pt x="8842" y="59"/>
                      <a:pt x="4761" y="44"/>
                      <a:pt x="440"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1" name="Google Shape;341;p32"/>
              <p:cNvSpPr/>
              <p:nvPr/>
            </p:nvSpPr>
            <p:spPr>
              <a:xfrm>
                <a:off x="2185037" y="3694134"/>
                <a:ext cx="609354" cy="40244"/>
              </a:xfrm>
              <a:custGeom>
                <a:avLst/>
                <a:gdLst/>
                <a:ahLst/>
                <a:cxnLst/>
                <a:rect l="l" t="t" r="r" b="b"/>
                <a:pathLst>
                  <a:path w="9312" h="615" extrusionOk="0">
                    <a:moveTo>
                      <a:pt x="9284" y="0"/>
                    </a:moveTo>
                    <a:cubicBezTo>
                      <a:pt x="6224" y="10"/>
                      <a:pt x="3145" y="19"/>
                      <a:pt x="10" y="19"/>
                    </a:cubicBezTo>
                    <a:cubicBezTo>
                      <a:pt x="1" y="103"/>
                      <a:pt x="10" y="197"/>
                      <a:pt x="38" y="281"/>
                    </a:cubicBezTo>
                    <a:cubicBezTo>
                      <a:pt x="85" y="468"/>
                      <a:pt x="319" y="524"/>
                      <a:pt x="506" y="534"/>
                    </a:cubicBezTo>
                    <a:cubicBezTo>
                      <a:pt x="714" y="546"/>
                      <a:pt x="3390" y="614"/>
                      <a:pt x="5812" y="614"/>
                    </a:cubicBezTo>
                    <a:cubicBezTo>
                      <a:pt x="6985" y="614"/>
                      <a:pt x="8099" y="598"/>
                      <a:pt x="8844" y="553"/>
                    </a:cubicBezTo>
                    <a:cubicBezTo>
                      <a:pt x="8891" y="553"/>
                      <a:pt x="9246" y="506"/>
                      <a:pt x="9274" y="468"/>
                    </a:cubicBezTo>
                    <a:cubicBezTo>
                      <a:pt x="9312" y="431"/>
                      <a:pt x="9312" y="384"/>
                      <a:pt x="9303" y="337"/>
                    </a:cubicBezTo>
                    <a:cubicBezTo>
                      <a:pt x="9303" y="225"/>
                      <a:pt x="9284" y="113"/>
                      <a:pt x="928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2" name="Google Shape;342;p32"/>
              <p:cNvSpPr/>
              <p:nvPr/>
            </p:nvSpPr>
            <p:spPr>
              <a:xfrm>
                <a:off x="1479621" y="2510370"/>
                <a:ext cx="1922881" cy="1126899"/>
              </a:xfrm>
              <a:custGeom>
                <a:avLst/>
                <a:gdLst/>
                <a:ahLst/>
                <a:cxnLst/>
                <a:rect l="l" t="t" r="r" b="b"/>
                <a:pathLst>
                  <a:path w="29385" h="17221" extrusionOk="0">
                    <a:moveTo>
                      <a:pt x="18978" y="1"/>
                    </a:moveTo>
                    <a:cubicBezTo>
                      <a:pt x="12683" y="1"/>
                      <a:pt x="6346" y="66"/>
                      <a:pt x="66" y="189"/>
                    </a:cubicBezTo>
                    <a:cubicBezTo>
                      <a:pt x="160" y="5869"/>
                      <a:pt x="141" y="11549"/>
                      <a:pt x="1" y="17220"/>
                    </a:cubicBezTo>
                    <a:cubicBezTo>
                      <a:pt x="4156" y="17176"/>
                      <a:pt x="8364" y="17159"/>
                      <a:pt x="12580" y="17159"/>
                    </a:cubicBezTo>
                    <a:cubicBezTo>
                      <a:pt x="18153" y="17159"/>
                      <a:pt x="23741" y="17188"/>
                      <a:pt x="29244" y="17220"/>
                    </a:cubicBezTo>
                    <a:cubicBezTo>
                      <a:pt x="29384" y="11549"/>
                      <a:pt x="29319" y="77"/>
                      <a:pt x="29319" y="20"/>
                    </a:cubicBezTo>
                    <a:cubicBezTo>
                      <a:pt x="27316" y="20"/>
                      <a:pt x="25314" y="2"/>
                      <a:pt x="23311" y="2"/>
                    </a:cubicBezTo>
                    <a:lnTo>
                      <a:pt x="20242" y="2"/>
                    </a:lnTo>
                    <a:cubicBezTo>
                      <a:pt x="19821" y="1"/>
                      <a:pt x="19399" y="1"/>
                      <a:pt x="1897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43" name="Google Shape;343;p32"/>
              <p:cNvGrpSpPr/>
              <p:nvPr/>
            </p:nvGrpSpPr>
            <p:grpSpPr>
              <a:xfrm>
                <a:off x="1954202" y="2643797"/>
                <a:ext cx="1027565" cy="879611"/>
                <a:chOff x="1954202" y="2643797"/>
                <a:chExt cx="1027565" cy="879611"/>
              </a:xfrm>
            </p:grpSpPr>
            <p:sp>
              <p:nvSpPr>
                <p:cNvPr id="344" name="Google Shape;344;p32"/>
                <p:cNvSpPr/>
                <p:nvPr/>
              </p:nvSpPr>
              <p:spPr>
                <a:xfrm>
                  <a:off x="1954202" y="2643797"/>
                  <a:ext cx="1027565" cy="879611"/>
                </a:xfrm>
                <a:custGeom>
                  <a:avLst/>
                  <a:gdLst/>
                  <a:ahLst/>
                  <a:cxnLst/>
                  <a:rect l="l" t="t" r="r" b="b"/>
                  <a:pathLst>
                    <a:path w="15703" h="13442"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cubicBezTo>
                        <a:pt x="28" y="396"/>
                        <a:pt x="10" y="9052"/>
                        <a:pt x="28" y="13394"/>
                      </a:cubicBezTo>
                      <a:cubicBezTo>
                        <a:pt x="49" y="13436"/>
                        <a:pt x="1565" y="13441"/>
                        <a:pt x="2843" y="13441"/>
                      </a:cubicBezTo>
                      <a:cubicBezTo>
                        <a:pt x="3269" y="13441"/>
                        <a:pt x="3669" y="13441"/>
                        <a:pt x="3977" y="13441"/>
                      </a:cubicBezTo>
                      <a:cubicBezTo>
                        <a:pt x="5269" y="13441"/>
                        <a:pt x="6551" y="13431"/>
                        <a:pt x="7851" y="13431"/>
                      </a:cubicBezTo>
                      <a:cubicBezTo>
                        <a:pt x="8357" y="13431"/>
                        <a:pt x="9579" y="13437"/>
                        <a:pt x="10904" y="13437"/>
                      </a:cubicBezTo>
                      <a:cubicBezTo>
                        <a:pt x="12892" y="13437"/>
                        <a:pt x="15111" y="13424"/>
                        <a:pt x="15487" y="13356"/>
                      </a:cubicBezTo>
                      <a:cubicBezTo>
                        <a:pt x="15515" y="13356"/>
                        <a:pt x="15525" y="13347"/>
                        <a:pt x="15534" y="13347"/>
                      </a:cubicBezTo>
                      <a:cubicBezTo>
                        <a:pt x="15590" y="13338"/>
                        <a:pt x="15637" y="13310"/>
                        <a:pt x="15675" y="13291"/>
                      </a:cubicBezTo>
                      <a:cubicBezTo>
                        <a:pt x="15703" y="11251"/>
                        <a:pt x="15703" y="9211"/>
                        <a:pt x="15684" y="7190"/>
                      </a:cubicBezTo>
                      <a:cubicBezTo>
                        <a:pt x="15656" y="5636"/>
                        <a:pt x="15665" y="4092"/>
                        <a:pt x="15684" y="2548"/>
                      </a:cubicBezTo>
                      <a:cubicBezTo>
                        <a:pt x="15675" y="1893"/>
                        <a:pt x="15665" y="1257"/>
                        <a:pt x="15656" y="602"/>
                      </a:cubicBezTo>
                      <a:cubicBezTo>
                        <a:pt x="15656" y="527"/>
                        <a:pt x="15628" y="96"/>
                        <a:pt x="15590" y="50"/>
                      </a:cubicBezTo>
                      <a:cubicBezTo>
                        <a:pt x="15580" y="12"/>
                        <a:pt x="14684" y="0"/>
                        <a:pt x="13493"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 name="Google Shape;345;p32"/>
                <p:cNvSpPr/>
                <p:nvPr/>
              </p:nvSpPr>
              <p:spPr>
                <a:xfrm>
                  <a:off x="1954202" y="2643797"/>
                  <a:ext cx="1025144" cy="82909"/>
                </a:xfrm>
                <a:custGeom>
                  <a:avLst/>
                  <a:gdLst/>
                  <a:ahLst/>
                  <a:cxnLst/>
                  <a:rect l="l" t="t" r="r" b="b"/>
                  <a:pathLst>
                    <a:path w="15666" h="1267"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lnTo>
                        <a:pt x="28" y="1257"/>
                      </a:lnTo>
                      <a:cubicBezTo>
                        <a:pt x="1011" y="1266"/>
                        <a:pt x="2649" y="1266"/>
                        <a:pt x="3556" y="1266"/>
                      </a:cubicBezTo>
                      <a:cubicBezTo>
                        <a:pt x="4988" y="1266"/>
                        <a:pt x="6410" y="1257"/>
                        <a:pt x="7842" y="1257"/>
                      </a:cubicBezTo>
                      <a:cubicBezTo>
                        <a:pt x="8370" y="1257"/>
                        <a:pt x="9618" y="1260"/>
                        <a:pt x="10999" y="1260"/>
                      </a:cubicBezTo>
                      <a:cubicBezTo>
                        <a:pt x="12726" y="1260"/>
                        <a:pt x="14662" y="1255"/>
                        <a:pt x="15665" y="1229"/>
                      </a:cubicBezTo>
                      <a:cubicBezTo>
                        <a:pt x="15665" y="1023"/>
                        <a:pt x="15656" y="808"/>
                        <a:pt x="15656" y="602"/>
                      </a:cubicBezTo>
                      <a:cubicBezTo>
                        <a:pt x="15656" y="527"/>
                        <a:pt x="15628" y="96"/>
                        <a:pt x="15590" y="50"/>
                      </a:cubicBezTo>
                      <a:cubicBezTo>
                        <a:pt x="15580" y="12"/>
                        <a:pt x="14684" y="0"/>
                        <a:pt x="13493"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6" name="Google Shape;346;p32"/>
                <p:cNvSpPr/>
                <p:nvPr/>
              </p:nvSpPr>
              <p:spPr>
                <a:xfrm>
                  <a:off x="2908869" y="2665391"/>
                  <a:ext cx="45937" cy="43909"/>
                </a:xfrm>
                <a:custGeom>
                  <a:avLst/>
                  <a:gdLst/>
                  <a:ahLst/>
                  <a:cxnLst/>
                  <a:rect l="l" t="t" r="r" b="b"/>
                  <a:pathLst>
                    <a:path w="702" h="671" extrusionOk="0">
                      <a:moveTo>
                        <a:pt x="318" y="0"/>
                      </a:moveTo>
                      <a:cubicBezTo>
                        <a:pt x="290" y="0"/>
                        <a:pt x="271" y="0"/>
                        <a:pt x="243" y="10"/>
                      </a:cubicBezTo>
                      <a:cubicBezTo>
                        <a:pt x="197" y="19"/>
                        <a:pt x="178" y="38"/>
                        <a:pt x="140" y="56"/>
                      </a:cubicBezTo>
                      <a:lnTo>
                        <a:pt x="94" y="103"/>
                      </a:lnTo>
                      <a:cubicBezTo>
                        <a:pt x="66" y="113"/>
                        <a:pt x="47" y="159"/>
                        <a:pt x="37" y="187"/>
                      </a:cubicBezTo>
                      <a:cubicBezTo>
                        <a:pt x="0" y="281"/>
                        <a:pt x="9" y="384"/>
                        <a:pt x="56" y="478"/>
                      </a:cubicBezTo>
                      <a:cubicBezTo>
                        <a:pt x="84" y="524"/>
                        <a:pt x="112" y="571"/>
                        <a:pt x="159" y="618"/>
                      </a:cubicBezTo>
                      <a:cubicBezTo>
                        <a:pt x="217" y="653"/>
                        <a:pt x="282" y="671"/>
                        <a:pt x="345" y="671"/>
                      </a:cubicBezTo>
                      <a:cubicBezTo>
                        <a:pt x="467" y="671"/>
                        <a:pt x="584" y="607"/>
                        <a:pt x="646" y="478"/>
                      </a:cubicBezTo>
                      <a:cubicBezTo>
                        <a:pt x="702" y="337"/>
                        <a:pt x="674" y="197"/>
                        <a:pt x="580" y="103"/>
                      </a:cubicBezTo>
                      <a:cubicBezTo>
                        <a:pt x="533" y="47"/>
                        <a:pt x="468" y="10"/>
                        <a:pt x="393"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7" name="Google Shape;347;p32"/>
                <p:cNvSpPr/>
                <p:nvPr/>
              </p:nvSpPr>
              <p:spPr>
                <a:xfrm>
                  <a:off x="2844544" y="2665391"/>
                  <a:ext cx="46003" cy="43909"/>
                </a:xfrm>
                <a:custGeom>
                  <a:avLst/>
                  <a:gdLst/>
                  <a:ahLst/>
                  <a:cxnLst/>
                  <a:rect l="l" t="t" r="r" b="b"/>
                  <a:pathLst>
                    <a:path w="703" h="671" extrusionOk="0">
                      <a:moveTo>
                        <a:pt x="309" y="0"/>
                      </a:moveTo>
                      <a:cubicBezTo>
                        <a:pt x="291" y="0"/>
                        <a:pt x="263" y="0"/>
                        <a:pt x="244" y="10"/>
                      </a:cubicBezTo>
                      <a:cubicBezTo>
                        <a:pt x="197" y="19"/>
                        <a:pt x="178" y="38"/>
                        <a:pt x="141" y="56"/>
                      </a:cubicBezTo>
                      <a:lnTo>
                        <a:pt x="94" y="103"/>
                      </a:lnTo>
                      <a:cubicBezTo>
                        <a:pt x="66" y="113"/>
                        <a:pt x="47" y="159"/>
                        <a:pt x="38" y="187"/>
                      </a:cubicBezTo>
                      <a:cubicBezTo>
                        <a:pt x="0" y="281"/>
                        <a:pt x="10" y="384"/>
                        <a:pt x="57" y="478"/>
                      </a:cubicBezTo>
                      <a:cubicBezTo>
                        <a:pt x="75" y="524"/>
                        <a:pt x="113" y="571"/>
                        <a:pt x="160" y="618"/>
                      </a:cubicBezTo>
                      <a:cubicBezTo>
                        <a:pt x="217" y="653"/>
                        <a:pt x="281" y="671"/>
                        <a:pt x="343" y="671"/>
                      </a:cubicBezTo>
                      <a:cubicBezTo>
                        <a:pt x="463" y="671"/>
                        <a:pt x="579" y="607"/>
                        <a:pt x="646" y="478"/>
                      </a:cubicBezTo>
                      <a:cubicBezTo>
                        <a:pt x="702" y="337"/>
                        <a:pt x="674" y="197"/>
                        <a:pt x="581" y="103"/>
                      </a:cubicBezTo>
                      <a:cubicBezTo>
                        <a:pt x="534" y="47"/>
                        <a:pt x="468"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32"/>
                <p:cNvSpPr/>
                <p:nvPr/>
              </p:nvSpPr>
              <p:spPr>
                <a:xfrm>
                  <a:off x="2780219" y="2665391"/>
                  <a:ext cx="46003" cy="43909"/>
                </a:xfrm>
                <a:custGeom>
                  <a:avLst/>
                  <a:gdLst/>
                  <a:ahLst/>
                  <a:cxnLst/>
                  <a:rect l="l" t="t" r="r" b="b"/>
                  <a:pathLst>
                    <a:path w="703" h="671" extrusionOk="0">
                      <a:moveTo>
                        <a:pt x="319" y="0"/>
                      </a:moveTo>
                      <a:cubicBezTo>
                        <a:pt x="291" y="0"/>
                        <a:pt x="263" y="0"/>
                        <a:pt x="244" y="10"/>
                      </a:cubicBezTo>
                      <a:cubicBezTo>
                        <a:pt x="197" y="19"/>
                        <a:pt x="179" y="38"/>
                        <a:pt x="141" y="56"/>
                      </a:cubicBezTo>
                      <a:lnTo>
                        <a:pt x="95" y="103"/>
                      </a:lnTo>
                      <a:cubicBezTo>
                        <a:pt x="66" y="113"/>
                        <a:pt x="48" y="159"/>
                        <a:pt x="38" y="187"/>
                      </a:cubicBezTo>
                      <a:cubicBezTo>
                        <a:pt x="1" y="281"/>
                        <a:pt x="10" y="384"/>
                        <a:pt x="57" y="478"/>
                      </a:cubicBezTo>
                      <a:cubicBezTo>
                        <a:pt x="85" y="524"/>
                        <a:pt x="113" y="571"/>
                        <a:pt x="160" y="618"/>
                      </a:cubicBezTo>
                      <a:cubicBezTo>
                        <a:pt x="218" y="653"/>
                        <a:pt x="282" y="671"/>
                        <a:pt x="346" y="671"/>
                      </a:cubicBezTo>
                      <a:cubicBezTo>
                        <a:pt x="467" y="671"/>
                        <a:pt x="585" y="607"/>
                        <a:pt x="647" y="478"/>
                      </a:cubicBezTo>
                      <a:cubicBezTo>
                        <a:pt x="703" y="337"/>
                        <a:pt x="675" y="197"/>
                        <a:pt x="581" y="103"/>
                      </a:cubicBezTo>
                      <a:cubicBezTo>
                        <a:pt x="534" y="47"/>
                        <a:pt x="469"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349;p32"/>
                <p:cNvSpPr/>
                <p:nvPr/>
              </p:nvSpPr>
              <p:spPr>
                <a:xfrm>
                  <a:off x="2014797" y="2773756"/>
                  <a:ext cx="557920" cy="36449"/>
                </a:xfrm>
                <a:custGeom>
                  <a:avLst/>
                  <a:gdLst/>
                  <a:ahLst/>
                  <a:cxnLst/>
                  <a:rect l="l" t="t" r="r" b="b"/>
                  <a:pathLst>
                    <a:path w="8526" h="557" extrusionOk="0">
                      <a:moveTo>
                        <a:pt x="8488" y="1"/>
                      </a:moveTo>
                      <a:cubicBezTo>
                        <a:pt x="7837" y="17"/>
                        <a:pt x="6677" y="21"/>
                        <a:pt x="5714" y="21"/>
                      </a:cubicBezTo>
                      <a:cubicBezTo>
                        <a:pt x="5071" y="21"/>
                        <a:pt x="4517" y="19"/>
                        <a:pt x="4258" y="19"/>
                      </a:cubicBezTo>
                      <a:cubicBezTo>
                        <a:pt x="3728" y="19"/>
                        <a:pt x="3198" y="24"/>
                        <a:pt x="2668" y="24"/>
                      </a:cubicBezTo>
                      <a:cubicBezTo>
                        <a:pt x="2403" y="24"/>
                        <a:pt x="2137" y="22"/>
                        <a:pt x="1872" y="19"/>
                      </a:cubicBezTo>
                      <a:lnTo>
                        <a:pt x="19" y="19"/>
                      </a:lnTo>
                      <a:cubicBezTo>
                        <a:pt x="1" y="66"/>
                        <a:pt x="1" y="132"/>
                        <a:pt x="1" y="132"/>
                      </a:cubicBezTo>
                      <a:lnTo>
                        <a:pt x="1" y="553"/>
                      </a:lnTo>
                      <a:cubicBezTo>
                        <a:pt x="178" y="556"/>
                        <a:pt x="396" y="557"/>
                        <a:pt x="625" y="557"/>
                      </a:cubicBezTo>
                      <a:cubicBezTo>
                        <a:pt x="1084" y="557"/>
                        <a:pt x="1591" y="553"/>
                        <a:pt x="1928" y="553"/>
                      </a:cubicBezTo>
                      <a:lnTo>
                        <a:pt x="4258" y="553"/>
                      </a:lnTo>
                      <a:cubicBezTo>
                        <a:pt x="4586" y="553"/>
                        <a:pt x="5407" y="555"/>
                        <a:pt x="6269" y="555"/>
                      </a:cubicBezTo>
                      <a:cubicBezTo>
                        <a:pt x="7131" y="555"/>
                        <a:pt x="8034" y="553"/>
                        <a:pt x="8526" y="543"/>
                      </a:cubicBezTo>
                      <a:cubicBezTo>
                        <a:pt x="8526" y="450"/>
                        <a:pt x="8526" y="347"/>
                        <a:pt x="8516" y="253"/>
                      </a:cubicBezTo>
                      <a:cubicBezTo>
                        <a:pt x="8516" y="216"/>
                        <a:pt x="8507" y="66"/>
                        <a:pt x="8488"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0" name="Google Shape;350;p32"/>
                <p:cNvSpPr/>
                <p:nvPr/>
              </p:nvSpPr>
              <p:spPr>
                <a:xfrm>
                  <a:off x="2120151" y="2854571"/>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41"/>
                        <a:pt x="2901" y="29"/>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1" name="Google Shape;351;p32"/>
                <p:cNvSpPr/>
                <p:nvPr/>
              </p:nvSpPr>
              <p:spPr>
                <a:xfrm>
                  <a:off x="2241996" y="2911567"/>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2" name="Google Shape;352;p32"/>
                <p:cNvSpPr/>
                <p:nvPr/>
              </p:nvSpPr>
              <p:spPr>
                <a:xfrm>
                  <a:off x="2241996" y="2957439"/>
                  <a:ext cx="270126" cy="25913"/>
                </a:xfrm>
                <a:custGeom>
                  <a:avLst/>
                  <a:gdLst/>
                  <a:ahLst/>
                  <a:cxnLst/>
                  <a:rect l="l" t="t" r="r" b="b"/>
                  <a:pathLst>
                    <a:path w="4128" h="396" extrusionOk="0">
                      <a:moveTo>
                        <a:pt x="4118" y="1"/>
                      </a:moveTo>
                      <a:cubicBezTo>
                        <a:pt x="3594" y="20"/>
                        <a:pt x="2377" y="20"/>
                        <a:pt x="2068" y="20"/>
                      </a:cubicBezTo>
                      <a:lnTo>
                        <a:pt x="10" y="20"/>
                      </a:lnTo>
                      <a:cubicBezTo>
                        <a:pt x="0" y="48"/>
                        <a:pt x="0" y="95"/>
                        <a:pt x="0" y="95"/>
                      </a:cubicBezTo>
                      <a:lnTo>
                        <a:pt x="0" y="394"/>
                      </a:lnTo>
                      <a:lnTo>
                        <a:pt x="2059" y="394"/>
                      </a:lnTo>
                      <a:cubicBezTo>
                        <a:pt x="2186" y="394"/>
                        <a:pt x="2466" y="396"/>
                        <a:pt x="2786" y="396"/>
                      </a:cubicBezTo>
                      <a:cubicBezTo>
                        <a:pt x="3267" y="396"/>
                        <a:pt x="3837" y="392"/>
                        <a:pt x="4118" y="375"/>
                      </a:cubicBezTo>
                      <a:lnTo>
                        <a:pt x="4118" y="169"/>
                      </a:lnTo>
                      <a:cubicBezTo>
                        <a:pt x="4127" y="160"/>
                        <a:pt x="4127" y="48"/>
                        <a:pt x="411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3" name="Google Shape;353;p32"/>
                <p:cNvSpPr/>
                <p:nvPr/>
              </p:nvSpPr>
              <p:spPr>
                <a:xfrm>
                  <a:off x="2241407" y="3003376"/>
                  <a:ext cx="383398" cy="25913"/>
                </a:xfrm>
                <a:custGeom>
                  <a:avLst/>
                  <a:gdLst/>
                  <a:ahLst/>
                  <a:cxnLst/>
                  <a:rect l="l" t="t" r="r" b="b"/>
                  <a:pathLst>
                    <a:path w="5859" h="396" extrusionOk="0">
                      <a:moveTo>
                        <a:pt x="5849" y="1"/>
                      </a:moveTo>
                      <a:cubicBezTo>
                        <a:pt x="5100" y="20"/>
                        <a:pt x="3378" y="20"/>
                        <a:pt x="2938" y="20"/>
                      </a:cubicBezTo>
                      <a:lnTo>
                        <a:pt x="19" y="20"/>
                      </a:lnTo>
                      <a:cubicBezTo>
                        <a:pt x="0" y="48"/>
                        <a:pt x="9" y="94"/>
                        <a:pt x="9" y="94"/>
                      </a:cubicBezTo>
                      <a:lnTo>
                        <a:pt x="9" y="394"/>
                      </a:lnTo>
                      <a:lnTo>
                        <a:pt x="2938" y="394"/>
                      </a:lnTo>
                      <a:cubicBezTo>
                        <a:pt x="3114" y="394"/>
                        <a:pt x="3510" y="395"/>
                        <a:pt x="3965" y="395"/>
                      </a:cubicBezTo>
                      <a:cubicBezTo>
                        <a:pt x="4646" y="395"/>
                        <a:pt x="5459" y="392"/>
                        <a:pt x="5858" y="375"/>
                      </a:cubicBezTo>
                      <a:lnTo>
                        <a:pt x="5858" y="169"/>
                      </a:lnTo>
                      <a:cubicBezTo>
                        <a:pt x="5858" y="160"/>
                        <a:pt x="5858" y="48"/>
                        <a:pt x="584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4" name="Google Shape;354;p32"/>
                <p:cNvSpPr/>
                <p:nvPr/>
              </p:nvSpPr>
              <p:spPr>
                <a:xfrm>
                  <a:off x="2241996" y="3050556"/>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5" name="Google Shape;355;p32"/>
                <p:cNvSpPr/>
                <p:nvPr/>
              </p:nvSpPr>
              <p:spPr>
                <a:xfrm>
                  <a:off x="2241407" y="3096493"/>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41"/>
                        <a:pt x="5811" y="28"/>
                        <a:pt x="580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 name="Google Shape;356;p32"/>
                <p:cNvSpPr/>
                <p:nvPr/>
              </p:nvSpPr>
              <p:spPr>
                <a:xfrm>
                  <a:off x="2120151" y="3188302"/>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51"/>
                        <a:pt x="2901" y="48"/>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 name="Google Shape;357;p32"/>
                <p:cNvSpPr/>
                <p:nvPr/>
              </p:nvSpPr>
              <p:spPr>
                <a:xfrm>
                  <a:off x="2333216" y="3188302"/>
                  <a:ext cx="108495" cy="25324"/>
                </a:xfrm>
                <a:custGeom>
                  <a:avLst/>
                  <a:gdLst/>
                  <a:ahLst/>
                  <a:cxnLst/>
                  <a:rect l="l" t="t" r="r" b="b"/>
                  <a:pathLst>
                    <a:path w="1658" h="387" extrusionOk="0">
                      <a:moveTo>
                        <a:pt x="1648" y="1"/>
                      </a:moveTo>
                      <a:cubicBezTo>
                        <a:pt x="1442" y="10"/>
                        <a:pt x="946" y="10"/>
                        <a:pt x="834" y="10"/>
                      </a:cubicBezTo>
                      <a:lnTo>
                        <a:pt x="1" y="10"/>
                      </a:lnTo>
                      <a:lnTo>
                        <a:pt x="1" y="94"/>
                      </a:lnTo>
                      <a:lnTo>
                        <a:pt x="1" y="385"/>
                      </a:lnTo>
                      <a:lnTo>
                        <a:pt x="834" y="385"/>
                      </a:lnTo>
                      <a:cubicBezTo>
                        <a:pt x="894" y="385"/>
                        <a:pt x="1053" y="387"/>
                        <a:pt x="1221" y="387"/>
                      </a:cubicBezTo>
                      <a:cubicBezTo>
                        <a:pt x="1388" y="387"/>
                        <a:pt x="1563" y="385"/>
                        <a:pt x="1657" y="375"/>
                      </a:cubicBezTo>
                      <a:lnTo>
                        <a:pt x="1657" y="160"/>
                      </a:lnTo>
                      <a:cubicBezTo>
                        <a:pt x="1657" y="151"/>
                        <a:pt x="1648" y="48"/>
                        <a:pt x="164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8" name="Google Shape;358;p32"/>
                <p:cNvSpPr/>
                <p:nvPr/>
              </p:nvSpPr>
              <p:spPr>
                <a:xfrm>
                  <a:off x="2241996" y="3245298"/>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9" name="Google Shape;359;p32"/>
                <p:cNvSpPr/>
                <p:nvPr/>
              </p:nvSpPr>
              <p:spPr>
                <a:xfrm>
                  <a:off x="2241996" y="3292413"/>
                  <a:ext cx="430513" cy="25324"/>
                </a:xfrm>
                <a:custGeom>
                  <a:avLst/>
                  <a:gdLst/>
                  <a:ahLst/>
                  <a:cxnLst/>
                  <a:rect l="l" t="t" r="r" b="b"/>
                  <a:pathLst>
                    <a:path w="6579" h="387" extrusionOk="0">
                      <a:moveTo>
                        <a:pt x="6551" y="1"/>
                      </a:moveTo>
                      <a:cubicBezTo>
                        <a:pt x="5718" y="10"/>
                        <a:pt x="3781" y="10"/>
                        <a:pt x="3285" y="10"/>
                      </a:cubicBezTo>
                      <a:lnTo>
                        <a:pt x="28" y="10"/>
                      </a:lnTo>
                      <a:cubicBezTo>
                        <a:pt x="0" y="48"/>
                        <a:pt x="10" y="94"/>
                        <a:pt x="10" y="94"/>
                      </a:cubicBezTo>
                      <a:lnTo>
                        <a:pt x="10" y="384"/>
                      </a:lnTo>
                      <a:lnTo>
                        <a:pt x="3285" y="384"/>
                      </a:lnTo>
                      <a:cubicBezTo>
                        <a:pt x="3538" y="384"/>
                        <a:pt x="4174" y="387"/>
                        <a:pt x="4841" y="387"/>
                      </a:cubicBezTo>
                      <a:cubicBezTo>
                        <a:pt x="5507" y="387"/>
                        <a:pt x="6205" y="384"/>
                        <a:pt x="6579" y="375"/>
                      </a:cubicBezTo>
                      <a:lnTo>
                        <a:pt x="6579" y="160"/>
                      </a:lnTo>
                      <a:cubicBezTo>
                        <a:pt x="6560" y="141"/>
                        <a:pt x="6560" y="29"/>
                        <a:pt x="655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0" name="Google Shape;360;p32"/>
                <p:cNvSpPr/>
                <p:nvPr/>
              </p:nvSpPr>
              <p:spPr>
                <a:xfrm>
                  <a:off x="2241996" y="3338350"/>
                  <a:ext cx="431168" cy="25324"/>
                </a:xfrm>
                <a:custGeom>
                  <a:avLst/>
                  <a:gdLst/>
                  <a:ahLst/>
                  <a:cxnLst/>
                  <a:rect l="l" t="t" r="r" b="b"/>
                  <a:pathLst>
                    <a:path w="6589" h="387" extrusionOk="0">
                      <a:moveTo>
                        <a:pt x="6560" y="1"/>
                      </a:moveTo>
                      <a:cubicBezTo>
                        <a:pt x="5718" y="10"/>
                        <a:pt x="3790" y="10"/>
                        <a:pt x="3285" y="10"/>
                      </a:cubicBezTo>
                      <a:lnTo>
                        <a:pt x="28" y="10"/>
                      </a:lnTo>
                      <a:cubicBezTo>
                        <a:pt x="0" y="47"/>
                        <a:pt x="10" y="94"/>
                        <a:pt x="10" y="94"/>
                      </a:cubicBezTo>
                      <a:lnTo>
                        <a:pt x="10" y="384"/>
                      </a:lnTo>
                      <a:lnTo>
                        <a:pt x="3304" y="384"/>
                      </a:lnTo>
                      <a:cubicBezTo>
                        <a:pt x="3552" y="384"/>
                        <a:pt x="4186" y="387"/>
                        <a:pt x="4851" y="387"/>
                      </a:cubicBezTo>
                      <a:cubicBezTo>
                        <a:pt x="5517" y="387"/>
                        <a:pt x="6214" y="384"/>
                        <a:pt x="6588" y="375"/>
                      </a:cubicBezTo>
                      <a:lnTo>
                        <a:pt x="6588" y="160"/>
                      </a:lnTo>
                      <a:cubicBezTo>
                        <a:pt x="6579" y="141"/>
                        <a:pt x="6579" y="29"/>
                        <a:pt x="65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1" name="Google Shape;361;p32"/>
                <p:cNvSpPr/>
                <p:nvPr/>
              </p:nvSpPr>
              <p:spPr>
                <a:xfrm>
                  <a:off x="2241996" y="3384287"/>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2" name="Google Shape;362;p32"/>
                <p:cNvSpPr/>
                <p:nvPr/>
              </p:nvSpPr>
              <p:spPr>
                <a:xfrm>
                  <a:off x="2241407" y="3430225"/>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50"/>
                        <a:pt x="5811" y="47"/>
                        <a:pt x="58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63" name="Google Shape;363;p32"/>
            <p:cNvSpPr/>
            <p:nvPr/>
          </p:nvSpPr>
          <p:spPr>
            <a:xfrm>
              <a:off x="5135462" y="2027963"/>
              <a:ext cx="44240" cy="81581"/>
            </a:xfrm>
            <a:custGeom>
              <a:avLst/>
              <a:gdLst/>
              <a:ahLst/>
              <a:cxnLst/>
              <a:rect l="l" t="t" r="r" b="b"/>
              <a:pathLst>
                <a:path w="731" h="1348" extrusionOk="0">
                  <a:moveTo>
                    <a:pt x="412" y="0"/>
                  </a:moveTo>
                  <a:cubicBezTo>
                    <a:pt x="300" y="10"/>
                    <a:pt x="216" y="10"/>
                    <a:pt x="141" y="10"/>
                  </a:cubicBezTo>
                  <a:lnTo>
                    <a:pt x="28" y="10"/>
                  </a:lnTo>
                  <a:cubicBezTo>
                    <a:pt x="28" y="10"/>
                    <a:pt x="19" y="28"/>
                    <a:pt x="19" y="38"/>
                  </a:cubicBezTo>
                  <a:cubicBezTo>
                    <a:pt x="0" y="94"/>
                    <a:pt x="19" y="150"/>
                    <a:pt x="19" y="197"/>
                  </a:cubicBezTo>
                  <a:lnTo>
                    <a:pt x="19" y="356"/>
                  </a:lnTo>
                  <a:lnTo>
                    <a:pt x="19" y="683"/>
                  </a:lnTo>
                  <a:lnTo>
                    <a:pt x="19" y="1002"/>
                  </a:lnTo>
                  <a:lnTo>
                    <a:pt x="19" y="1329"/>
                  </a:lnTo>
                  <a:lnTo>
                    <a:pt x="19" y="1348"/>
                  </a:lnTo>
                  <a:lnTo>
                    <a:pt x="702" y="1348"/>
                  </a:lnTo>
                  <a:cubicBezTo>
                    <a:pt x="702" y="1348"/>
                    <a:pt x="702" y="1329"/>
                    <a:pt x="721" y="1329"/>
                  </a:cubicBezTo>
                  <a:cubicBezTo>
                    <a:pt x="730" y="1226"/>
                    <a:pt x="730" y="1123"/>
                    <a:pt x="730" y="1002"/>
                  </a:cubicBezTo>
                  <a:lnTo>
                    <a:pt x="730" y="665"/>
                  </a:lnTo>
                  <a:lnTo>
                    <a:pt x="730" y="337"/>
                  </a:lnTo>
                  <a:lnTo>
                    <a:pt x="730" y="178"/>
                  </a:lnTo>
                  <a:lnTo>
                    <a:pt x="730" y="10"/>
                  </a:lnTo>
                  <a:lnTo>
                    <a:pt x="73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4" name="Google Shape;364;p32"/>
            <p:cNvSpPr/>
            <p:nvPr/>
          </p:nvSpPr>
          <p:spPr>
            <a:xfrm>
              <a:off x="5213049" y="1978095"/>
              <a:ext cx="43090" cy="131449"/>
            </a:xfrm>
            <a:custGeom>
              <a:avLst/>
              <a:gdLst/>
              <a:ahLst/>
              <a:cxnLst/>
              <a:rect l="l" t="t" r="r" b="b"/>
              <a:pathLst>
                <a:path w="712" h="2172" extrusionOk="0">
                  <a:moveTo>
                    <a:pt x="393" y="1"/>
                  </a:moveTo>
                  <a:cubicBezTo>
                    <a:pt x="300" y="20"/>
                    <a:pt x="216" y="20"/>
                    <a:pt x="141" y="20"/>
                  </a:cubicBezTo>
                  <a:lnTo>
                    <a:pt x="28" y="20"/>
                  </a:lnTo>
                  <a:cubicBezTo>
                    <a:pt x="28" y="20"/>
                    <a:pt x="19" y="20"/>
                    <a:pt x="19" y="29"/>
                  </a:cubicBezTo>
                  <a:cubicBezTo>
                    <a:pt x="19" y="29"/>
                    <a:pt x="10" y="38"/>
                    <a:pt x="10" y="66"/>
                  </a:cubicBezTo>
                  <a:cubicBezTo>
                    <a:pt x="0" y="151"/>
                    <a:pt x="10" y="244"/>
                    <a:pt x="0" y="338"/>
                  </a:cubicBezTo>
                  <a:lnTo>
                    <a:pt x="0" y="581"/>
                  </a:lnTo>
                  <a:lnTo>
                    <a:pt x="0" y="1105"/>
                  </a:lnTo>
                  <a:lnTo>
                    <a:pt x="0" y="1629"/>
                  </a:lnTo>
                  <a:lnTo>
                    <a:pt x="0" y="2162"/>
                  </a:lnTo>
                  <a:lnTo>
                    <a:pt x="0" y="2172"/>
                  </a:lnTo>
                  <a:lnTo>
                    <a:pt x="683" y="2172"/>
                  </a:lnTo>
                  <a:cubicBezTo>
                    <a:pt x="683" y="2172"/>
                    <a:pt x="683" y="2162"/>
                    <a:pt x="702" y="2144"/>
                  </a:cubicBezTo>
                  <a:cubicBezTo>
                    <a:pt x="711" y="1975"/>
                    <a:pt x="711" y="1798"/>
                    <a:pt x="711" y="1629"/>
                  </a:cubicBezTo>
                  <a:lnTo>
                    <a:pt x="711" y="1096"/>
                  </a:lnTo>
                  <a:lnTo>
                    <a:pt x="711" y="572"/>
                  </a:lnTo>
                  <a:lnTo>
                    <a:pt x="711" y="310"/>
                  </a:lnTo>
                  <a:lnTo>
                    <a:pt x="711" y="38"/>
                  </a:lnTo>
                  <a:lnTo>
                    <a:pt x="711" y="29"/>
                  </a:lnTo>
                  <a:lnTo>
                    <a:pt x="71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5" name="Google Shape;365;p32"/>
            <p:cNvSpPr/>
            <p:nvPr/>
          </p:nvSpPr>
          <p:spPr>
            <a:xfrm>
              <a:off x="5290030" y="1948077"/>
              <a:ext cx="43151" cy="162073"/>
            </a:xfrm>
            <a:custGeom>
              <a:avLst/>
              <a:gdLst/>
              <a:ahLst/>
              <a:cxnLst/>
              <a:rect l="l" t="t" r="r" b="b"/>
              <a:pathLst>
                <a:path w="713" h="2678" extrusionOk="0">
                  <a:moveTo>
                    <a:pt x="48" y="1"/>
                  </a:moveTo>
                  <a:cubicBezTo>
                    <a:pt x="48" y="1"/>
                    <a:pt x="38" y="1"/>
                    <a:pt x="38" y="10"/>
                  </a:cubicBezTo>
                  <a:cubicBezTo>
                    <a:pt x="38" y="10"/>
                    <a:pt x="20" y="38"/>
                    <a:pt x="20" y="57"/>
                  </a:cubicBezTo>
                  <a:cubicBezTo>
                    <a:pt x="10" y="160"/>
                    <a:pt x="20" y="282"/>
                    <a:pt x="10" y="385"/>
                  </a:cubicBezTo>
                  <a:lnTo>
                    <a:pt x="10" y="703"/>
                  </a:lnTo>
                  <a:cubicBezTo>
                    <a:pt x="10" y="927"/>
                    <a:pt x="10" y="1133"/>
                    <a:pt x="1" y="1358"/>
                  </a:cubicBezTo>
                  <a:lnTo>
                    <a:pt x="1" y="2003"/>
                  </a:lnTo>
                  <a:lnTo>
                    <a:pt x="1" y="2658"/>
                  </a:lnTo>
                  <a:lnTo>
                    <a:pt x="1" y="2677"/>
                  </a:lnTo>
                  <a:cubicBezTo>
                    <a:pt x="235" y="2677"/>
                    <a:pt x="459" y="2668"/>
                    <a:pt x="693" y="2668"/>
                  </a:cubicBezTo>
                  <a:cubicBezTo>
                    <a:pt x="693" y="2658"/>
                    <a:pt x="693" y="2658"/>
                    <a:pt x="703" y="2630"/>
                  </a:cubicBezTo>
                  <a:cubicBezTo>
                    <a:pt x="712" y="2425"/>
                    <a:pt x="712" y="2200"/>
                    <a:pt x="712" y="1985"/>
                  </a:cubicBezTo>
                  <a:lnTo>
                    <a:pt x="712" y="1330"/>
                  </a:lnTo>
                  <a:lnTo>
                    <a:pt x="712" y="693"/>
                  </a:lnTo>
                  <a:lnTo>
                    <a:pt x="712" y="366"/>
                  </a:lnTo>
                  <a:lnTo>
                    <a:pt x="712" y="38"/>
                  </a:lnTo>
                  <a:lnTo>
                    <a:pt x="712" y="20"/>
                  </a:lnTo>
                  <a:lnTo>
                    <a:pt x="712" y="1"/>
                  </a:lnTo>
                  <a:lnTo>
                    <a:pt x="394" y="1"/>
                  </a:lnTo>
                  <a:cubicBezTo>
                    <a:pt x="347" y="6"/>
                    <a:pt x="307" y="8"/>
                    <a:pt x="269" y="8"/>
                  </a:cubicBezTo>
                  <a:cubicBezTo>
                    <a:pt x="230" y="8"/>
                    <a:pt x="193" y="6"/>
                    <a:pt x="151"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6" name="Google Shape;366;p32"/>
            <p:cNvSpPr/>
            <p:nvPr/>
          </p:nvSpPr>
          <p:spPr>
            <a:xfrm>
              <a:off x="5367617" y="1997340"/>
              <a:ext cx="43695" cy="112204"/>
            </a:xfrm>
            <a:custGeom>
              <a:avLst/>
              <a:gdLst/>
              <a:ahLst/>
              <a:cxnLst/>
              <a:rect l="l" t="t" r="r" b="b"/>
              <a:pathLst>
                <a:path w="722" h="1854" extrusionOk="0">
                  <a:moveTo>
                    <a:pt x="38" y="1"/>
                  </a:moveTo>
                  <a:cubicBezTo>
                    <a:pt x="38" y="1"/>
                    <a:pt x="29" y="1"/>
                    <a:pt x="29" y="20"/>
                  </a:cubicBezTo>
                  <a:cubicBezTo>
                    <a:pt x="29" y="20"/>
                    <a:pt x="20" y="29"/>
                    <a:pt x="20" y="48"/>
                  </a:cubicBezTo>
                  <a:cubicBezTo>
                    <a:pt x="1" y="123"/>
                    <a:pt x="20" y="207"/>
                    <a:pt x="1" y="272"/>
                  </a:cubicBezTo>
                  <a:lnTo>
                    <a:pt x="1" y="488"/>
                  </a:lnTo>
                  <a:lnTo>
                    <a:pt x="1" y="937"/>
                  </a:lnTo>
                  <a:lnTo>
                    <a:pt x="1" y="1386"/>
                  </a:lnTo>
                  <a:lnTo>
                    <a:pt x="1" y="1835"/>
                  </a:lnTo>
                  <a:lnTo>
                    <a:pt x="1" y="1854"/>
                  </a:lnTo>
                  <a:lnTo>
                    <a:pt x="693" y="1854"/>
                  </a:lnTo>
                  <a:cubicBezTo>
                    <a:pt x="693" y="1854"/>
                    <a:pt x="693" y="1835"/>
                    <a:pt x="703" y="1826"/>
                  </a:cubicBezTo>
                  <a:cubicBezTo>
                    <a:pt x="722" y="1685"/>
                    <a:pt x="722" y="1536"/>
                    <a:pt x="722" y="1386"/>
                  </a:cubicBezTo>
                  <a:lnTo>
                    <a:pt x="722" y="927"/>
                  </a:lnTo>
                  <a:lnTo>
                    <a:pt x="722" y="469"/>
                  </a:lnTo>
                  <a:lnTo>
                    <a:pt x="722" y="254"/>
                  </a:lnTo>
                  <a:lnTo>
                    <a:pt x="722" y="20"/>
                  </a:lnTo>
                  <a:lnTo>
                    <a:pt x="72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7" name="Google Shape;367;p32"/>
            <p:cNvSpPr/>
            <p:nvPr/>
          </p:nvSpPr>
          <p:spPr>
            <a:xfrm>
              <a:off x="7390619" y="3293497"/>
              <a:ext cx="432173" cy="373227"/>
            </a:xfrm>
            <a:custGeom>
              <a:avLst/>
              <a:gdLst/>
              <a:ahLst/>
              <a:cxnLst/>
              <a:rect l="l" t="t" r="r" b="b"/>
              <a:pathLst>
                <a:path w="7141" h="6167" extrusionOk="0">
                  <a:moveTo>
                    <a:pt x="6495" y="0"/>
                  </a:moveTo>
                  <a:cubicBezTo>
                    <a:pt x="6363" y="0"/>
                    <a:pt x="6230" y="4"/>
                    <a:pt x="6101" y="4"/>
                  </a:cubicBezTo>
                  <a:lnTo>
                    <a:pt x="5269" y="4"/>
                  </a:lnTo>
                  <a:cubicBezTo>
                    <a:pt x="4688" y="4"/>
                    <a:pt x="4099" y="4"/>
                    <a:pt x="3519" y="13"/>
                  </a:cubicBezTo>
                  <a:cubicBezTo>
                    <a:pt x="2948" y="13"/>
                    <a:pt x="2368" y="32"/>
                    <a:pt x="1797" y="41"/>
                  </a:cubicBezTo>
                  <a:cubicBezTo>
                    <a:pt x="1217" y="51"/>
                    <a:pt x="627" y="41"/>
                    <a:pt x="47" y="98"/>
                  </a:cubicBezTo>
                  <a:cubicBezTo>
                    <a:pt x="19" y="98"/>
                    <a:pt x="9" y="107"/>
                    <a:pt x="0" y="107"/>
                  </a:cubicBezTo>
                  <a:lnTo>
                    <a:pt x="0" y="6087"/>
                  </a:lnTo>
                  <a:cubicBezTo>
                    <a:pt x="9" y="6115"/>
                    <a:pt x="47" y="6133"/>
                    <a:pt x="75" y="6133"/>
                  </a:cubicBezTo>
                  <a:cubicBezTo>
                    <a:pt x="323" y="6158"/>
                    <a:pt x="576" y="6167"/>
                    <a:pt x="831" y="6167"/>
                  </a:cubicBezTo>
                  <a:cubicBezTo>
                    <a:pt x="1152" y="6167"/>
                    <a:pt x="1474" y="6153"/>
                    <a:pt x="1787" y="6143"/>
                  </a:cubicBezTo>
                  <a:cubicBezTo>
                    <a:pt x="2368" y="6133"/>
                    <a:pt x="2957" y="6124"/>
                    <a:pt x="3547" y="6115"/>
                  </a:cubicBezTo>
                  <a:cubicBezTo>
                    <a:pt x="4127" y="6096"/>
                    <a:pt x="4707" y="6087"/>
                    <a:pt x="5278" y="6077"/>
                  </a:cubicBezTo>
                  <a:cubicBezTo>
                    <a:pt x="5577" y="6068"/>
                    <a:pt x="5858" y="6068"/>
                    <a:pt x="6148" y="6049"/>
                  </a:cubicBezTo>
                  <a:cubicBezTo>
                    <a:pt x="6196" y="6048"/>
                    <a:pt x="6245" y="6047"/>
                    <a:pt x="6295" y="6047"/>
                  </a:cubicBezTo>
                  <a:cubicBezTo>
                    <a:pt x="6393" y="6047"/>
                    <a:pt x="6492" y="6049"/>
                    <a:pt x="6591" y="6049"/>
                  </a:cubicBezTo>
                  <a:cubicBezTo>
                    <a:pt x="6740" y="6049"/>
                    <a:pt x="6887" y="6045"/>
                    <a:pt x="7028" y="6021"/>
                  </a:cubicBezTo>
                  <a:cubicBezTo>
                    <a:pt x="7037" y="6021"/>
                    <a:pt x="7037" y="6021"/>
                    <a:pt x="7046" y="6002"/>
                  </a:cubicBezTo>
                  <a:cubicBezTo>
                    <a:pt x="7075" y="6002"/>
                    <a:pt x="7093" y="5993"/>
                    <a:pt x="7121" y="5984"/>
                  </a:cubicBezTo>
                  <a:cubicBezTo>
                    <a:pt x="7131" y="5057"/>
                    <a:pt x="7140" y="4131"/>
                    <a:pt x="7131" y="3214"/>
                  </a:cubicBezTo>
                  <a:cubicBezTo>
                    <a:pt x="7112" y="2493"/>
                    <a:pt x="7112" y="1791"/>
                    <a:pt x="7131" y="1090"/>
                  </a:cubicBezTo>
                  <a:cubicBezTo>
                    <a:pt x="7131" y="799"/>
                    <a:pt x="7121" y="509"/>
                    <a:pt x="7121" y="201"/>
                  </a:cubicBezTo>
                  <a:cubicBezTo>
                    <a:pt x="7121" y="173"/>
                    <a:pt x="7112" y="144"/>
                    <a:pt x="7093" y="126"/>
                  </a:cubicBezTo>
                  <a:cubicBezTo>
                    <a:pt x="7084" y="79"/>
                    <a:pt x="7046" y="32"/>
                    <a:pt x="6981" y="32"/>
                  </a:cubicBezTo>
                  <a:cubicBezTo>
                    <a:pt x="6825" y="6"/>
                    <a:pt x="6660" y="0"/>
                    <a:pt x="6495"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8" name="Google Shape;368;p32"/>
            <p:cNvSpPr/>
            <p:nvPr/>
          </p:nvSpPr>
          <p:spPr>
            <a:xfrm>
              <a:off x="5664952" y="2240630"/>
              <a:ext cx="348353" cy="260902"/>
            </a:xfrm>
            <a:custGeom>
              <a:avLst/>
              <a:gdLst/>
              <a:ahLst/>
              <a:cxnLst/>
              <a:rect l="l" t="t" r="r" b="b"/>
              <a:pathLst>
                <a:path w="5756" h="4311" extrusionOk="0">
                  <a:moveTo>
                    <a:pt x="745" y="0"/>
                  </a:moveTo>
                  <a:cubicBezTo>
                    <a:pt x="508" y="0"/>
                    <a:pt x="272" y="5"/>
                    <a:pt x="38" y="24"/>
                  </a:cubicBezTo>
                  <a:cubicBezTo>
                    <a:pt x="29" y="24"/>
                    <a:pt x="20" y="24"/>
                    <a:pt x="1" y="33"/>
                  </a:cubicBezTo>
                  <a:lnTo>
                    <a:pt x="1" y="4235"/>
                  </a:lnTo>
                  <a:cubicBezTo>
                    <a:pt x="20" y="4253"/>
                    <a:pt x="38" y="4263"/>
                    <a:pt x="76" y="4263"/>
                  </a:cubicBezTo>
                  <a:cubicBezTo>
                    <a:pt x="323" y="4298"/>
                    <a:pt x="572" y="4306"/>
                    <a:pt x="820" y="4306"/>
                  </a:cubicBezTo>
                  <a:cubicBezTo>
                    <a:pt x="1033" y="4306"/>
                    <a:pt x="1244" y="4300"/>
                    <a:pt x="1451" y="4300"/>
                  </a:cubicBezTo>
                  <a:lnTo>
                    <a:pt x="4960" y="4300"/>
                  </a:lnTo>
                  <a:cubicBezTo>
                    <a:pt x="5101" y="4300"/>
                    <a:pt x="5248" y="4310"/>
                    <a:pt x="5394" y="4310"/>
                  </a:cubicBezTo>
                  <a:cubicBezTo>
                    <a:pt x="5491" y="4310"/>
                    <a:pt x="5587" y="4306"/>
                    <a:pt x="5681" y="4291"/>
                  </a:cubicBezTo>
                  <a:lnTo>
                    <a:pt x="5700" y="4291"/>
                  </a:lnTo>
                  <a:cubicBezTo>
                    <a:pt x="5728" y="4291"/>
                    <a:pt x="5737" y="4272"/>
                    <a:pt x="5747" y="4263"/>
                  </a:cubicBezTo>
                  <a:cubicBezTo>
                    <a:pt x="5756" y="3608"/>
                    <a:pt x="5756" y="2962"/>
                    <a:pt x="5756" y="2326"/>
                  </a:cubicBezTo>
                  <a:cubicBezTo>
                    <a:pt x="5747" y="1830"/>
                    <a:pt x="5747" y="1334"/>
                    <a:pt x="5756" y="838"/>
                  </a:cubicBezTo>
                  <a:cubicBezTo>
                    <a:pt x="5756" y="632"/>
                    <a:pt x="5747" y="426"/>
                    <a:pt x="5747" y="220"/>
                  </a:cubicBezTo>
                  <a:cubicBezTo>
                    <a:pt x="5747" y="192"/>
                    <a:pt x="5737" y="183"/>
                    <a:pt x="5728" y="164"/>
                  </a:cubicBezTo>
                  <a:cubicBezTo>
                    <a:pt x="5709" y="127"/>
                    <a:pt x="5681" y="98"/>
                    <a:pt x="5634" y="89"/>
                  </a:cubicBezTo>
                  <a:cubicBezTo>
                    <a:pt x="5410" y="52"/>
                    <a:pt x="5166" y="70"/>
                    <a:pt x="4932" y="52"/>
                  </a:cubicBezTo>
                  <a:cubicBezTo>
                    <a:pt x="4708" y="52"/>
                    <a:pt x="4483" y="42"/>
                    <a:pt x="4259" y="42"/>
                  </a:cubicBezTo>
                  <a:cubicBezTo>
                    <a:pt x="3791" y="33"/>
                    <a:pt x="3313" y="33"/>
                    <a:pt x="2846" y="24"/>
                  </a:cubicBezTo>
                  <a:cubicBezTo>
                    <a:pt x="2378" y="5"/>
                    <a:pt x="1919" y="5"/>
                    <a:pt x="1451" y="5"/>
                  </a:cubicBezTo>
                  <a:cubicBezTo>
                    <a:pt x="1217" y="5"/>
                    <a:pt x="981" y="0"/>
                    <a:pt x="745"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9" name="Google Shape;369;p32"/>
            <p:cNvSpPr/>
            <p:nvPr/>
          </p:nvSpPr>
          <p:spPr>
            <a:xfrm>
              <a:off x="5394851" y="2441133"/>
              <a:ext cx="193180" cy="144280"/>
            </a:xfrm>
            <a:custGeom>
              <a:avLst/>
              <a:gdLst/>
              <a:ahLst/>
              <a:cxnLst/>
              <a:rect l="l" t="t" r="r" b="b"/>
              <a:pathLst>
                <a:path w="3192" h="2384" extrusionOk="0">
                  <a:moveTo>
                    <a:pt x="283" y="0"/>
                  </a:moveTo>
                  <a:cubicBezTo>
                    <a:pt x="195" y="0"/>
                    <a:pt x="106" y="1"/>
                    <a:pt x="19" y="5"/>
                  </a:cubicBezTo>
                  <a:lnTo>
                    <a:pt x="0" y="5"/>
                  </a:lnTo>
                  <a:lnTo>
                    <a:pt x="0" y="2335"/>
                  </a:lnTo>
                  <a:cubicBezTo>
                    <a:pt x="10" y="2344"/>
                    <a:pt x="19" y="2353"/>
                    <a:pt x="28" y="2353"/>
                  </a:cubicBezTo>
                  <a:cubicBezTo>
                    <a:pt x="197" y="2378"/>
                    <a:pt x="373" y="2382"/>
                    <a:pt x="545" y="2382"/>
                  </a:cubicBezTo>
                  <a:cubicBezTo>
                    <a:pt x="630" y="2382"/>
                    <a:pt x="714" y="2381"/>
                    <a:pt x="796" y="2381"/>
                  </a:cubicBezTo>
                  <a:lnTo>
                    <a:pt x="2742" y="2381"/>
                  </a:lnTo>
                  <a:cubicBezTo>
                    <a:pt x="2807" y="2381"/>
                    <a:pt x="2875" y="2384"/>
                    <a:pt x="2943" y="2384"/>
                  </a:cubicBezTo>
                  <a:cubicBezTo>
                    <a:pt x="3011" y="2384"/>
                    <a:pt x="3079" y="2381"/>
                    <a:pt x="3144" y="2372"/>
                  </a:cubicBezTo>
                  <a:lnTo>
                    <a:pt x="3154" y="2372"/>
                  </a:lnTo>
                  <a:cubicBezTo>
                    <a:pt x="3163" y="2372"/>
                    <a:pt x="3182" y="2372"/>
                    <a:pt x="3182" y="2353"/>
                  </a:cubicBezTo>
                  <a:cubicBezTo>
                    <a:pt x="3182" y="1998"/>
                    <a:pt x="3191" y="1633"/>
                    <a:pt x="3191" y="1277"/>
                  </a:cubicBezTo>
                  <a:cubicBezTo>
                    <a:pt x="3182" y="1034"/>
                    <a:pt x="3191" y="753"/>
                    <a:pt x="3191" y="482"/>
                  </a:cubicBezTo>
                  <a:lnTo>
                    <a:pt x="3191" y="136"/>
                  </a:lnTo>
                  <a:cubicBezTo>
                    <a:pt x="3191" y="126"/>
                    <a:pt x="3191" y="107"/>
                    <a:pt x="3182" y="98"/>
                  </a:cubicBezTo>
                  <a:cubicBezTo>
                    <a:pt x="3172" y="79"/>
                    <a:pt x="3154" y="61"/>
                    <a:pt x="3135" y="61"/>
                  </a:cubicBezTo>
                  <a:cubicBezTo>
                    <a:pt x="3004" y="42"/>
                    <a:pt x="2864" y="51"/>
                    <a:pt x="2733" y="42"/>
                  </a:cubicBezTo>
                  <a:cubicBezTo>
                    <a:pt x="2611" y="42"/>
                    <a:pt x="2489" y="42"/>
                    <a:pt x="2358" y="33"/>
                  </a:cubicBezTo>
                  <a:cubicBezTo>
                    <a:pt x="2106" y="33"/>
                    <a:pt x="1834" y="14"/>
                    <a:pt x="1582" y="14"/>
                  </a:cubicBezTo>
                  <a:cubicBezTo>
                    <a:pt x="1320" y="14"/>
                    <a:pt x="1058" y="5"/>
                    <a:pt x="805" y="5"/>
                  </a:cubicBezTo>
                  <a:cubicBezTo>
                    <a:pt x="636" y="5"/>
                    <a:pt x="460" y="0"/>
                    <a:pt x="28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370;p32"/>
            <p:cNvSpPr/>
            <p:nvPr/>
          </p:nvSpPr>
          <p:spPr>
            <a:xfrm>
              <a:off x="5055576" y="3966903"/>
              <a:ext cx="158623" cy="217267"/>
            </a:xfrm>
            <a:custGeom>
              <a:avLst/>
              <a:gdLst/>
              <a:ahLst/>
              <a:cxnLst/>
              <a:rect l="l" t="t" r="r" b="b"/>
              <a:pathLst>
                <a:path w="2621" h="3590" extrusionOk="0">
                  <a:moveTo>
                    <a:pt x="1171" y="1"/>
                  </a:moveTo>
                  <a:cubicBezTo>
                    <a:pt x="1167" y="1"/>
                    <a:pt x="1164" y="2"/>
                    <a:pt x="1161" y="4"/>
                  </a:cubicBezTo>
                  <a:cubicBezTo>
                    <a:pt x="1058" y="50"/>
                    <a:pt x="76" y="322"/>
                    <a:pt x="38" y="434"/>
                  </a:cubicBezTo>
                  <a:cubicBezTo>
                    <a:pt x="1" y="556"/>
                    <a:pt x="122" y="1211"/>
                    <a:pt x="384" y="1651"/>
                  </a:cubicBezTo>
                  <a:cubicBezTo>
                    <a:pt x="656" y="2100"/>
                    <a:pt x="880" y="2193"/>
                    <a:pt x="1105" y="2446"/>
                  </a:cubicBezTo>
                  <a:cubicBezTo>
                    <a:pt x="1320" y="2689"/>
                    <a:pt x="1554" y="2970"/>
                    <a:pt x="1667" y="3185"/>
                  </a:cubicBezTo>
                  <a:cubicBezTo>
                    <a:pt x="1773" y="3371"/>
                    <a:pt x="1904" y="3590"/>
                    <a:pt x="2044" y="3590"/>
                  </a:cubicBezTo>
                  <a:cubicBezTo>
                    <a:pt x="2052" y="3590"/>
                    <a:pt x="2061" y="3589"/>
                    <a:pt x="2069" y="3588"/>
                  </a:cubicBezTo>
                  <a:cubicBezTo>
                    <a:pt x="2228" y="3569"/>
                    <a:pt x="2621" y="3204"/>
                    <a:pt x="2574" y="3017"/>
                  </a:cubicBezTo>
                  <a:cubicBezTo>
                    <a:pt x="2518" y="2830"/>
                    <a:pt x="2293" y="2437"/>
                    <a:pt x="2209" y="2128"/>
                  </a:cubicBezTo>
                  <a:cubicBezTo>
                    <a:pt x="2134" y="1838"/>
                    <a:pt x="2041" y="1426"/>
                    <a:pt x="1947" y="1201"/>
                  </a:cubicBezTo>
                  <a:cubicBezTo>
                    <a:pt x="1854" y="986"/>
                    <a:pt x="1638" y="518"/>
                    <a:pt x="1507" y="340"/>
                  </a:cubicBezTo>
                  <a:cubicBezTo>
                    <a:pt x="1394" y="175"/>
                    <a:pt x="1224" y="1"/>
                    <a:pt x="117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1" name="Google Shape;371;p32"/>
            <p:cNvSpPr/>
            <p:nvPr/>
          </p:nvSpPr>
          <p:spPr>
            <a:xfrm>
              <a:off x="5172258" y="4091937"/>
              <a:ext cx="298545" cy="120435"/>
            </a:xfrm>
            <a:custGeom>
              <a:avLst/>
              <a:gdLst/>
              <a:ahLst/>
              <a:cxnLst/>
              <a:rect l="l" t="t" r="r" b="b"/>
              <a:pathLst>
                <a:path w="4933" h="1990" extrusionOk="0">
                  <a:moveTo>
                    <a:pt x="1881" y="1"/>
                  </a:moveTo>
                  <a:cubicBezTo>
                    <a:pt x="1539" y="1"/>
                    <a:pt x="394" y="249"/>
                    <a:pt x="394" y="249"/>
                  </a:cubicBezTo>
                  <a:cubicBezTo>
                    <a:pt x="253" y="324"/>
                    <a:pt x="216" y="333"/>
                    <a:pt x="132" y="530"/>
                  </a:cubicBezTo>
                  <a:cubicBezTo>
                    <a:pt x="66" y="717"/>
                    <a:pt x="19" y="1044"/>
                    <a:pt x="19" y="1269"/>
                  </a:cubicBezTo>
                  <a:cubicBezTo>
                    <a:pt x="19" y="1503"/>
                    <a:pt x="1" y="1793"/>
                    <a:pt x="66" y="1858"/>
                  </a:cubicBezTo>
                  <a:cubicBezTo>
                    <a:pt x="122" y="1915"/>
                    <a:pt x="141" y="1915"/>
                    <a:pt x="253" y="1915"/>
                  </a:cubicBezTo>
                  <a:cubicBezTo>
                    <a:pt x="336" y="1922"/>
                    <a:pt x="630" y="1960"/>
                    <a:pt x="965" y="1960"/>
                  </a:cubicBezTo>
                  <a:cubicBezTo>
                    <a:pt x="1048" y="1960"/>
                    <a:pt x="1132" y="1958"/>
                    <a:pt x="1217" y="1952"/>
                  </a:cubicBezTo>
                  <a:cubicBezTo>
                    <a:pt x="1596" y="1920"/>
                    <a:pt x="2148" y="1853"/>
                    <a:pt x="2498" y="1853"/>
                  </a:cubicBezTo>
                  <a:cubicBezTo>
                    <a:pt x="2554" y="1853"/>
                    <a:pt x="2605" y="1855"/>
                    <a:pt x="2649" y="1858"/>
                  </a:cubicBezTo>
                  <a:cubicBezTo>
                    <a:pt x="2967" y="1877"/>
                    <a:pt x="3875" y="1971"/>
                    <a:pt x="4090" y="1980"/>
                  </a:cubicBezTo>
                  <a:cubicBezTo>
                    <a:pt x="4173" y="1984"/>
                    <a:pt x="4283" y="1989"/>
                    <a:pt x="4389" y="1989"/>
                  </a:cubicBezTo>
                  <a:cubicBezTo>
                    <a:pt x="4544" y="1989"/>
                    <a:pt x="4691" y="1978"/>
                    <a:pt x="4736" y="1933"/>
                  </a:cubicBezTo>
                  <a:cubicBezTo>
                    <a:pt x="4820" y="1877"/>
                    <a:pt x="4848" y="1784"/>
                    <a:pt x="4848" y="1784"/>
                  </a:cubicBezTo>
                  <a:cubicBezTo>
                    <a:pt x="4848" y="1784"/>
                    <a:pt x="4932" y="1503"/>
                    <a:pt x="4773" y="1269"/>
                  </a:cubicBezTo>
                  <a:cubicBezTo>
                    <a:pt x="4614" y="1035"/>
                    <a:pt x="4651" y="885"/>
                    <a:pt x="4249" y="792"/>
                  </a:cubicBezTo>
                  <a:cubicBezTo>
                    <a:pt x="3856" y="698"/>
                    <a:pt x="3716" y="661"/>
                    <a:pt x="3407" y="614"/>
                  </a:cubicBezTo>
                  <a:cubicBezTo>
                    <a:pt x="3117" y="558"/>
                    <a:pt x="2153" y="80"/>
                    <a:pt x="1947" y="6"/>
                  </a:cubicBezTo>
                  <a:cubicBezTo>
                    <a:pt x="1931" y="2"/>
                    <a:pt x="1909" y="1"/>
                    <a:pt x="188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372;p32"/>
            <p:cNvSpPr/>
            <p:nvPr/>
          </p:nvSpPr>
          <p:spPr>
            <a:xfrm>
              <a:off x="5112222" y="3157448"/>
              <a:ext cx="354042" cy="881474"/>
            </a:xfrm>
            <a:custGeom>
              <a:avLst/>
              <a:gdLst/>
              <a:ahLst/>
              <a:cxnLst/>
              <a:rect l="l" t="t" r="r" b="b"/>
              <a:pathLst>
                <a:path w="5850" h="14565" extrusionOk="0">
                  <a:moveTo>
                    <a:pt x="4362" y="1"/>
                  </a:moveTo>
                  <a:cubicBezTo>
                    <a:pt x="4042" y="1"/>
                    <a:pt x="3593" y="72"/>
                    <a:pt x="3426" y="90"/>
                  </a:cubicBezTo>
                  <a:cubicBezTo>
                    <a:pt x="3182" y="109"/>
                    <a:pt x="2480" y="109"/>
                    <a:pt x="2387" y="184"/>
                  </a:cubicBezTo>
                  <a:cubicBezTo>
                    <a:pt x="2293" y="249"/>
                    <a:pt x="3182" y="6968"/>
                    <a:pt x="3182" y="7455"/>
                  </a:cubicBezTo>
                  <a:cubicBezTo>
                    <a:pt x="3182" y="7951"/>
                    <a:pt x="1554" y="11198"/>
                    <a:pt x="1226" y="11741"/>
                  </a:cubicBezTo>
                  <a:cubicBezTo>
                    <a:pt x="918" y="12274"/>
                    <a:pt x="1" y="13201"/>
                    <a:pt x="1" y="13322"/>
                  </a:cubicBezTo>
                  <a:cubicBezTo>
                    <a:pt x="1" y="13435"/>
                    <a:pt x="29" y="13603"/>
                    <a:pt x="216" y="13809"/>
                  </a:cubicBezTo>
                  <a:cubicBezTo>
                    <a:pt x="403" y="14024"/>
                    <a:pt x="469" y="14324"/>
                    <a:pt x="749" y="14558"/>
                  </a:cubicBezTo>
                  <a:cubicBezTo>
                    <a:pt x="754" y="14563"/>
                    <a:pt x="761" y="14565"/>
                    <a:pt x="768" y="14565"/>
                  </a:cubicBezTo>
                  <a:cubicBezTo>
                    <a:pt x="848" y="14565"/>
                    <a:pt x="1058" y="14324"/>
                    <a:pt x="1058" y="14324"/>
                  </a:cubicBezTo>
                  <a:cubicBezTo>
                    <a:pt x="1058" y="14324"/>
                    <a:pt x="2490" y="12349"/>
                    <a:pt x="3004" y="11666"/>
                  </a:cubicBezTo>
                  <a:cubicBezTo>
                    <a:pt x="3510" y="10992"/>
                    <a:pt x="3884" y="10393"/>
                    <a:pt x="4212" y="10047"/>
                  </a:cubicBezTo>
                  <a:cubicBezTo>
                    <a:pt x="4539" y="9701"/>
                    <a:pt x="4773" y="9280"/>
                    <a:pt x="5082" y="8859"/>
                  </a:cubicBezTo>
                  <a:cubicBezTo>
                    <a:pt x="5381" y="8438"/>
                    <a:pt x="5643" y="8204"/>
                    <a:pt x="5737" y="7970"/>
                  </a:cubicBezTo>
                  <a:cubicBezTo>
                    <a:pt x="5831" y="7736"/>
                    <a:pt x="5849" y="7689"/>
                    <a:pt x="5849" y="7549"/>
                  </a:cubicBezTo>
                  <a:cubicBezTo>
                    <a:pt x="5849" y="7408"/>
                    <a:pt x="5456" y="4554"/>
                    <a:pt x="5335" y="4021"/>
                  </a:cubicBezTo>
                  <a:cubicBezTo>
                    <a:pt x="5222" y="3478"/>
                    <a:pt x="4773" y="278"/>
                    <a:pt x="4708" y="90"/>
                  </a:cubicBezTo>
                  <a:cubicBezTo>
                    <a:pt x="4681" y="23"/>
                    <a:pt x="4542" y="1"/>
                    <a:pt x="436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3" name="Google Shape;373;p32"/>
            <p:cNvSpPr/>
            <p:nvPr/>
          </p:nvSpPr>
          <p:spPr>
            <a:xfrm>
              <a:off x="5105444" y="3164771"/>
              <a:ext cx="227737" cy="959242"/>
            </a:xfrm>
            <a:custGeom>
              <a:avLst/>
              <a:gdLst/>
              <a:ahLst/>
              <a:cxnLst/>
              <a:rect l="l" t="t" r="r" b="b"/>
              <a:pathLst>
                <a:path w="3763" h="15850" extrusionOk="0">
                  <a:moveTo>
                    <a:pt x="598" y="0"/>
                  </a:moveTo>
                  <a:cubicBezTo>
                    <a:pt x="389" y="0"/>
                    <a:pt x="225" y="8"/>
                    <a:pt x="206" y="35"/>
                  </a:cubicBezTo>
                  <a:cubicBezTo>
                    <a:pt x="159" y="110"/>
                    <a:pt x="47" y="662"/>
                    <a:pt x="19" y="1317"/>
                  </a:cubicBezTo>
                  <a:cubicBezTo>
                    <a:pt x="0" y="1972"/>
                    <a:pt x="94" y="3029"/>
                    <a:pt x="234" y="3713"/>
                  </a:cubicBezTo>
                  <a:cubicBezTo>
                    <a:pt x="356" y="4386"/>
                    <a:pt x="1133" y="7194"/>
                    <a:pt x="1245" y="7736"/>
                  </a:cubicBezTo>
                  <a:cubicBezTo>
                    <a:pt x="1367" y="8260"/>
                    <a:pt x="1273" y="9907"/>
                    <a:pt x="1292" y="10656"/>
                  </a:cubicBezTo>
                  <a:cubicBezTo>
                    <a:pt x="1320" y="11395"/>
                    <a:pt x="1367" y="12967"/>
                    <a:pt x="1367" y="13913"/>
                  </a:cubicBezTo>
                  <a:cubicBezTo>
                    <a:pt x="1367" y="14858"/>
                    <a:pt x="1292" y="15400"/>
                    <a:pt x="1292" y="15400"/>
                  </a:cubicBezTo>
                  <a:cubicBezTo>
                    <a:pt x="1320" y="15560"/>
                    <a:pt x="1264" y="15831"/>
                    <a:pt x="1385" y="15840"/>
                  </a:cubicBezTo>
                  <a:cubicBezTo>
                    <a:pt x="1461" y="15846"/>
                    <a:pt x="1537" y="15849"/>
                    <a:pt x="1613" y="15849"/>
                  </a:cubicBezTo>
                  <a:cubicBezTo>
                    <a:pt x="2370" y="15849"/>
                    <a:pt x="3130" y="15576"/>
                    <a:pt x="3173" y="15466"/>
                  </a:cubicBezTo>
                  <a:cubicBezTo>
                    <a:pt x="3219" y="15354"/>
                    <a:pt x="3341" y="12565"/>
                    <a:pt x="3341" y="12144"/>
                  </a:cubicBezTo>
                  <a:cubicBezTo>
                    <a:pt x="3341" y="11723"/>
                    <a:pt x="3734" y="8101"/>
                    <a:pt x="3734" y="7746"/>
                  </a:cubicBezTo>
                  <a:cubicBezTo>
                    <a:pt x="3734" y="7409"/>
                    <a:pt x="3762" y="7081"/>
                    <a:pt x="3762" y="6819"/>
                  </a:cubicBezTo>
                  <a:cubicBezTo>
                    <a:pt x="3762" y="6567"/>
                    <a:pt x="3603" y="3198"/>
                    <a:pt x="3575" y="2795"/>
                  </a:cubicBezTo>
                  <a:cubicBezTo>
                    <a:pt x="3556" y="2412"/>
                    <a:pt x="3481" y="128"/>
                    <a:pt x="3388" y="63"/>
                  </a:cubicBezTo>
                  <a:cubicBezTo>
                    <a:pt x="3334" y="20"/>
                    <a:pt x="2826" y="11"/>
                    <a:pt x="2338" y="11"/>
                  </a:cubicBezTo>
                  <a:cubicBezTo>
                    <a:pt x="1973" y="11"/>
                    <a:pt x="1619" y="16"/>
                    <a:pt x="1479" y="16"/>
                  </a:cubicBezTo>
                  <a:cubicBezTo>
                    <a:pt x="1286" y="16"/>
                    <a:pt x="896" y="0"/>
                    <a:pt x="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4" name="Google Shape;374;p32"/>
            <p:cNvSpPr/>
            <p:nvPr/>
          </p:nvSpPr>
          <p:spPr>
            <a:xfrm>
              <a:off x="5314420" y="3259000"/>
              <a:ext cx="24390" cy="556663"/>
            </a:xfrm>
            <a:custGeom>
              <a:avLst/>
              <a:gdLst/>
              <a:ahLst/>
              <a:cxnLst/>
              <a:rect l="l" t="t" r="r" b="b"/>
              <a:pathLst>
                <a:path w="403" h="9198" extrusionOk="0">
                  <a:moveTo>
                    <a:pt x="109" y="1"/>
                  </a:moveTo>
                  <a:cubicBezTo>
                    <a:pt x="87" y="1"/>
                    <a:pt x="66" y="17"/>
                    <a:pt x="66" y="50"/>
                  </a:cubicBezTo>
                  <a:cubicBezTo>
                    <a:pt x="66" y="546"/>
                    <a:pt x="113" y="1051"/>
                    <a:pt x="131" y="1557"/>
                  </a:cubicBezTo>
                  <a:cubicBezTo>
                    <a:pt x="159" y="2062"/>
                    <a:pt x="178" y="2558"/>
                    <a:pt x="206" y="3073"/>
                  </a:cubicBezTo>
                  <a:cubicBezTo>
                    <a:pt x="225" y="3569"/>
                    <a:pt x="234" y="4074"/>
                    <a:pt x="253" y="4561"/>
                  </a:cubicBezTo>
                  <a:cubicBezTo>
                    <a:pt x="262" y="5056"/>
                    <a:pt x="281" y="6039"/>
                    <a:pt x="281" y="6048"/>
                  </a:cubicBezTo>
                  <a:cubicBezTo>
                    <a:pt x="178" y="7087"/>
                    <a:pt x="66" y="8126"/>
                    <a:pt x="0" y="9183"/>
                  </a:cubicBezTo>
                  <a:cubicBezTo>
                    <a:pt x="0" y="9193"/>
                    <a:pt x="10" y="9197"/>
                    <a:pt x="19" y="9197"/>
                  </a:cubicBezTo>
                  <a:cubicBezTo>
                    <a:pt x="28" y="9197"/>
                    <a:pt x="38" y="9193"/>
                    <a:pt x="38" y="9183"/>
                  </a:cubicBezTo>
                  <a:cubicBezTo>
                    <a:pt x="197" y="8145"/>
                    <a:pt x="393" y="6039"/>
                    <a:pt x="384" y="6030"/>
                  </a:cubicBezTo>
                  <a:cubicBezTo>
                    <a:pt x="403" y="5562"/>
                    <a:pt x="356" y="5066"/>
                    <a:pt x="347" y="4598"/>
                  </a:cubicBezTo>
                  <a:cubicBezTo>
                    <a:pt x="337" y="4093"/>
                    <a:pt x="319" y="3587"/>
                    <a:pt x="300" y="3082"/>
                  </a:cubicBezTo>
                  <a:cubicBezTo>
                    <a:pt x="272" y="2586"/>
                    <a:pt x="262" y="2081"/>
                    <a:pt x="244" y="1594"/>
                  </a:cubicBezTo>
                  <a:cubicBezTo>
                    <a:pt x="216" y="1079"/>
                    <a:pt x="206" y="565"/>
                    <a:pt x="159" y="50"/>
                  </a:cubicBezTo>
                  <a:cubicBezTo>
                    <a:pt x="155" y="17"/>
                    <a:pt x="131" y="1"/>
                    <a:pt x="109"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5" name="Google Shape;375;p32"/>
            <p:cNvSpPr/>
            <p:nvPr/>
          </p:nvSpPr>
          <p:spPr>
            <a:xfrm>
              <a:off x="5183576" y="3877878"/>
              <a:ext cx="6839" cy="122553"/>
            </a:xfrm>
            <a:custGeom>
              <a:avLst/>
              <a:gdLst/>
              <a:ahLst/>
              <a:cxnLst/>
              <a:rect l="l" t="t" r="r" b="b"/>
              <a:pathLst>
                <a:path w="113" h="2025" extrusionOk="0">
                  <a:moveTo>
                    <a:pt x="52" y="0"/>
                  </a:moveTo>
                  <a:cubicBezTo>
                    <a:pt x="40" y="0"/>
                    <a:pt x="29" y="8"/>
                    <a:pt x="29" y="24"/>
                  </a:cubicBezTo>
                  <a:cubicBezTo>
                    <a:pt x="1" y="174"/>
                    <a:pt x="19" y="342"/>
                    <a:pt x="19" y="492"/>
                  </a:cubicBezTo>
                  <a:lnTo>
                    <a:pt x="19" y="997"/>
                  </a:lnTo>
                  <a:cubicBezTo>
                    <a:pt x="19" y="1315"/>
                    <a:pt x="19" y="1662"/>
                    <a:pt x="38" y="1989"/>
                  </a:cubicBezTo>
                  <a:cubicBezTo>
                    <a:pt x="38" y="2013"/>
                    <a:pt x="57" y="2024"/>
                    <a:pt x="76" y="2024"/>
                  </a:cubicBezTo>
                  <a:cubicBezTo>
                    <a:pt x="94" y="2024"/>
                    <a:pt x="113" y="2013"/>
                    <a:pt x="113" y="1989"/>
                  </a:cubicBezTo>
                  <a:cubicBezTo>
                    <a:pt x="113" y="1671"/>
                    <a:pt x="94" y="1344"/>
                    <a:pt x="85" y="1016"/>
                  </a:cubicBezTo>
                  <a:lnTo>
                    <a:pt x="85" y="539"/>
                  </a:lnTo>
                  <a:cubicBezTo>
                    <a:pt x="85" y="370"/>
                    <a:pt x="113" y="202"/>
                    <a:pt x="85" y="33"/>
                  </a:cubicBezTo>
                  <a:cubicBezTo>
                    <a:pt x="85" y="12"/>
                    <a:pt x="67" y="0"/>
                    <a:pt x="5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32"/>
            <p:cNvSpPr/>
            <p:nvPr/>
          </p:nvSpPr>
          <p:spPr>
            <a:xfrm>
              <a:off x="5687647" y="2401190"/>
              <a:ext cx="149545" cy="153539"/>
            </a:xfrm>
            <a:custGeom>
              <a:avLst/>
              <a:gdLst/>
              <a:ahLst/>
              <a:cxnLst/>
              <a:rect l="l" t="t" r="r" b="b"/>
              <a:pathLst>
                <a:path w="2471" h="2537" extrusionOk="0">
                  <a:moveTo>
                    <a:pt x="2340" y="0"/>
                  </a:moveTo>
                  <a:cubicBezTo>
                    <a:pt x="2274" y="0"/>
                    <a:pt x="1376" y="702"/>
                    <a:pt x="1376" y="702"/>
                  </a:cubicBezTo>
                  <a:cubicBezTo>
                    <a:pt x="1376" y="702"/>
                    <a:pt x="1217" y="693"/>
                    <a:pt x="973" y="693"/>
                  </a:cubicBezTo>
                  <a:cubicBezTo>
                    <a:pt x="730" y="693"/>
                    <a:pt x="590" y="702"/>
                    <a:pt x="468" y="758"/>
                  </a:cubicBezTo>
                  <a:cubicBezTo>
                    <a:pt x="356" y="814"/>
                    <a:pt x="318" y="945"/>
                    <a:pt x="253" y="1217"/>
                  </a:cubicBezTo>
                  <a:cubicBezTo>
                    <a:pt x="178" y="1488"/>
                    <a:pt x="19" y="2021"/>
                    <a:pt x="19" y="2021"/>
                  </a:cubicBezTo>
                  <a:cubicBezTo>
                    <a:pt x="0" y="2124"/>
                    <a:pt x="38" y="2162"/>
                    <a:pt x="141" y="2265"/>
                  </a:cubicBezTo>
                  <a:cubicBezTo>
                    <a:pt x="262" y="2377"/>
                    <a:pt x="702" y="2536"/>
                    <a:pt x="739" y="2536"/>
                  </a:cubicBezTo>
                  <a:cubicBezTo>
                    <a:pt x="777" y="2536"/>
                    <a:pt x="889" y="2377"/>
                    <a:pt x="1001" y="2293"/>
                  </a:cubicBezTo>
                  <a:cubicBezTo>
                    <a:pt x="1104" y="2209"/>
                    <a:pt x="1591" y="1956"/>
                    <a:pt x="1675" y="1844"/>
                  </a:cubicBezTo>
                  <a:cubicBezTo>
                    <a:pt x="1759" y="1741"/>
                    <a:pt x="1656" y="1067"/>
                    <a:pt x="1666" y="983"/>
                  </a:cubicBezTo>
                  <a:cubicBezTo>
                    <a:pt x="1675" y="898"/>
                    <a:pt x="2471" y="197"/>
                    <a:pt x="2471" y="103"/>
                  </a:cubicBezTo>
                  <a:cubicBezTo>
                    <a:pt x="2471" y="9"/>
                    <a:pt x="2424" y="0"/>
                    <a:pt x="234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7" name="Google Shape;377;p32"/>
            <p:cNvSpPr/>
            <p:nvPr/>
          </p:nvSpPr>
          <p:spPr>
            <a:xfrm>
              <a:off x="5292330" y="2518720"/>
              <a:ext cx="443491" cy="282507"/>
            </a:xfrm>
            <a:custGeom>
              <a:avLst/>
              <a:gdLst/>
              <a:ahLst/>
              <a:cxnLst/>
              <a:rect l="l" t="t" r="r" b="b"/>
              <a:pathLst>
                <a:path w="7328" h="4668" extrusionOk="0">
                  <a:moveTo>
                    <a:pt x="6566" y="0"/>
                  </a:moveTo>
                  <a:cubicBezTo>
                    <a:pt x="6529" y="0"/>
                    <a:pt x="6527" y="30"/>
                    <a:pt x="6467" y="61"/>
                  </a:cubicBezTo>
                  <a:cubicBezTo>
                    <a:pt x="6373" y="107"/>
                    <a:pt x="4551" y="2915"/>
                    <a:pt x="4400" y="2915"/>
                  </a:cubicBezTo>
                  <a:cubicBezTo>
                    <a:pt x="4400" y="2915"/>
                    <a:pt x="4399" y="2915"/>
                    <a:pt x="4399" y="2915"/>
                  </a:cubicBezTo>
                  <a:cubicBezTo>
                    <a:pt x="4258" y="2887"/>
                    <a:pt x="1423" y="1521"/>
                    <a:pt x="1095" y="1380"/>
                  </a:cubicBezTo>
                  <a:cubicBezTo>
                    <a:pt x="768" y="1240"/>
                    <a:pt x="702" y="1212"/>
                    <a:pt x="468" y="1193"/>
                  </a:cubicBezTo>
                  <a:cubicBezTo>
                    <a:pt x="445" y="1190"/>
                    <a:pt x="424" y="1189"/>
                    <a:pt x="404" y="1189"/>
                  </a:cubicBezTo>
                  <a:cubicBezTo>
                    <a:pt x="225" y="1189"/>
                    <a:pt x="180" y="1298"/>
                    <a:pt x="113" y="1399"/>
                  </a:cubicBezTo>
                  <a:cubicBezTo>
                    <a:pt x="47" y="1521"/>
                    <a:pt x="0" y="1605"/>
                    <a:pt x="66" y="1726"/>
                  </a:cubicBezTo>
                  <a:cubicBezTo>
                    <a:pt x="206" y="1988"/>
                    <a:pt x="1217" y="3635"/>
                    <a:pt x="1544" y="3897"/>
                  </a:cubicBezTo>
                  <a:cubicBezTo>
                    <a:pt x="1859" y="4140"/>
                    <a:pt x="4219" y="4668"/>
                    <a:pt x="4762" y="4668"/>
                  </a:cubicBezTo>
                  <a:cubicBezTo>
                    <a:pt x="4784" y="4668"/>
                    <a:pt x="4804" y="4667"/>
                    <a:pt x="4820" y="4665"/>
                  </a:cubicBezTo>
                  <a:cubicBezTo>
                    <a:pt x="5213" y="4618"/>
                    <a:pt x="6373" y="2550"/>
                    <a:pt x="6579" y="2176"/>
                  </a:cubicBezTo>
                  <a:cubicBezTo>
                    <a:pt x="6794" y="1801"/>
                    <a:pt x="7328" y="763"/>
                    <a:pt x="7328" y="622"/>
                  </a:cubicBezTo>
                  <a:cubicBezTo>
                    <a:pt x="7328" y="482"/>
                    <a:pt x="6841" y="107"/>
                    <a:pt x="6673" y="33"/>
                  </a:cubicBezTo>
                  <a:cubicBezTo>
                    <a:pt x="6616" y="9"/>
                    <a:pt x="6586" y="0"/>
                    <a:pt x="656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8" name="Google Shape;378;p32"/>
            <p:cNvSpPr/>
            <p:nvPr/>
          </p:nvSpPr>
          <p:spPr>
            <a:xfrm>
              <a:off x="5075426" y="2564352"/>
              <a:ext cx="353437" cy="608044"/>
            </a:xfrm>
            <a:custGeom>
              <a:avLst/>
              <a:gdLst/>
              <a:ahLst/>
              <a:cxnLst/>
              <a:rect l="l" t="t" r="r" b="b"/>
              <a:pathLst>
                <a:path w="5840" h="10047" extrusionOk="0">
                  <a:moveTo>
                    <a:pt x="2620" y="1"/>
                  </a:moveTo>
                  <a:cubicBezTo>
                    <a:pt x="2170" y="1"/>
                    <a:pt x="1314" y="57"/>
                    <a:pt x="983" y="196"/>
                  </a:cubicBezTo>
                  <a:cubicBezTo>
                    <a:pt x="590" y="355"/>
                    <a:pt x="141" y="710"/>
                    <a:pt x="75" y="1010"/>
                  </a:cubicBezTo>
                  <a:cubicBezTo>
                    <a:pt x="0" y="1309"/>
                    <a:pt x="28" y="2357"/>
                    <a:pt x="122" y="2797"/>
                  </a:cubicBezTo>
                  <a:cubicBezTo>
                    <a:pt x="216" y="3246"/>
                    <a:pt x="562" y="4753"/>
                    <a:pt x="590" y="5361"/>
                  </a:cubicBezTo>
                  <a:cubicBezTo>
                    <a:pt x="609" y="5969"/>
                    <a:pt x="702" y="6494"/>
                    <a:pt x="730" y="6896"/>
                  </a:cubicBezTo>
                  <a:cubicBezTo>
                    <a:pt x="749" y="7289"/>
                    <a:pt x="683" y="8262"/>
                    <a:pt x="637" y="8870"/>
                  </a:cubicBezTo>
                  <a:cubicBezTo>
                    <a:pt x="590" y="9479"/>
                    <a:pt x="609" y="9451"/>
                    <a:pt x="637" y="9647"/>
                  </a:cubicBezTo>
                  <a:cubicBezTo>
                    <a:pt x="655" y="9834"/>
                    <a:pt x="543" y="9909"/>
                    <a:pt x="702" y="9947"/>
                  </a:cubicBezTo>
                  <a:cubicBezTo>
                    <a:pt x="929" y="10003"/>
                    <a:pt x="1676" y="10046"/>
                    <a:pt x="2383" y="10046"/>
                  </a:cubicBezTo>
                  <a:cubicBezTo>
                    <a:pt x="2842" y="10046"/>
                    <a:pt x="3284" y="10028"/>
                    <a:pt x="3556" y="9984"/>
                  </a:cubicBezTo>
                  <a:cubicBezTo>
                    <a:pt x="3867" y="9929"/>
                    <a:pt x="4170" y="9914"/>
                    <a:pt x="4409" y="9914"/>
                  </a:cubicBezTo>
                  <a:cubicBezTo>
                    <a:pt x="4704" y="9914"/>
                    <a:pt x="4904" y="9937"/>
                    <a:pt x="4904" y="9937"/>
                  </a:cubicBezTo>
                  <a:cubicBezTo>
                    <a:pt x="4904" y="9937"/>
                    <a:pt x="5231" y="9937"/>
                    <a:pt x="5344" y="9890"/>
                  </a:cubicBezTo>
                  <a:cubicBezTo>
                    <a:pt x="5465" y="9844"/>
                    <a:pt x="5372" y="9582"/>
                    <a:pt x="5297" y="9348"/>
                  </a:cubicBezTo>
                  <a:cubicBezTo>
                    <a:pt x="5231" y="9114"/>
                    <a:pt x="4923" y="7897"/>
                    <a:pt x="4829" y="7280"/>
                  </a:cubicBezTo>
                  <a:cubicBezTo>
                    <a:pt x="4735" y="6662"/>
                    <a:pt x="4763" y="6615"/>
                    <a:pt x="4997" y="5960"/>
                  </a:cubicBezTo>
                  <a:cubicBezTo>
                    <a:pt x="5231" y="5305"/>
                    <a:pt x="5699" y="4500"/>
                    <a:pt x="5765" y="4285"/>
                  </a:cubicBezTo>
                  <a:cubicBezTo>
                    <a:pt x="5840" y="4079"/>
                    <a:pt x="5793" y="3986"/>
                    <a:pt x="5746" y="3798"/>
                  </a:cubicBezTo>
                  <a:cubicBezTo>
                    <a:pt x="5699" y="3611"/>
                    <a:pt x="5278" y="2413"/>
                    <a:pt x="5063" y="1936"/>
                  </a:cubicBezTo>
                  <a:cubicBezTo>
                    <a:pt x="4857" y="1459"/>
                    <a:pt x="4576" y="804"/>
                    <a:pt x="4361" y="570"/>
                  </a:cubicBezTo>
                  <a:cubicBezTo>
                    <a:pt x="4155" y="336"/>
                    <a:pt x="4108" y="336"/>
                    <a:pt x="3706" y="196"/>
                  </a:cubicBezTo>
                  <a:cubicBezTo>
                    <a:pt x="3313" y="55"/>
                    <a:pt x="3126" y="27"/>
                    <a:pt x="2845" y="9"/>
                  </a:cubicBezTo>
                  <a:cubicBezTo>
                    <a:pt x="2795" y="4"/>
                    <a:pt x="2717" y="1"/>
                    <a:pt x="2620" y="1"/>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9" name="Google Shape;379;p32"/>
            <p:cNvSpPr/>
            <p:nvPr/>
          </p:nvSpPr>
          <p:spPr>
            <a:xfrm>
              <a:off x="5193803" y="2881598"/>
              <a:ext cx="88843" cy="46903"/>
            </a:xfrm>
            <a:custGeom>
              <a:avLst/>
              <a:gdLst/>
              <a:ahLst/>
              <a:cxnLst/>
              <a:rect l="l" t="t" r="r" b="b"/>
              <a:pathLst>
                <a:path w="1468" h="775" extrusionOk="0">
                  <a:moveTo>
                    <a:pt x="1449" y="1"/>
                  </a:moveTo>
                  <a:cubicBezTo>
                    <a:pt x="1446" y="1"/>
                    <a:pt x="1443" y="3"/>
                    <a:pt x="1441" y="7"/>
                  </a:cubicBezTo>
                  <a:cubicBezTo>
                    <a:pt x="1207" y="129"/>
                    <a:pt x="983" y="297"/>
                    <a:pt x="749" y="409"/>
                  </a:cubicBezTo>
                  <a:cubicBezTo>
                    <a:pt x="627" y="475"/>
                    <a:pt x="505" y="531"/>
                    <a:pt x="374" y="587"/>
                  </a:cubicBezTo>
                  <a:cubicBezTo>
                    <a:pt x="243" y="634"/>
                    <a:pt x="131" y="671"/>
                    <a:pt x="9" y="737"/>
                  </a:cubicBezTo>
                  <a:cubicBezTo>
                    <a:pt x="0" y="756"/>
                    <a:pt x="0" y="774"/>
                    <a:pt x="19" y="774"/>
                  </a:cubicBezTo>
                  <a:cubicBezTo>
                    <a:pt x="159" y="765"/>
                    <a:pt x="281" y="718"/>
                    <a:pt x="403" y="671"/>
                  </a:cubicBezTo>
                  <a:cubicBezTo>
                    <a:pt x="534" y="625"/>
                    <a:pt x="665" y="568"/>
                    <a:pt x="777" y="503"/>
                  </a:cubicBezTo>
                  <a:cubicBezTo>
                    <a:pt x="1029" y="391"/>
                    <a:pt x="1273" y="241"/>
                    <a:pt x="1460" y="35"/>
                  </a:cubicBezTo>
                  <a:cubicBezTo>
                    <a:pt x="1467" y="21"/>
                    <a:pt x="1458" y="1"/>
                    <a:pt x="1449"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0" name="Google Shape;380;p32"/>
            <p:cNvSpPr/>
            <p:nvPr/>
          </p:nvSpPr>
          <p:spPr>
            <a:xfrm>
              <a:off x="5106594" y="3225109"/>
              <a:ext cx="110449" cy="167217"/>
            </a:xfrm>
            <a:custGeom>
              <a:avLst/>
              <a:gdLst/>
              <a:ahLst/>
              <a:cxnLst/>
              <a:rect l="l" t="t" r="r" b="b"/>
              <a:pathLst>
                <a:path w="1825" h="2763" extrusionOk="0">
                  <a:moveTo>
                    <a:pt x="1057" y="1"/>
                  </a:moveTo>
                  <a:cubicBezTo>
                    <a:pt x="903" y="1"/>
                    <a:pt x="462" y="150"/>
                    <a:pt x="356" y="208"/>
                  </a:cubicBezTo>
                  <a:cubicBezTo>
                    <a:pt x="225" y="292"/>
                    <a:pt x="122" y="254"/>
                    <a:pt x="122" y="376"/>
                  </a:cubicBezTo>
                  <a:cubicBezTo>
                    <a:pt x="122" y="376"/>
                    <a:pt x="0" y="1274"/>
                    <a:pt x="9" y="1405"/>
                  </a:cubicBezTo>
                  <a:cubicBezTo>
                    <a:pt x="28" y="1546"/>
                    <a:pt x="28" y="1574"/>
                    <a:pt x="94" y="1742"/>
                  </a:cubicBezTo>
                  <a:cubicBezTo>
                    <a:pt x="168" y="1901"/>
                    <a:pt x="505" y="2603"/>
                    <a:pt x="618" y="2669"/>
                  </a:cubicBezTo>
                  <a:cubicBezTo>
                    <a:pt x="739" y="2734"/>
                    <a:pt x="936" y="2762"/>
                    <a:pt x="1104" y="2762"/>
                  </a:cubicBezTo>
                  <a:cubicBezTo>
                    <a:pt x="1263" y="2762"/>
                    <a:pt x="1460" y="2678"/>
                    <a:pt x="1488" y="2547"/>
                  </a:cubicBezTo>
                  <a:cubicBezTo>
                    <a:pt x="1507" y="2416"/>
                    <a:pt x="1404" y="1995"/>
                    <a:pt x="1357" y="1789"/>
                  </a:cubicBezTo>
                  <a:cubicBezTo>
                    <a:pt x="1310" y="1574"/>
                    <a:pt x="1198" y="1171"/>
                    <a:pt x="1226" y="1171"/>
                  </a:cubicBezTo>
                  <a:cubicBezTo>
                    <a:pt x="1263" y="1171"/>
                    <a:pt x="1441" y="1518"/>
                    <a:pt x="1450" y="1574"/>
                  </a:cubicBezTo>
                  <a:cubicBezTo>
                    <a:pt x="1460" y="1639"/>
                    <a:pt x="1497" y="1845"/>
                    <a:pt x="1544" y="1929"/>
                  </a:cubicBezTo>
                  <a:cubicBezTo>
                    <a:pt x="1580" y="1994"/>
                    <a:pt x="1622" y="2020"/>
                    <a:pt x="1669" y="2020"/>
                  </a:cubicBezTo>
                  <a:cubicBezTo>
                    <a:pt x="1683" y="2020"/>
                    <a:pt x="1697" y="2018"/>
                    <a:pt x="1713" y="2014"/>
                  </a:cubicBezTo>
                  <a:cubicBezTo>
                    <a:pt x="1769" y="1986"/>
                    <a:pt x="1787" y="1658"/>
                    <a:pt x="1787" y="1499"/>
                  </a:cubicBezTo>
                  <a:cubicBezTo>
                    <a:pt x="1787" y="1331"/>
                    <a:pt x="1825" y="1181"/>
                    <a:pt x="1713" y="1022"/>
                  </a:cubicBezTo>
                  <a:cubicBezTo>
                    <a:pt x="1591" y="853"/>
                    <a:pt x="1160" y="67"/>
                    <a:pt x="1104" y="11"/>
                  </a:cubicBezTo>
                  <a:cubicBezTo>
                    <a:pt x="1096" y="4"/>
                    <a:pt x="1079" y="1"/>
                    <a:pt x="105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1" name="Google Shape;381;p32"/>
            <p:cNvSpPr/>
            <p:nvPr/>
          </p:nvSpPr>
          <p:spPr>
            <a:xfrm>
              <a:off x="5017630" y="2601451"/>
              <a:ext cx="163767" cy="648532"/>
            </a:xfrm>
            <a:custGeom>
              <a:avLst/>
              <a:gdLst/>
              <a:ahLst/>
              <a:cxnLst/>
              <a:rect l="l" t="t" r="r" b="b"/>
              <a:pathLst>
                <a:path w="2706" h="10716" extrusionOk="0">
                  <a:moveTo>
                    <a:pt x="1526" y="0"/>
                  </a:moveTo>
                  <a:cubicBezTo>
                    <a:pt x="1500" y="0"/>
                    <a:pt x="1475" y="5"/>
                    <a:pt x="1451" y="13"/>
                  </a:cubicBezTo>
                  <a:cubicBezTo>
                    <a:pt x="1274" y="69"/>
                    <a:pt x="1077" y="125"/>
                    <a:pt x="1049" y="266"/>
                  </a:cubicBezTo>
                  <a:cubicBezTo>
                    <a:pt x="1030" y="406"/>
                    <a:pt x="441" y="2390"/>
                    <a:pt x="300" y="2970"/>
                  </a:cubicBezTo>
                  <a:cubicBezTo>
                    <a:pt x="160" y="3560"/>
                    <a:pt x="1" y="6105"/>
                    <a:pt x="20" y="6507"/>
                  </a:cubicBezTo>
                  <a:cubicBezTo>
                    <a:pt x="38" y="6901"/>
                    <a:pt x="1339" y="10485"/>
                    <a:pt x="1461" y="10625"/>
                  </a:cubicBezTo>
                  <a:cubicBezTo>
                    <a:pt x="1513" y="10691"/>
                    <a:pt x="1582" y="10715"/>
                    <a:pt x="1668" y="10715"/>
                  </a:cubicBezTo>
                  <a:cubicBezTo>
                    <a:pt x="1765" y="10715"/>
                    <a:pt x="1883" y="10683"/>
                    <a:pt x="2022" y="10644"/>
                  </a:cubicBezTo>
                  <a:cubicBezTo>
                    <a:pt x="2275" y="10578"/>
                    <a:pt x="2705" y="10494"/>
                    <a:pt x="2602" y="10204"/>
                  </a:cubicBezTo>
                  <a:cubicBezTo>
                    <a:pt x="2565" y="10110"/>
                    <a:pt x="2209" y="8342"/>
                    <a:pt x="2163" y="8080"/>
                  </a:cubicBezTo>
                  <a:cubicBezTo>
                    <a:pt x="2116" y="7827"/>
                    <a:pt x="1835" y="6554"/>
                    <a:pt x="1807" y="6274"/>
                  </a:cubicBezTo>
                  <a:cubicBezTo>
                    <a:pt x="1788" y="5993"/>
                    <a:pt x="2209" y="3775"/>
                    <a:pt x="2303" y="3017"/>
                  </a:cubicBezTo>
                  <a:cubicBezTo>
                    <a:pt x="2396" y="2250"/>
                    <a:pt x="2350" y="1248"/>
                    <a:pt x="2256" y="809"/>
                  </a:cubicBezTo>
                  <a:cubicBezTo>
                    <a:pt x="2180" y="401"/>
                    <a:pt x="1787" y="0"/>
                    <a:pt x="152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2" name="Google Shape;382;p32"/>
            <p:cNvSpPr/>
            <p:nvPr/>
          </p:nvSpPr>
          <p:spPr>
            <a:xfrm>
              <a:off x="5123540" y="2797112"/>
              <a:ext cx="39156" cy="361183"/>
            </a:xfrm>
            <a:custGeom>
              <a:avLst/>
              <a:gdLst/>
              <a:ahLst/>
              <a:cxnLst/>
              <a:rect l="l" t="t" r="r" b="b"/>
              <a:pathLst>
                <a:path w="647" h="5968" extrusionOk="0">
                  <a:moveTo>
                    <a:pt x="520" y="0"/>
                  </a:moveTo>
                  <a:cubicBezTo>
                    <a:pt x="502" y="0"/>
                    <a:pt x="486" y="8"/>
                    <a:pt x="478" y="27"/>
                  </a:cubicBezTo>
                  <a:cubicBezTo>
                    <a:pt x="366" y="514"/>
                    <a:pt x="319" y="1029"/>
                    <a:pt x="235" y="1506"/>
                  </a:cubicBezTo>
                  <a:cubicBezTo>
                    <a:pt x="150" y="1992"/>
                    <a:pt x="76" y="2488"/>
                    <a:pt x="1" y="2975"/>
                  </a:cubicBezTo>
                  <a:cubicBezTo>
                    <a:pt x="1" y="2994"/>
                    <a:pt x="1" y="3003"/>
                    <a:pt x="10" y="3012"/>
                  </a:cubicBezTo>
                  <a:cubicBezTo>
                    <a:pt x="76" y="3508"/>
                    <a:pt x="197" y="3986"/>
                    <a:pt x="291" y="4463"/>
                  </a:cubicBezTo>
                  <a:cubicBezTo>
                    <a:pt x="384" y="4959"/>
                    <a:pt x="459" y="5483"/>
                    <a:pt x="609" y="5960"/>
                  </a:cubicBezTo>
                  <a:cubicBezTo>
                    <a:pt x="609" y="5965"/>
                    <a:pt x="618" y="5967"/>
                    <a:pt x="628" y="5967"/>
                  </a:cubicBezTo>
                  <a:cubicBezTo>
                    <a:pt x="637" y="5967"/>
                    <a:pt x="646" y="5965"/>
                    <a:pt x="646" y="5960"/>
                  </a:cubicBezTo>
                  <a:cubicBezTo>
                    <a:pt x="609" y="5483"/>
                    <a:pt x="478" y="4987"/>
                    <a:pt x="384" y="4510"/>
                  </a:cubicBezTo>
                  <a:cubicBezTo>
                    <a:pt x="291" y="4023"/>
                    <a:pt x="225" y="3518"/>
                    <a:pt x="94" y="3041"/>
                  </a:cubicBezTo>
                  <a:cubicBezTo>
                    <a:pt x="94" y="3041"/>
                    <a:pt x="104" y="3022"/>
                    <a:pt x="104" y="3012"/>
                  </a:cubicBezTo>
                  <a:cubicBezTo>
                    <a:pt x="188" y="2507"/>
                    <a:pt x="272" y="2011"/>
                    <a:pt x="338" y="1506"/>
                  </a:cubicBezTo>
                  <a:cubicBezTo>
                    <a:pt x="422" y="1029"/>
                    <a:pt x="525" y="533"/>
                    <a:pt x="572" y="46"/>
                  </a:cubicBezTo>
                  <a:cubicBezTo>
                    <a:pt x="572" y="18"/>
                    <a:pt x="545" y="0"/>
                    <a:pt x="520"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383;p32"/>
            <p:cNvSpPr/>
            <p:nvPr/>
          </p:nvSpPr>
          <p:spPr>
            <a:xfrm>
              <a:off x="5152468" y="2693986"/>
              <a:ext cx="11378" cy="87088"/>
            </a:xfrm>
            <a:custGeom>
              <a:avLst/>
              <a:gdLst/>
              <a:ahLst/>
              <a:cxnLst/>
              <a:rect l="l" t="t" r="r" b="b"/>
              <a:pathLst>
                <a:path w="188" h="1439" extrusionOk="0">
                  <a:moveTo>
                    <a:pt x="94" y="0"/>
                  </a:moveTo>
                  <a:cubicBezTo>
                    <a:pt x="0" y="0"/>
                    <a:pt x="66" y="206"/>
                    <a:pt x="66" y="253"/>
                  </a:cubicBezTo>
                  <a:cubicBezTo>
                    <a:pt x="75" y="393"/>
                    <a:pt x="84" y="515"/>
                    <a:pt x="84" y="655"/>
                  </a:cubicBezTo>
                  <a:lnTo>
                    <a:pt x="84" y="1067"/>
                  </a:lnTo>
                  <a:cubicBezTo>
                    <a:pt x="84" y="1123"/>
                    <a:pt x="84" y="1198"/>
                    <a:pt x="75" y="1254"/>
                  </a:cubicBezTo>
                  <a:cubicBezTo>
                    <a:pt x="75" y="1310"/>
                    <a:pt x="47" y="1376"/>
                    <a:pt x="84" y="1432"/>
                  </a:cubicBezTo>
                  <a:cubicBezTo>
                    <a:pt x="84" y="1437"/>
                    <a:pt x="87" y="1439"/>
                    <a:pt x="91" y="1439"/>
                  </a:cubicBezTo>
                  <a:cubicBezTo>
                    <a:pt x="96" y="1439"/>
                    <a:pt x="103" y="1437"/>
                    <a:pt x="112" y="1432"/>
                  </a:cubicBezTo>
                  <a:cubicBezTo>
                    <a:pt x="140" y="1394"/>
                    <a:pt x="140" y="1338"/>
                    <a:pt x="159" y="1282"/>
                  </a:cubicBezTo>
                  <a:cubicBezTo>
                    <a:pt x="168" y="1217"/>
                    <a:pt x="168" y="1151"/>
                    <a:pt x="178" y="1095"/>
                  </a:cubicBezTo>
                  <a:cubicBezTo>
                    <a:pt x="187" y="955"/>
                    <a:pt x="187" y="824"/>
                    <a:pt x="187" y="683"/>
                  </a:cubicBezTo>
                  <a:cubicBezTo>
                    <a:pt x="187" y="552"/>
                    <a:pt x="178" y="412"/>
                    <a:pt x="178" y="271"/>
                  </a:cubicBezTo>
                  <a:cubicBezTo>
                    <a:pt x="178" y="215"/>
                    <a:pt x="168" y="140"/>
                    <a:pt x="159" y="84"/>
                  </a:cubicBezTo>
                  <a:cubicBezTo>
                    <a:pt x="159" y="47"/>
                    <a:pt x="140" y="0"/>
                    <a:pt x="94"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32"/>
            <p:cNvSpPr/>
            <p:nvPr/>
          </p:nvSpPr>
          <p:spPr>
            <a:xfrm>
              <a:off x="5347464" y="2615915"/>
              <a:ext cx="63970" cy="139680"/>
            </a:xfrm>
            <a:custGeom>
              <a:avLst/>
              <a:gdLst/>
              <a:ahLst/>
              <a:cxnLst/>
              <a:rect l="l" t="t" r="r" b="b"/>
              <a:pathLst>
                <a:path w="1057" h="2308" extrusionOk="0">
                  <a:moveTo>
                    <a:pt x="48" y="0"/>
                  </a:moveTo>
                  <a:cubicBezTo>
                    <a:pt x="24" y="0"/>
                    <a:pt x="0" y="23"/>
                    <a:pt x="6" y="55"/>
                  </a:cubicBezTo>
                  <a:cubicBezTo>
                    <a:pt x="81" y="242"/>
                    <a:pt x="194" y="420"/>
                    <a:pt x="278" y="588"/>
                  </a:cubicBezTo>
                  <a:cubicBezTo>
                    <a:pt x="362" y="766"/>
                    <a:pt x="446" y="944"/>
                    <a:pt x="521" y="1131"/>
                  </a:cubicBezTo>
                  <a:cubicBezTo>
                    <a:pt x="690" y="1515"/>
                    <a:pt x="839" y="1898"/>
                    <a:pt x="989" y="2291"/>
                  </a:cubicBezTo>
                  <a:cubicBezTo>
                    <a:pt x="993" y="2302"/>
                    <a:pt x="1005" y="2308"/>
                    <a:pt x="1018" y="2308"/>
                  </a:cubicBezTo>
                  <a:cubicBezTo>
                    <a:pt x="1037" y="2308"/>
                    <a:pt x="1057" y="2295"/>
                    <a:pt x="1045" y="2273"/>
                  </a:cubicBezTo>
                  <a:cubicBezTo>
                    <a:pt x="933" y="1870"/>
                    <a:pt x="793" y="1496"/>
                    <a:pt x="633" y="1131"/>
                  </a:cubicBezTo>
                  <a:cubicBezTo>
                    <a:pt x="549" y="944"/>
                    <a:pt x="465" y="757"/>
                    <a:pt x="371" y="579"/>
                  </a:cubicBezTo>
                  <a:cubicBezTo>
                    <a:pt x="278" y="392"/>
                    <a:pt x="194" y="186"/>
                    <a:pt x="81" y="17"/>
                  </a:cubicBezTo>
                  <a:cubicBezTo>
                    <a:pt x="72" y="5"/>
                    <a:pt x="60" y="0"/>
                    <a:pt x="48"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5" name="Google Shape;385;p32"/>
            <p:cNvSpPr/>
            <p:nvPr/>
          </p:nvSpPr>
          <p:spPr>
            <a:xfrm>
              <a:off x="5140546" y="2516480"/>
              <a:ext cx="119527" cy="124913"/>
            </a:xfrm>
            <a:custGeom>
              <a:avLst/>
              <a:gdLst/>
              <a:ahLst/>
              <a:cxnLst/>
              <a:rect l="l" t="t" r="r" b="b"/>
              <a:pathLst>
                <a:path w="1975" h="2064" extrusionOk="0">
                  <a:moveTo>
                    <a:pt x="1169" y="0"/>
                  </a:moveTo>
                  <a:cubicBezTo>
                    <a:pt x="785" y="0"/>
                    <a:pt x="319" y="500"/>
                    <a:pt x="319" y="500"/>
                  </a:cubicBezTo>
                  <a:cubicBezTo>
                    <a:pt x="319" y="500"/>
                    <a:pt x="1" y="1473"/>
                    <a:pt x="328" y="1801"/>
                  </a:cubicBezTo>
                  <a:cubicBezTo>
                    <a:pt x="513" y="1986"/>
                    <a:pt x="822" y="2064"/>
                    <a:pt x="1111" y="2064"/>
                  </a:cubicBezTo>
                  <a:cubicBezTo>
                    <a:pt x="1332" y="2064"/>
                    <a:pt x="1542" y="2018"/>
                    <a:pt x="1676" y="1941"/>
                  </a:cubicBezTo>
                  <a:cubicBezTo>
                    <a:pt x="1975" y="1763"/>
                    <a:pt x="1966" y="1548"/>
                    <a:pt x="1956" y="1408"/>
                  </a:cubicBezTo>
                  <a:cubicBezTo>
                    <a:pt x="1947" y="1267"/>
                    <a:pt x="1816" y="1015"/>
                    <a:pt x="1807" y="874"/>
                  </a:cubicBezTo>
                  <a:cubicBezTo>
                    <a:pt x="1788" y="734"/>
                    <a:pt x="1863" y="500"/>
                    <a:pt x="1863" y="500"/>
                  </a:cubicBezTo>
                  <a:cubicBezTo>
                    <a:pt x="1863" y="500"/>
                    <a:pt x="1619" y="32"/>
                    <a:pt x="1226" y="4"/>
                  </a:cubicBezTo>
                  <a:cubicBezTo>
                    <a:pt x="1207" y="1"/>
                    <a:pt x="1188" y="0"/>
                    <a:pt x="11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6" name="Google Shape;386;p32"/>
            <p:cNvSpPr/>
            <p:nvPr/>
          </p:nvSpPr>
          <p:spPr>
            <a:xfrm>
              <a:off x="5184725" y="2338310"/>
              <a:ext cx="159773" cy="230642"/>
            </a:xfrm>
            <a:custGeom>
              <a:avLst/>
              <a:gdLst/>
              <a:ahLst/>
              <a:cxnLst/>
              <a:rect l="l" t="t" r="r" b="b"/>
              <a:pathLst>
                <a:path w="2640" h="3811" extrusionOk="0">
                  <a:moveTo>
                    <a:pt x="1245" y="1"/>
                  </a:moveTo>
                  <a:cubicBezTo>
                    <a:pt x="941" y="1"/>
                    <a:pt x="911" y="128"/>
                    <a:pt x="684" y="290"/>
                  </a:cubicBezTo>
                  <a:cubicBezTo>
                    <a:pt x="431" y="478"/>
                    <a:pt x="57" y="1385"/>
                    <a:pt x="57" y="1385"/>
                  </a:cubicBezTo>
                  <a:cubicBezTo>
                    <a:pt x="57" y="1385"/>
                    <a:pt x="0" y="2855"/>
                    <a:pt x="94" y="3070"/>
                  </a:cubicBezTo>
                  <a:cubicBezTo>
                    <a:pt x="188" y="3294"/>
                    <a:pt x="524" y="3435"/>
                    <a:pt x="768" y="3528"/>
                  </a:cubicBezTo>
                  <a:cubicBezTo>
                    <a:pt x="768" y="3528"/>
                    <a:pt x="1357" y="3790"/>
                    <a:pt x="1526" y="3809"/>
                  </a:cubicBezTo>
                  <a:cubicBezTo>
                    <a:pt x="1532" y="3810"/>
                    <a:pt x="1539" y="3811"/>
                    <a:pt x="1545" y="3811"/>
                  </a:cubicBezTo>
                  <a:cubicBezTo>
                    <a:pt x="1727" y="3811"/>
                    <a:pt x="2038" y="3448"/>
                    <a:pt x="2228" y="3051"/>
                  </a:cubicBezTo>
                  <a:cubicBezTo>
                    <a:pt x="2433" y="2649"/>
                    <a:pt x="2593" y="2228"/>
                    <a:pt x="2621" y="2068"/>
                  </a:cubicBezTo>
                  <a:cubicBezTo>
                    <a:pt x="2639" y="1900"/>
                    <a:pt x="2368" y="1563"/>
                    <a:pt x="2321" y="1423"/>
                  </a:cubicBezTo>
                  <a:cubicBezTo>
                    <a:pt x="2274" y="1282"/>
                    <a:pt x="2405" y="992"/>
                    <a:pt x="2433" y="852"/>
                  </a:cubicBezTo>
                  <a:cubicBezTo>
                    <a:pt x="2452" y="712"/>
                    <a:pt x="2349" y="384"/>
                    <a:pt x="2302" y="253"/>
                  </a:cubicBezTo>
                  <a:cubicBezTo>
                    <a:pt x="2302" y="253"/>
                    <a:pt x="1853" y="47"/>
                    <a:pt x="1404" y="10"/>
                  </a:cubicBezTo>
                  <a:cubicBezTo>
                    <a:pt x="1344" y="4"/>
                    <a:pt x="1291" y="1"/>
                    <a:pt x="124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7" name="Google Shape;387;p32"/>
            <p:cNvSpPr/>
            <p:nvPr/>
          </p:nvSpPr>
          <p:spPr>
            <a:xfrm>
              <a:off x="4952510" y="2243293"/>
              <a:ext cx="388599" cy="691017"/>
            </a:xfrm>
            <a:custGeom>
              <a:avLst/>
              <a:gdLst/>
              <a:ahLst/>
              <a:cxnLst/>
              <a:rect l="l" t="t" r="r" b="b"/>
              <a:pathLst>
                <a:path w="6421" h="11418" extrusionOk="0">
                  <a:moveTo>
                    <a:pt x="3613" y="0"/>
                  </a:moveTo>
                  <a:cubicBezTo>
                    <a:pt x="3504" y="0"/>
                    <a:pt x="3398" y="8"/>
                    <a:pt x="3304" y="26"/>
                  </a:cubicBezTo>
                  <a:cubicBezTo>
                    <a:pt x="2836" y="120"/>
                    <a:pt x="2162" y="588"/>
                    <a:pt x="1872" y="1168"/>
                  </a:cubicBezTo>
                  <a:cubicBezTo>
                    <a:pt x="1573" y="1758"/>
                    <a:pt x="1423" y="2328"/>
                    <a:pt x="1423" y="2609"/>
                  </a:cubicBezTo>
                  <a:cubicBezTo>
                    <a:pt x="1423" y="2890"/>
                    <a:pt x="1320" y="3180"/>
                    <a:pt x="1320" y="3180"/>
                  </a:cubicBezTo>
                  <a:cubicBezTo>
                    <a:pt x="1320" y="3180"/>
                    <a:pt x="543" y="4565"/>
                    <a:pt x="347" y="5126"/>
                  </a:cubicBezTo>
                  <a:cubicBezTo>
                    <a:pt x="150" y="5688"/>
                    <a:pt x="1" y="7756"/>
                    <a:pt x="66" y="8271"/>
                  </a:cubicBezTo>
                  <a:cubicBezTo>
                    <a:pt x="150" y="8785"/>
                    <a:pt x="310" y="9908"/>
                    <a:pt x="534" y="10320"/>
                  </a:cubicBezTo>
                  <a:cubicBezTo>
                    <a:pt x="751" y="10699"/>
                    <a:pt x="1028" y="11418"/>
                    <a:pt x="1098" y="11418"/>
                  </a:cubicBezTo>
                  <a:cubicBezTo>
                    <a:pt x="1101" y="11418"/>
                    <a:pt x="1103" y="11417"/>
                    <a:pt x="1105" y="11415"/>
                  </a:cubicBezTo>
                  <a:cubicBezTo>
                    <a:pt x="1170" y="11359"/>
                    <a:pt x="1189" y="11368"/>
                    <a:pt x="1189" y="11265"/>
                  </a:cubicBezTo>
                  <a:cubicBezTo>
                    <a:pt x="1189" y="11162"/>
                    <a:pt x="1432" y="9852"/>
                    <a:pt x="1854" y="9272"/>
                  </a:cubicBezTo>
                  <a:cubicBezTo>
                    <a:pt x="2275" y="8701"/>
                    <a:pt x="2874" y="8224"/>
                    <a:pt x="3014" y="8074"/>
                  </a:cubicBezTo>
                  <a:cubicBezTo>
                    <a:pt x="3154" y="7915"/>
                    <a:pt x="3295" y="7859"/>
                    <a:pt x="3379" y="7700"/>
                  </a:cubicBezTo>
                  <a:cubicBezTo>
                    <a:pt x="3463" y="7531"/>
                    <a:pt x="3557" y="7400"/>
                    <a:pt x="3585" y="6839"/>
                  </a:cubicBezTo>
                  <a:cubicBezTo>
                    <a:pt x="3622" y="6277"/>
                    <a:pt x="3744" y="5650"/>
                    <a:pt x="3856" y="5407"/>
                  </a:cubicBezTo>
                  <a:cubicBezTo>
                    <a:pt x="3959" y="5154"/>
                    <a:pt x="4128" y="4565"/>
                    <a:pt x="4146" y="4256"/>
                  </a:cubicBezTo>
                  <a:cubicBezTo>
                    <a:pt x="4184" y="3957"/>
                    <a:pt x="4277" y="3143"/>
                    <a:pt x="4277" y="3143"/>
                  </a:cubicBezTo>
                  <a:cubicBezTo>
                    <a:pt x="4277" y="3143"/>
                    <a:pt x="4333" y="2618"/>
                    <a:pt x="4418" y="2385"/>
                  </a:cubicBezTo>
                  <a:cubicBezTo>
                    <a:pt x="4474" y="2141"/>
                    <a:pt x="4633" y="1926"/>
                    <a:pt x="4633" y="1926"/>
                  </a:cubicBezTo>
                  <a:cubicBezTo>
                    <a:pt x="4708" y="1991"/>
                    <a:pt x="4820" y="2235"/>
                    <a:pt x="4848" y="2300"/>
                  </a:cubicBezTo>
                  <a:cubicBezTo>
                    <a:pt x="4885" y="2366"/>
                    <a:pt x="4885" y="2385"/>
                    <a:pt x="4960" y="2385"/>
                  </a:cubicBezTo>
                  <a:cubicBezTo>
                    <a:pt x="5035" y="2385"/>
                    <a:pt x="5569" y="2244"/>
                    <a:pt x="5765" y="2188"/>
                  </a:cubicBezTo>
                  <a:cubicBezTo>
                    <a:pt x="5962" y="2132"/>
                    <a:pt x="6345" y="2141"/>
                    <a:pt x="6373" y="2057"/>
                  </a:cubicBezTo>
                  <a:cubicBezTo>
                    <a:pt x="6383" y="1973"/>
                    <a:pt x="6420" y="2001"/>
                    <a:pt x="6383" y="1879"/>
                  </a:cubicBezTo>
                  <a:cubicBezTo>
                    <a:pt x="6345" y="1776"/>
                    <a:pt x="6327" y="1112"/>
                    <a:pt x="6102" y="784"/>
                  </a:cubicBezTo>
                  <a:cubicBezTo>
                    <a:pt x="5877" y="457"/>
                    <a:pt x="5905" y="363"/>
                    <a:pt x="5400" y="214"/>
                  </a:cubicBezTo>
                  <a:cubicBezTo>
                    <a:pt x="5123" y="126"/>
                    <a:pt x="4894" y="107"/>
                    <a:pt x="4743" y="107"/>
                  </a:cubicBezTo>
                  <a:cubicBezTo>
                    <a:pt x="4619" y="107"/>
                    <a:pt x="4549" y="120"/>
                    <a:pt x="4549" y="120"/>
                  </a:cubicBezTo>
                  <a:cubicBezTo>
                    <a:pt x="4549" y="120"/>
                    <a:pt x="4052" y="0"/>
                    <a:pt x="36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8" name="Google Shape;388;p32"/>
            <p:cNvSpPr/>
            <p:nvPr/>
          </p:nvSpPr>
          <p:spPr>
            <a:xfrm>
              <a:off x="5188659" y="2358402"/>
              <a:ext cx="42122" cy="162496"/>
            </a:xfrm>
            <a:custGeom>
              <a:avLst/>
              <a:gdLst/>
              <a:ahLst/>
              <a:cxnLst/>
              <a:rect l="l" t="t" r="r" b="b"/>
              <a:pathLst>
                <a:path w="696" h="2685" extrusionOk="0">
                  <a:moveTo>
                    <a:pt x="549" y="0"/>
                  </a:moveTo>
                  <a:cubicBezTo>
                    <a:pt x="479" y="0"/>
                    <a:pt x="339" y="157"/>
                    <a:pt x="188" y="473"/>
                  </a:cubicBezTo>
                  <a:cubicBezTo>
                    <a:pt x="1" y="894"/>
                    <a:pt x="141" y="932"/>
                    <a:pt x="179" y="1222"/>
                  </a:cubicBezTo>
                  <a:cubicBezTo>
                    <a:pt x="216" y="1512"/>
                    <a:pt x="272" y="1736"/>
                    <a:pt x="366" y="2027"/>
                  </a:cubicBezTo>
                  <a:cubicBezTo>
                    <a:pt x="459" y="2317"/>
                    <a:pt x="590" y="2597"/>
                    <a:pt x="647" y="2663"/>
                  </a:cubicBezTo>
                  <a:cubicBezTo>
                    <a:pt x="661" y="2677"/>
                    <a:pt x="671" y="2685"/>
                    <a:pt x="677" y="2685"/>
                  </a:cubicBezTo>
                  <a:cubicBezTo>
                    <a:pt x="695" y="2685"/>
                    <a:pt x="681" y="2622"/>
                    <a:pt x="647" y="2476"/>
                  </a:cubicBezTo>
                  <a:cubicBezTo>
                    <a:pt x="600" y="2261"/>
                    <a:pt x="450" y="1194"/>
                    <a:pt x="459" y="960"/>
                  </a:cubicBezTo>
                  <a:cubicBezTo>
                    <a:pt x="478" y="745"/>
                    <a:pt x="647" y="286"/>
                    <a:pt x="590" y="43"/>
                  </a:cubicBezTo>
                  <a:cubicBezTo>
                    <a:pt x="584" y="15"/>
                    <a:pt x="569" y="0"/>
                    <a:pt x="54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9" name="Google Shape;389;p32"/>
            <p:cNvSpPr/>
            <p:nvPr/>
          </p:nvSpPr>
          <p:spPr>
            <a:xfrm>
              <a:off x="4975750" y="2593643"/>
              <a:ext cx="20456" cy="238025"/>
            </a:xfrm>
            <a:custGeom>
              <a:avLst/>
              <a:gdLst/>
              <a:ahLst/>
              <a:cxnLst/>
              <a:rect l="l" t="t" r="r" b="b"/>
              <a:pathLst>
                <a:path w="338" h="3933" extrusionOk="0">
                  <a:moveTo>
                    <a:pt x="310" y="1"/>
                  </a:moveTo>
                  <a:cubicBezTo>
                    <a:pt x="302" y="1"/>
                    <a:pt x="294" y="4"/>
                    <a:pt x="290" y="11"/>
                  </a:cubicBezTo>
                  <a:cubicBezTo>
                    <a:pt x="150" y="292"/>
                    <a:pt x="113" y="657"/>
                    <a:pt x="66" y="956"/>
                  </a:cubicBezTo>
                  <a:cubicBezTo>
                    <a:pt x="19" y="1284"/>
                    <a:pt x="0" y="1611"/>
                    <a:pt x="0" y="1939"/>
                  </a:cubicBezTo>
                  <a:cubicBezTo>
                    <a:pt x="0" y="2613"/>
                    <a:pt x="85" y="3286"/>
                    <a:pt x="290" y="3923"/>
                  </a:cubicBezTo>
                  <a:cubicBezTo>
                    <a:pt x="294" y="3929"/>
                    <a:pt x="301" y="3932"/>
                    <a:pt x="308" y="3932"/>
                  </a:cubicBezTo>
                  <a:cubicBezTo>
                    <a:pt x="320" y="3932"/>
                    <a:pt x="334" y="3922"/>
                    <a:pt x="328" y="3904"/>
                  </a:cubicBezTo>
                  <a:cubicBezTo>
                    <a:pt x="188" y="3268"/>
                    <a:pt x="85" y="2613"/>
                    <a:pt x="85" y="1939"/>
                  </a:cubicBezTo>
                  <a:cubicBezTo>
                    <a:pt x="85" y="1611"/>
                    <a:pt x="103" y="1284"/>
                    <a:pt x="150" y="956"/>
                  </a:cubicBezTo>
                  <a:cubicBezTo>
                    <a:pt x="178" y="797"/>
                    <a:pt x="206" y="629"/>
                    <a:pt x="244" y="470"/>
                  </a:cubicBezTo>
                  <a:cubicBezTo>
                    <a:pt x="281" y="320"/>
                    <a:pt x="328" y="180"/>
                    <a:pt x="337" y="20"/>
                  </a:cubicBezTo>
                  <a:cubicBezTo>
                    <a:pt x="337" y="9"/>
                    <a:pt x="323" y="1"/>
                    <a:pt x="31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0" name="Google Shape;390;p32"/>
            <p:cNvSpPr/>
            <p:nvPr/>
          </p:nvSpPr>
          <p:spPr>
            <a:xfrm>
              <a:off x="5004073" y="2654466"/>
              <a:ext cx="11378" cy="61186"/>
            </a:xfrm>
            <a:custGeom>
              <a:avLst/>
              <a:gdLst/>
              <a:ahLst/>
              <a:cxnLst/>
              <a:rect l="l" t="t" r="r" b="b"/>
              <a:pathLst>
                <a:path w="188" h="1011" extrusionOk="0">
                  <a:moveTo>
                    <a:pt x="137" y="0"/>
                  </a:moveTo>
                  <a:cubicBezTo>
                    <a:pt x="129" y="0"/>
                    <a:pt x="120" y="6"/>
                    <a:pt x="113" y="17"/>
                  </a:cubicBezTo>
                  <a:cubicBezTo>
                    <a:pt x="66" y="82"/>
                    <a:pt x="66" y="176"/>
                    <a:pt x="56" y="251"/>
                  </a:cubicBezTo>
                  <a:lnTo>
                    <a:pt x="19" y="494"/>
                  </a:lnTo>
                  <a:cubicBezTo>
                    <a:pt x="10" y="653"/>
                    <a:pt x="0" y="831"/>
                    <a:pt x="38" y="999"/>
                  </a:cubicBezTo>
                  <a:cubicBezTo>
                    <a:pt x="38" y="1007"/>
                    <a:pt x="41" y="1010"/>
                    <a:pt x="46" y="1010"/>
                  </a:cubicBezTo>
                  <a:cubicBezTo>
                    <a:pt x="52" y="1010"/>
                    <a:pt x="60" y="1005"/>
                    <a:pt x="66" y="999"/>
                  </a:cubicBezTo>
                  <a:cubicBezTo>
                    <a:pt x="84" y="831"/>
                    <a:pt x="84" y="672"/>
                    <a:pt x="103" y="513"/>
                  </a:cubicBezTo>
                  <a:lnTo>
                    <a:pt x="141" y="269"/>
                  </a:lnTo>
                  <a:cubicBezTo>
                    <a:pt x="150" y="185"/>
                    <a:pt x="187" y="120"/>
                    <a:pt x="169" y="35"/>
                  </a:cubicBezTo>
                  <a:cubicBezTo>
                    <a:pt x="163" y="13"/>
                    <a:pt x="151" y="0"/>
                    <a:pt x="13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1" name="Google Shape;391;p32"/>
            <p:cNvSpPr/>
            <p:nvPr/>
          </p:nvSpPr>
          <p:spPr>
            <a:xfrm>
              <a:off x="5131710" y="2478837"/>
              <a:ext cx="50776" cy="197356"/>
            </a:xfrm>
            <a:custGeom>
              <a:avLst/>
              <a:gdLst/>
              <a:ahLst/>
              <a:cxnLst/>
              <a:rect l="l" t="t" r="r" b="b"/>
              <a:pathLst>
                <a:path w="839" h="3261" extrusionOk="0">
                  <a:moveTo>
                    <a:pt x="808" y="1"/>
                  </a:moveTo>
                  <a:cubicBezTo>
                    <a:pt x="797" y="1"/>
                    <a:pt x="787" y="6"/>
                    <a:pt x="783" y="18"/>
                  </a:cubicBezTo>
                  <a:cubicBezTo>
                    <a:pt x="689" y="271"/>
                    <a:pt x="642" y="551"/>
                    <a:pt x="577" y="804"/>
                  </a:cubicBezTo>
                  <a:cubicBezTo>
                    <a:pt x="511" y="1075"/>
                    <a:pt x="455" y="1347"/>
                    <a:pt x="380" y="1618"/>
                  </a:cubicBezTo>
                  <a:cubicBezTo>
                    <a:pt x="249" y="2151"/>
                    <a:pt x="128" y="2694"/>
                    <a:pt x="6" y="3228"/>
                  </a:cubicBezTo>
                  <a:cubicBezTo>
                    <a:pt x="1" y="3249"/>
                    <a:pt x="13" y="3261"/>
                    <a:pt x="27" y="3261"/>
                  </a:cubicBezTo>
                  <a:cubicBezTo>
                    <a:pt x="38" y="3261"/>
                    <a:pt x="49" y="3253"/>
                    <a:pt x="53" y="3237"/>
                  </a:cubicBezTo>
                  <a:cubicBezTo>
                    <a:pt x="193" y="2704"/>
                    <a:pt x="324" y="2180"/>
                    <a:pt x="455" y="1637"/>
                  </a:cubicBezTo>
                  <a:cubicBezTo>
                    <a:pt x="521" y="1365"/>
                    <a:pt x="577" y="1103"/>
                    <a:pt x="652" y="832"/>
                  </a:cubicBezTo>
                  <a:cubicBezTo>
                    <a:pt x="708" y="561"/>
                    <a:pt x="802" y="289"/>
                    <a:pt x="839" y="27"/>
                  </a:cubicBezTo>
                  <a:cubicBezTo>
                    <a:pt x="839" y="11"/>
                    <a:pt x="823" y="1"/>
                    <a:pt x="8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2" name="Google Shape;392;p32"/>
            <p:cNvSpPr/>
            <p:nvPr/>
          </p:nvSpPr>
          <p:spPr>
            <a:xfrm>
              <a:off x="7456828" y="4059922"/>
              <a:ext cx="120737" cy="42303"/>
            </a:xfrm>
            <a:custGeom>
              <a:avLst/>
              <a:gdLst/>
              <a:ahLst/>
              <a:cxnLst/>
              <a:rect l="l" t="t" r="r" b="b"/>
              <a:pathLst>
                <a:path w="1995" h="699" extrusionOk="0">
                  <a:moveTo>
                    <a:pt x="1732" y="1"/>
                  </a:moveTo>
                  <a:cubicBezTo>
                    <a:pt x="1572" y="1"/>
                    <a:pt x="150" y="342"/>
                    <a:pt x="132" y="488"/>
                  </a:cubicBezTo>
                  <a:cubicBezTo>
                    <a:pt x="123" y="638"/>
                    <a:pt x="1" y="666"/>
                    <a:pt x="319" y="684"/>
                  </a:cubicBezTo>
                  <a:cubicBezTo>
                    <a:pt x="400" y="694"/>
                    <a:pt x="541" y="699"/>
                    <a:pt x="706" y="699"/>
                  </a:cubicBezTo>
                  <a:cubicBezTo>
                    <a:pt x="1192" y="699"/>
                    <a:pt x="1894" y="658"/>
                    <a:pt x="1929" y="581"/>
                  </a:cubicBezTo>
                  <a:cubicBezTo>
                    <a:pt x="1994" y="441"/>
                    <a:pt x="1835" y="11"/>
                    <a:pt x="1741" y="1"/>
                  </a:cubicBezTo>
                  <a:cubicBezTo>
                    <a:pt x="1739" y="1"/>
                    <a:pt x="1736" y="1"/>
                    <a:pt x="173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32"/>
            <p:cNvSpPr/>
            <p:nvPr/>
          </p:nvSpPr>
          <p:spPr>
            <a:xfrm>
              <a:off x="7296026" y="4090424"/>
              <a:ext cx="291162" cy="112870"/>
            </a:xfrm>
            <a:custGeom>
              <a:avLst/>
              <a:gdLst/>
              <a:ahLst/>
              <a:cxnLst/>
              <a:rect l="l" t="t" r="r" b="b"/>
              <a:pathLst>
                <a:path w="4811" h="1865" extrusionOk="0">
                  <a:moveTo>
                    <a:pt x="4512" y="1"/>
                  </a:moveTo>
                  <a:cubicBezTo>
                    <a:pt x="4389" y="1"/>
                    <a:pt x="4326" y="24"/>
                    <a:pt x="3865" y="40"/>
                  </a:cubicBezTo>
                  <a:cubicBezTo>
                    <a:pt x="3741" y="47"/>
                    <a:pt x="3613" y="49"/>
                    <a:pt x="3489" y="49"/>
                  </a:cubicBezTo>
                  <a:cubicBezTo>
                    <a:pt x="3138" y="49"/>
                    <a:pt x="2819" y="29"/>
                    <a:pt x="2722" y="29"/>
                  </a:cubicBezTo>
                  <a:cubicBezTo>
                    <a:pt x="2709" y="29"/>
                    <a:pt x="2700" y="30"/>
                    <a:pt x="2695" y="31"/>
                  </a:cubicBezTo>
                  <a:cubicBezTo>
                    <a:pt x="2564" y="77"/>
                    <a:pt x="2798" y="87"/>
                    <a:pt x="2415" y="265"/>
                  </a:cubicBezTo>
                  <a:cubicBezTo>
                    <a:pt x="2031" y="442"/>
                    <a:pt x="1357" y="536"/>
                    <a:pt x="955" y="667"/>
                  </a:cubicBezTo>
                  <a:cubicBezTo>
                    <a:pt x="552" y="807"/>
                    <a:pt x="272" y="1013"/>
                    <a:pt x="178" y="1247"/>
                  </a:cubicBezTo>
                  <a:cubicBezTo>
                    <a:pt x="85" y="1481"/>
                    <a:pt x="0" y="1631"/>
                    <a:pt x="141" y="1724"/>
                  </a:cubicBezTo>
                  <a:cubicBezTo>
                    <a:pt x="281" y="1818"/>
                    <a:pt x="861" y="1865"/>
                    <a:pt x="1348" y="1865"/>
                  </a:cubicBezTo>
                  <a:cubicBezTo>
                    <a:pt x="1844" y="1865"/>
                    <a:pt x="2433" y="1724"/>
                    <a:pt x="2854" y="1724"/>
                  </a:cubicBezTo>
                  <a:cubicBezTo>
                    <a:pt x="3170" y="1724"/>
                    <a:pt x="3665" y="1709"/>
                    <a:pt x="3987" y="1709"/>
                  </a:cubicBezTo>
                  <a:cubicBezTo>
                    <a:pt x="4095" y="1709"/>
                    <a:pt x="4183" y="1710"/>
                    <a:pt x="4239" y="1715"/>
                  </a:cubicBezTo>
                  <a:cubicBezTo>
                    <a:pt x="4352" y="1720"/>
                    <a:pt x="4471" y="1734"/>
                    <a:pt x="4568" y="1734"/>
                  </a:cubicBezTo>
                  <a:cubicBezTo>
                    <a:pt x="4665" y="1734"/>
                    <a:pt x="4740" y="1720"/>
                    <a:pt x="4763" y="1668"/>
                  </a:cubicBezTo>
                  <a:cubicBezTo>
                    <a:pt x="4810" y="1565"/>
                    <a:pt x="4801" y="1032"/>
                    <a:pt x="4763" y="826"/>
                  </a:cubicBezTo>
                  <a:cubicBezTo>
                    <a:pt x="4726" y="630"/>
                    <a:pt x="4754" y="21"/>
                    <a:pt x="4576" y="3"/>
                  </a:cubicBezTo>
                  <a:cubicBezTo>
                    <a:pt x="4552" y="1"/>
                    <a:pt x="4531" y="1"/>
                    <a:pt x="4512"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4" name="Google Shape;394;p32"/>
            <p:cNvSpPr/>
            <p:nvPr/>
          </p:nvSpPr>
          <p:spPr>
            <a:xfrm>
              <a:off x="6957901" y="4077533"/>
              <a:ext cx="301390" cy="132720"/>
            </a:xfrm>
            <a:custGeom>
              <a:avLst/>
              <a:gdLst/>
              <a:ahLst/>
              <a:cxnLst/>
              <a:rect l="l" t="t" r="r" b="b"/>
              <a:pathLst>
                <a:path w="4980" h="2193" extrusionOk="0">
                  <a:moveTo>
                    <a:pt x="2817" y="0"/>
                  </a:moveTo>
                  <a:cubicBezTo>
                    <a:pt x="2677" y="131"/>
                    <a:pt x="2817" y="197"/>
                    <a:pt x="2546" y="375"/>
                  </a:cubicBezTo>
                  <a:cubicBezTo>
                    <a:pt x="2284" y="552"/>
                    <a:pt x="1217" y="852"/>
                    <a:pt x="843" y="992"/>
                  </a:cubicBezTo>
                  <a:cubicBezTo>
                    <a:pt x="469" y="1133"/>
                    <a:pt x="253" y="1395"/>
                    <a:pt x="141" y="1600"/>
                  </a:cubicBezTo>
                  <a:cubicBezTo>
                    <a:pt x="38" y="1797"/>
                    <a:pt x="1" y="1975"/>
                    <a:pt x="85" y="2031"/>
                  </a:cubicBezTo>
                  <a:cubicBezTo>
                    <a:pt x="154" y="2092"/>
                    <a:pt x="752" y="2192"/>
                    <a:pt x="1285" y="2192"/>
                  </a:cubicBezTo>
                  <a:cubicBezTo>
                    <a:pt x="1328" y="2192"/>
                    <a:pt x="1371" y="2191"/>
                    <a:pt x="1414" y="2190"/>
                  </a:cubicBezTo>
                  <a:cubicBezTo>
                    <a:pt x="1975" y="2171"/>
                    <a:pt x="2892" y="2078"/>
                    <a:pt x="3229" y="2059"/>
                  </a:cubicBezTo>
                  <a:cubicBezTo>
                    <a:pt x="3300" y="2057"/>
                    <a:pt x="3393" y="2056"/>
                    <a:pt x="3497" y="2056"/>
                  </a:cubicBezTo>
                  <a:cubicBezTo>
                    <a:pt x="3781" y="2056"/>
                    <a:pt x="4147" y="2062"/>
                    <a:pt x="4374" y="2062"/>
                  </a:cubicBezTo>
                  <a:cubicBezTo>
                    <a:pt x="4458" y="2062"/>
                    <a:pt x="4522" y="2061"/>
                    <a:pt x="4558" y="2059"/>
                  </a:cubicBezTo>
                  <a:cubicBezTo>
                    <a:pt x="4736" y="2050"/>
                    <a:pt x="4764" y="2022"/>
                    <a:pt x="4829" y="1965"/>
                  </a:cubicBezTo>
                  <a:cubicBezTo>
                    <a:pt x="4885" y="1909"/>
                    <a:pt x="4979" y="1825"/>
                    <a:pt x="4923" y="1488"/>
                  </a:cubicBezTo>
                  <a:cubicBezTo>
                    <a:pt x="4867" y="1142"/>
                    <a:pt x="4783" y="375"/>
                    <a:pt x="4642" y="244"/>
                  </a:cubicBezTo>
                  <a:cubicBezTo>
                    <a:pt x="4502" y="113"/>
                    <a:pt x="3313" y="56"/>
                    <a:pt x="3136" y="47"/>
                  </a:cubicBezTo>
                  <a:cubicBezTo>
                    <a:pt x="2967" y="19"/>
                    <a:pt x="2817" y="0"/>
                    <a:pt x="2817"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5" name="Google Shape;395;p32"/>
            <p:cNvSpPr/>
            <p:nvPr/>
          </p:nvSpPr>
          <p:spPr>
            <a:xfrm>
              <a:off x="7103452" y="3004937"/>
              <a:ext cx="250371" cy="1091357"/>
            </a:xfrm>
            <a:custGeom>
              <a:avLst/>
              <a:gdLst/>
              <a:ahLst/>
              <a:cxnLst/>
              <a:rect l="l" t="t" r="r" b="b"/>
              <a:pathLst>
                <a:path w="4137" h="18033" extrusionOk="0">
                  <a:moveTo>
                    <a:pt x="1455" y="0"/>
                  </a:moveTo>
                  <a:cubicBezTo>
                    <a:pt x="1021" y="0"/>
                    <a:pt x="464" y="29"/>
                    <a:pt x="347" y="140"/>
                  </a:cubicBezTo>
                  <a:cubicBezTo>
                    <a:pt x="188" y="290"/>
                    <a:pt x="66" y="234"/>
                    <a:pt x="38" y="477"/>
                  </a:cubicBezTo>
                  <a:cubicBezTo>
                    <a:pt x="1" y="729"/>
                    <a:pt x="94" y="8225"/>
                    <a:pt x="94" y="8730"/>
                  </a:cubicBezTo>
                  <a:cubicBezTo>
                    <a:pt x="94" y="9217"/>
                    <a:pt x="132" y="17620"/>
                    <a:pt x="281" y="17742"/>
                  </a:cubicBezTo>
                  <a:cubicBezTo>
                    <a:pt x="440" y="17873"/>
                    <a:pt x="1096" y="17873"/>
                    <a:pt x="1339" y="17901"/>
                  </a:cubicBezTo>
                  <a:cubicBezTo>
                    <a:pt x="1510" y="17921"/>
                    <a:pt x="1819" y="18033"/>
                    <a:pt x="2034" y="18033"/>
                  </a:cubicBezTo>
                  <a:cubicBezTo>
                    <a:pt x="2125" y="18033"/>
                    <a:pt x="2198" y="18013"/>
                    <a:pt x="2237" y="17957"/>
                  </a:cubicBezTo>
                  <a:cubicBezTo>
                    <a:pt x="2368" y="17770"/>
                    <a:pt x="2415" y="16928"/>
                    <a:pt x="2424" y="16497"/>
                  </a:cubicBezTo>
                  <a:cubicBezTo>
                    <a:pt x="2434" y="16058"/>
                    <a:pt x="2480" y="9367"/>
                    <a:pt x="2518" y="8964"/>
                  </a:cubicBezTo>
                  <a:cubicBezTo>
                    <a:pt x="2555" y="8562"/>
                    <a:pt x="2827" y="7851"/>
                    <a:pt x="2986" y="6952"/>
                  </a:cubicBezTo>
                  <a:cubicBezTo>
                    <a:pt x="3136" y="6045"/>
                    <a:pt x="3950" y="2554"/>
                    <a:pt x="4043" y="1927"/>
                  </a:cubicBezTo>
                  <a:cubicBezTo>
                    <a:pt x="4137" y="1310"/>
                    <a:pt x="3734" y="411"/>
                    <a:pt x="3734" y="411"/>
                  </a:cubicBezTo>
                  <a:cubicBezTo>
                    <a:pt x="3734" y="411"/>
                    <a:pt x="2218" y="37"/>
                    <a:pt x="1844" y="9"/>
                  </a:cubicBezTo>
                  <a:cubicBezTo>
                    <a:pt x="1746" y="4"/>
                    <a:pt x="1608" y="0"/>
                    <a:pt x="145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6" name="Google Shape;396;p32"/>
            <p:cNvSpPr/>
            <p:nvPr/>
          </p:nvSpPr>
          <p:spPr>
            <a:xfrm>
              <a:off x="7236535" y="3015105"/>
              <a:ext cx="336491" cy="1079798"/>
            </a:xfrm>
            <a:custGeom>
              <a:avLst/>
              <a:gdLst/>
              <a:ahLst/>
              <a:cxnLst/>
              <a:rect l="l" t="t" r="r" b="b"/>
              <a:pathLst>
                <a:path w="5560" h="17842" extrusionOk="0">
                  <a:moveTo>
                    <a:pt x="1348" y="0"/>
                  </a:moveTo>
                  <a:cubicBezTo>
                    <a:pt x="749" y="9"/>
                    <a:pt x="281" y="197"/>
                    <a:pt x="281" y="197"/>
                  </a:cubicBezTo>
                  <a:cubicBezTo>
                    <a:pt x="160" y="253"/>
                    <a:pt x="1" y="477"/>
                    <a:pt x="1" y="964"/>
                  </a:cubicBezTo>
                  <a:cubicBezTo>
                    <a:pt x="1" y="1460"/>
                    <a:pt x="843" y="8591"/>
                    <a:pt x="908" y="9086"/>
                  </a:cubicBezTo>
                  <a:cubicBezTo>
                    <a:pt x="965" y="9573"/>
                    <a:pt x="3201" y="17733"/>
                    <a:pt x="3538" y="17827"/>
                  </a:cubicBezTo>
                  <a:cubicBezTo>
                    <a:pt x="3574" y="17837"/>
                    <a:pt x="3625" y="17841"/>
                    <a:pt x="3686" y="17841"/>
                  </a:cubicBezTo>
                  <a:cubicBezTo>
                    <a:pt x="4203" y="17841"/>
                    <a:pt x="5497" y="17516"/>
                    <a:pt x="5522" y="17265"/>
                  </a:cubicBezTo>
                  <a:cubicBezTo>
                    <a:pt x="5559" y="16984"/>
                    <a:pt x="4942" y="14748"/>
                    <a:pt x="4848" y="14224"/>
                  </a:cubicBezTo>
                  <a:cubicBezTo>
                    <a:pt x="4754" y="13691"/>
                    <a:pt x="3510" y="9171"/>
                    <a:pt x="3482" y="8544"/>
                  </a:cubicBezTo>
                  <a:cubicBezTo>
                    <a:pt x="3444" y="7926"/>
                    <a:pt x="3575" y="3210"/>
                    <a:pt x="3603" y="2573"/>
                  </a:cubicBezTo>
                  <a:cubicBezTo>
                    <a:pt x="3641" y="1918"/>
                    <a:pt x="4043" y="674"/>
                    <a:pt x="3454" y="337"/>
                  </a:cubicBezTo>
                  <a:cubicBezTo>
                    <a:pt x="2874" y="0"/>
                    <a:pt x="1938" y="0"/>
                    <a:pt x="134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7" name="Google Shape;397;p32"/>
            <p:cNvSpPr/>
            <p:nvPr/>
          </p:nvSpPr>
          <p:spPr>
            <a:xfrm>
              <a:off x="7240529" y="3124404"/>
              <a:ext cx="34012" cy="289286"/>
            </a:xfrm>
            <a:custGeom>
              <a:avLst/>
              <a:gdLst/>
              <a:ahLst/>
              <a:cxnLst/>
              <a:rect l="l" t="t" r="r" b="b"/>
              <a:pathLst>
                <a:path w="562" h="4780" extrusionOk="0">
                  <a:moveTo>
                    <a:pt x="28" y="0"/>
                  </a:moveTo>
                  <a:cubicBezTo>
                    <a:pt x="14" y="0"/>
                    <a:pt x="0" y="9"/>
                    <a:pt x="0" y="28"/>
                  </a:cubicBezTo>
                  <a:cubicBezTo>
                    <a:pt x="159" y="1591"/>
                    <a:pt x="290" y="3172"/>
                    <a:pt x="477" y="4744"/>
                  </a:cubicBezTo>
                  <a:cubicBezTo>
                    <a:pt x="477" y="4768"/>
                    <a:pt x="499" y="4780"/>
                    <a:pt x="520" y="4780"/>
                  </a:cubicBezTo>
                  <a:cubicBezTo>
                    <a:pt x="541" y="4780"/>
                    <a:pt x="562" y="4768"/>
                    <a:pt x="562" y="4744"/>
                  </a:cubicBezTo>
                  <a:cubicBezTo>
                    <a:pt x="403" y="3172"/>
                    <a:pt x="215" y="1591"/>
                    <a:pt x="56" y="28"/>
                  </a:cubicBezTo>
                  <a:cubicBezTo>
                    <a:pt x="56" y="9"/>
                    <a:pt x="42" y="0"/>
                    <a:pt x="28"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8" name="Google Shape;398;p32"/>
            <p:cNvSpPr/>
            <p:nvPr/>
          </p:nvSpPr>
          <p:spPr>
            <a:xfrm>
              <a:off x="6573962" y="2702216"/>
              <a:ext cx="546011" cy="258420"/>
            </a:xfrm>
            <a:custGeom>
              <a:avLst/>
              <a:gdLst/>
              <a:ahLst/>
              <a:cxnLst/>
              <a:rect l="l" t="t" r="r" b="b"/>
              <a:pathLst>
                <a:path w="9022" h="4270" extrusionOk="0">
                  <a:moveTo>
                    <a:pt x="7939" y="1"/>
                  </a:moveTo>
                  <a:cubicBezTo>
                    <a:pt x="7914" y="1"/>
                    <a:pt x="7889" y="12"/>
                    <a:pt x="7842" y="51"/>
                  </a:cubicBezTo>
                  <a:cubicBezTo>
                    <a:pt x="7711" y="145"/>
                    <a:pt x="7758" y="98"/>
                    <a:pt x="7664" y="229"/>
                  </a:cubicBezTo>
                  <a:cubicBezTo>
                    <a:pt x="7571" y="360"/>
                    <a:pt x="7093" y="1193"/>
                    <a:pt x="6897" y="1343"/>
                  </a:cubicBezTo>
                  <a:cubicBezTo>
                    <a:pt x="6691" y="1492"/>
                    <a:pt x="5596" y="1867"/>
                    <a:pt x="5231" y="1998"/>
                  </a:cubicBezTo>
                  <a:cubicBezTo>
                    <a:pt x="4885" y="2129"/>
                    <a:pt x="2854" y="2765"/>
                    <a:pt x="2714" y="2793"/>
                  </a:cubicBezTo>
                  <a:cubicBezTo>
                    <a:pt x="2700" y="2795"/>
                    <a:pt x="2685" y="2796"/>
                    <a:pt x="2669" y="2796"/>
                  </a:cubicBezTo>
                  <a:cubicBezTo>
                    <a:pt x="2547" y="2796"/>
                    <a:pt x="2382" y="2744"/>
                    <a:pt x="2170" y="2744"/>
                  </a:cubicBezTo>
                  <a:cubicBezTo>
                    <a:pt x="2143" y="2744"/>
                    <a:pt x="2115" y="2744"/>
                    <a:pt x="2087" y="2746"/>
                  </a:cubicBezTo>
                  <a:cubicBezTo>
                    <a:pt x="1806" y="2756"/>
                    <a:pt x="1497" y="2840"/>
                    <a:pt x="1282" y="2840"/>
                  </a:cubicBezTo>
                  <a:cubicBezTo>
                    <a:pt x="1229" y="2840"/>
                    <a:pt x="1180" y="2839"/>
                    <a:pt x="1134" y="2839"/>
                  </a:cubicBezTo>
                  <a:cubicBezTo>
                    <a:pt x="987" y="2839"/>
                    <a:pt x="887" y="2850"/>
                    <a:pt x="880" y="2943"/>
                  </a:cubicBezTo>
                  <a:cubicBezTo>
                    <a:pt x="870" y="3074"/>
                    <a:pt x="833" y="3121"/>
                    <a:pt x="973" y="3130"/>
                  </a:cubicBezTo>
                  <a:cubicBezTo>
                    <a:pt x="1114" y="3139"/>
                    <a:pt x="1553" y="3224"/>
                    <a:pt x="1553" y="3224"/>
                  </a:cubicBezTo>
                  <a:cubicBezTo>
                    <a:pt x="1553" y="3224"/>
                    <a:pt x="318" y="3280"/>
                    <a:pt x="234" y="3355"/>
                  </a:cubicBezTo>
                  <a:cubicBezTo>
                    <a:pt x="150" y="3411"/>
                    <a:pt x="0" y="3598"/>
                    <a:pt x="9" y="3738"/>
                  </a:cubicBezTo>
                  <a:cubicBezTo>
                    <a:pt x="28" y="3879"/>
                    <a:pt x="290" y="4169"/>
                    <a:pt x="496" y="4225"/>
                  </a:cubicBezTo>
                  <a:cubicBezTo>
                    <a:pt x="581" y="4253"/>
                    <a:pt x="715" y="4269"/>
                    <a:pt x="877" y="4269"/>
                  </a:cubicBezTo>
                  <a:cubicBezTo>
                    <a:pt x="1088" y="4269"/>
                    <a:pt x="1346" y="4242"/>
                    <a:pt x="1600" y="4178"/>
                  </a:cubicBezTo>
                  <a:cubicBezTo>
                    <a:pt x="2068" y="4075"/>
                    <a:pt x="2789" y="3645"/>
                    <a:pt x="2938" y="3607"/>
                  </a:cubicBezTo>
                  <a:cubicBezTo>
                    <a:pt x="3088" y="3579"/>
                    <a:pt x="7758" y="2709"/>
                    <a:pt x="7814" y="2690"/>
                  </a:cubicBezTo>
                  <a:cubicBezTo>
                    <a:pt x="7870" y="2662"/>
                    <a:pt x="7907" y="2671"/>
                    <a:pt x="7964" y="2606"/>
                  </a:cubicBezTo>
                  <a:cubicBezTo>
                    <a:pt x="8029" y="2540"/>
                    <a:pt x="8057" y="2494"/>
                    <a:pt x="8198" y="2372"/>
                  </a:cubicBezTo>
                  <a:cubicBezTo>
                    <a:pt x="8338" y="2241"/>
                    <a:pt x="8927" y="1520"/>
                    <a:pt x="8974" y="1361"/>
                  </a:cubicBezTo>
                  <a:cubicBezTo>
                    <a:pt x="9021" y="1212"/>
                    <a:pt x="8918" y="940"/>
                    <a:pt x="8918" y="940"/>
                  </a:cubicBezTo>
                  <a:cubicBezTo>
                    <a:pt x="8918" y="940"/>
                    <a:pt x="8478" y="332"/>
                    <a:pt x="8329" y="238"/>
                  </a:cubicBezTo>
                  <a:cubicBezTo>
                    <a:pt x="8179" y="145"/>
                    <a:pt x="8198" y="98"/>
                    <a:pt x="8151" y="61"/>
                  </a:cubicBezTo>
                  <a:lnTo>
                    <a:pt x="8085" y="23"/>
                  </a:lnTo>
                  <a:cubicBezTo>
                    <a:pt x="8003" y="23"/>
                    <a:pt x="7972" y="1"/>
                    <a:pt x="7939"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9" name="Google Shape;399;p32"/>
            <p:cNvSpPr/>
            <p:nvPr/>
          </p:nvSpPr>
          <p:spPr>
            <a:xfrm>
              <a:off x="7034338" y="2476900"/>
              <a:ext cx="153539" cy="316217"/>
            </a:xfrm>
            <a:custGeom>
              <a:avLst/>
              <a:gdLst/>
              <a:ahLst/>
              <a:cxnLst/>
              <a:rect l="l" t="t" r="r" b="b"/>
              <a:pathLst>
                <a:path w="2537" h="5225" extrusionOk="0">
                  <a:moveTo>
                    <a:pt x="2442" y="0"/>
                  </a:moveTo>
                  <a:cubicBezTo>
                    <a:pt x="2411" y="0"/>
                    <a:pt x="2378" y="12"/>
                    <a:pt x="2378" y="12"/>
                  </a:cubicBezTo>
                  <a:cubicBezTo>
                    <a:pt x="2144" y="153"/>
                    <a:pt x="2078" y="340"/>
                    <a:pt x="1882" y="574"/>
                  </a:cubicBezTo>
                  <a:cubicBezTo>
                    <a:pt x="1685" y="808"/>
                    <a:pt x="20" y="3821"/>
                    <a:pt x="10" y="3933"/>
                  </a:cubicBezTo>
                  <a:cubicBezTo>
                    <a:pt x="1" y="4036"/>
                    <a:pt x="927" y="5206"/>
                    <a:pt x="1554" y="5225"/>
                  </a:cubicBezTo>
                  <a:cubicBezTo>
                    <a:pt x="1558" y="5225"/>
                    <a:pt x="1561" y="5225"/>
                    <a:pt x="1565" y="5225"/>
                  </a:cubicBezTo>
                  <a:cubicBezTo>
                    <a:pt x="2189" y="5225"/>
                    <a:pt x="2070" y="2714"/>
                    <a:pt x="2172" y="2268"/>
                  </a:cubicBezTo>
                  <a:cubicBezTo>
                    <a:pt x="2275" y="1828"/>
                    <a:pt x="2415" y="1360"/>
                    <a:pt x="2481" y="920"/>
                  </a:cubicBezTo>
                  <a:cubicBezTo>
                    <a:pt x="2537" y="490"/>
                    <a:pt x="2509" y="106"/>
                    <a:pt x="2490" y="31"/>
                  </a:cubicBezTo>
                  <a:cubicBezTo>
                    <a:pt x="2486" y="7"/>
                    <a:pt x="2465" y="0"/>
                    <a:pt x="244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0" name="Google Shape;400;p32"/>
            <p:cNvSpPr/>
            <p:nvPr/>
          </p:nvSpPr>
          <p:spPr>
            <a:xfrm>
              <a:off x="7097218" y="2438470"/>
              <a:ext cx="382910" cy="606168"/>
            </a:xfrm>
            <a:custGeom>
              <a:avLst/>
              <a:gdLst/>
              <a:ahLst/>
              <a:cxnLst/>
              <a:rect l="l" t="t" r="r" b="b"/>
              <a:pathLst>
                <a:path w="6327" h="10016" extrusionOk="0">
                  <a:moveTo>
                    <a:pt x="3510" y="0"/>
                  </a:moveTo>
                  <a:cubicBezTo>
                    <a:pt x="2845" y="0"/>
                    <a:pt x="2243" y="185"/>
                    <a:pt x="1975" y="311"/>
                  </a:cubicBezTo>
                  <a:cubicBezTo>
                    <a:pt x="1592" y="479"/>
                    <a:pt x="1348" y="516"/>
                    <a:pt x="1105" y="835"/>
                  </a:cubicBezTo>
                  <a:cubicBezTo>
                    <a:pt x="852" y="1134"/>
                    <a:pt x="609" y="1677"/>
                    <a:pt x="543" y="2014"/>
                  </a:cubicBezTo>
                  <a:cubicBezTo>
                    <a:pt x="478" y="2351"/>
                    <a:pt x="525" y="5083"/>
                    <a:pt x="525" y="5551"/>
                  </a:cubicBezTo>
                  <a:cubicBezTo>
                    <a:pt x="525" y="6019"/>
                    <a:pt x="1" y="9603"/>
                    <a:pt x="104" y="9715"/>
                  </a:cubicBezTo>
                  <a:cubicBezTo>
                    <a:pt x="216" y="9818"/>
                    <a:pt x="543" y="9884"/>
                    <a:pt x="543" y="9884"/>
                  </a:cubicBezTo>
                  <a:cubicBezTo>
                    <a:pt x="543" y="9884"/>
                    <a:pt x="2691" y="10015"/>
                    <a:pt x="3219" y="10015"/>
                  </a:cubicBezTo>
                  <a:cubicBezTo>
                    <a:pt x="3237" y="10015"/>
                    <a:pt x="3253" y="10015"/>
                    <a:pt x="3267" y="10015"/>
                  </a:cubicBezTo>
                  <a:cubicBezTo>
                    <a:pt x="3697" y="10005"/>
                    <a:pt x="5035" y="9884"/>
                    <a:pt x="5466" y="9781"/>
                  </a:cubicBezTo>
                  <a:cubicBezTo>
                    <a:pt x="5896" y="9678"/>
                    <a:pt x="6093" y="9687"/>
                    <a:pt x="6214" y="9360"/>
                  </a:cubicBezTo>
                  <a:cubicBezTo>
                    <a:pt x="6327" y="9032"/>
                    <a:pt x="6270" y="8293"/>
                    <a:pt x="6214" y="7816"/>
                  </a:cubicBezTo>
                  <a:cubicBezTo>
                    <a:pt x="6158" y="7338"/>
                    <a:pt x="5877" y="5944"/>
                    <a:pt x="5887" y="5523"/>
                  </a:cubicBezTo>
                  <a:cubicBezTo>
                    <a:pt x="5896" y="5102"/>
                    <a:pt x="5943" y="2903"/>
                    <a:pt x="5943" y="2435"/>
                  </a:cubicBezTo>
                  <a:cubicBezTo>
                    <a:pt x="5943" y="1967"/>
                    <a:pt x="5999" y="750"/>
                    <a:pt x="5653" y="516"/>
                  </a:cubicBezTo>
                  <a:cubicBezTo>
                    <a:pt x="5297" y="282"/>
                    <a:pt x="4305" y="30"/>
                    <a:pt x="3603" y="2"/>
                  </a:cubicBezTo>
                  <a:cubicBezTo>
                    <a:pt x="3572" y="1"/>
                    <a:pt x="3541" y="0"/>
                    <a:pt x="3510"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32"/>
            <p:cNvSpPr/>
            <p:nvPr/>
          </p:nvSpPr>
          <p:spPr>
            <a:xfrm>
              <a:off x="7224068" y="2732355"/>
              <a:ext cx="437318" cy="447545"/>
            </a:xfrm>
            <a:custGeom>
              <a:avLst/>
              <a:gdLst/>
              <a:ahLst/>
              <a:cxnLst/>
              <a:rect l="l" t="t" r="r" b="b"/>
              <a:pathLst>
                <a:path w="7226" h="7395" extrusionOk="0">
                  <a:moveTo>
                    <a:pt x="3294" y="1"/>
                  </a:moveTo>
                  <a:cubicBezTo>
                    <a:pt x="3288" y="1"/>
                    <a:pt x="3282" y="1"/>
                    <a:pt x="3276" y="2"/>
                  </a:cubicBezTo>
                  <a:cubicBezTo>
                    <a:pt x="3136" y="21"/>
                    <a:pt x="1788" y="1022"/>
                    <a:pt x="1461" y="1228"/>
                  </a:cubicBezTo>
                  <a:cubicBezTo>
                    <a:pt x="1133" y="1453"/>
                    <a:pt x="235" y="2061"/>
                    <a:pt x="160" y="2173"/>
                  </a:cubicBezTo>
                  <a:cubicBezTo>
                    <a:pt x="113" y="2258"/>
                    <a:pt x="1" y="2314"/>
                    <a:pt x="20" y="2454"/>
                  </a:cubicBezTo>
                  <a:cubicBezTo>
                    <a:pt x="48" y="2595"/>
                    <a:pt x="235" y="2857"/>
                    <a:pt x="422" y="3137"/>
                  </a:cubicBezTo>
                  <a:cubicBezTo>
                    <a:pt x="609" y="3418"/>
                    <a:pt x="2256" y="5767"/>
                    <a:pt x="2471" y="5963"/>
                  </a:cubicBezTo>
                  <a:cubicBezTo>
                    <a:pt x="2677" y="6179"/>
                    <a:pt x="3576" y="7292"/>
                    <a:pt x="3716" y="7386"/>
                  </a:cubicBezTo>
                  <a:cubicBezTo>
                    <a:pt x="3725" y="7392"/>
                    <a:pt x="3738" y="7395"/>
                    <a:pt x="3753" y="7395"/>
                  </a:cubicBezTo>
                  <a:cubicBezTo>
                    <a:pt x="3970" y="7395"/>
                    <a:pt x="4761" y="6810"/>
                    <a:pt x="5110" y="6609"/>
                  </a:cubicBezTo>
                  <a:cubicBezTo>
                    <a:pt x="5485" y="6403"/>
                    <a:pt x="6926" y="5430"/>
                    <a:pt x="7019" y="5308"/>
                  </a:cubicBezTo>
                  <a:cubicBezTo>
                    <a:pt x="7113" y="5196"/>
                    <a:pt x="7225" y="5355"/>
                    <a:pt x="7160" y="5121"/>
                  </a:cubicBezTo>
                  <a:cubicBezTo>
                    <a:pt x="7085" y="4887"/>
                    <a:pt x="5934" y="3268"/>
                    <a:pt x="5718" y="3053"/>
                  </a:cubicBezTo>
                  <a:cubicBezTo>
                    <a:pt x="5513" y="2838"/>
                    <a:pt x="4231" y="1051"/>
                    <a:pt x="3978" y="676"/>
                  </a:cubicBezTo>
                  <a:cubicBezTo>
                    <a:pt x="3726" y="317"/>
                    <a:pt x="3440" y="1"/>
                    <a:pt x="3294"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32"/>
            <p:cNvSpPr/>
            <p:nvPr/>
          </p:nvSpPr>
          <p:spPr>
            <a:xfrm>
              <a:off x="7351039" y="2636855"/>
              <a:ext cx="244077" cy="511394"/>
            </a:xfrm>
            <a:custGeom>
              <a:avLst/>
              <a:gdLst/>
              <a:ahLst/>
              <a:cxnLst/>
              <a:rect l="l" t="t" r="r" b="b"/>
              <a:pathLst>
                <a:path w="4033" h="8450" extrusionOk="0">
                  <a:moveTo>
                    <a:pt x="2977" y="1"/>
                  </a:moveTo>
                  <a:cubicBezTo>
                    <a:pt x="2684" y="1"/>
                    <a:pt x="2216" y="258"/>
                    <a:pt x="2039" y="364"/>
                  </a:cubicBezTo>
                  <a:cubicBezTo>
                    <a:pt x="1805" y="504"/>
                    <a:pt x="1711" y="879"/>
                    <a:pt x="1711" y="879"/>
                  </a:cubicBezTo>
                  <a:cubicBezTo>
                    <a:pt x="1711" y="879"/>
                    <a:pt x="1646" y="925"/>
                    <a:pt x="1683" y="1010"/>
                  </a:cubicBezTo>
                  <a:cubicBezTo>
                    <a:pt x="1683" y="1010"/>
                    <a:pt x="2151" y="1964"/>
                    <a:pt x="2254" y="2151"/>
                  </a:cubicBezTo>
                  <a:cubicBezTo>
                    <a:pt x="2357" y="2338"/>
                    <a:pt x="2441" y="2488"/>
                    <a:pt x="2451" y="2582"/>
                  </a:cubicBezTo>
                  <a:cubicBezTo>
                    <a:pt x="2460" y="2675"/>
                    <a:pt x="2488" y="2788"/>
                    <a:pt x="2413" y="3068"/>
                  </a:cubicBezTo>
                  <a:cubicBezTo>
                    <a:pt x="2357" y="3349"/>
                    <a:pt x="1805" y="5277"/>
                    <a:pt x="1702" y="5501"/>
                  </a:cubicBezTo>
                  <a:cubicBezTo>
                    <a:pt x="1599" y="5717"/>
                    <a:pt x="1403" y="6110"/>
                    <a:pt x="1262" y="6222"/>
                  </a:cubicBezTo>
                  <a:cubicBezTo>
                    <a:pt x="1124" y="6351"/>
                    <a:pt x="238" y="6690"/>
                    <a:pt x="125" y="6690"/>
                  </a:cubicBezTo>
                  <a:cubicBezTo>
                    <a:pt x="123" y="6690"/>
                    <a:pt x="122" y="6690"/>
                    <a:pt x="121" y="6690"/>
                  </a:cubicBezTo>
                  <a:cubicBezTo>
                    <a:pt x="117" y="6689"/>
                    <a:pt x="113" y="6689"/>
                    <a:pt x="110" y="6689"/>
                  </a:cubicBezTo>
                  <a:cubicBezTo>
                    <a:pt x="25" y="6689"/>
                    <a:pt x="0" y="6796"/>
                    <a:pt x="27" y="6868"/>
                  </a:cubicBezTo>
                  <a:cubicBezTo>
                    <a:pt x="61" y="6919"/>
                    <a:pt x="127" y="6962"/>
                    <a:pt x="259" y="6962"/>
                  </a:cubicBezTo>
                  <a:cubicBezTo>
                    <a:pt x="272" y="6962"/>
                    <a:pt x="285" y="6962"/>
                    <a:pt x="298" y="6961"/>
                  </a:cubicBezTo>
                  <a:cubicBezTo>
                    <a:pt x="448" y="6952"/>
                    <a:pt x="813" y="6914"/>
                    <a:pt x="813" y="6914"/>
                  </a:cubicBezTo>
                  <a:lnTo>
                    <a:pt x="813" y="6914"/>
                  </a:lnTo>
                  <a:cubicBezTo>
                    <a:pt x="813" y="6914"/>
                    <a:pt x="626" y="7092"/>
                    <a:pt x="514" y="7186"/>
                  </a:cubicBezTo>
                  <a:cubicBezTo>
                    <a:pt x="383" y="7279"/>
                    <a:pt x="233" y="7354"/>
                    <a:pt x="205" y="7448"/>
                  </a:cubicBezTo>
                  <a:cubicBezTo>
                    <a:pt x="167" y="7541"/>
                    <a:pt x="252" y="7775"/>
                    <a:pt x="308" y="7897"/>
                  </a:cubicBezTo>
                  <a:cubicBezTo>
                    <a:pt x="373" y="8019"/>
                    <a:pt x="486" y="8112"/>
                    <a:pt x="710" y="8243"/>
                  </a:cubicBezTo>
                  <a:cubicBezTo>
                    <a:pt x="944" y="8384"/>
                    <a:pt x="1094" y="8449"/>
                    <a:pt x="1141" y="8449"/>
                  </a:cubicBezTo>
                  <a:cubicBezTo>
                    <a:pt x="1187" y="8449"/>
                    <a:pt x="1590" y="7906"/>
                    <a:pt x="1777" y="7719"/>
                  </a:cubicBezTo>
                  <a:cubicBezTo>
                    <a:pt x="1964" y="7532"/>
                    <a:pt x="1992" y="7476"/>
                    <a:pt x="2058" y="7223"/>
                  </a:cubicBezTo>
                  <a:cubicBezTo>
                    <a:pt x="2114" y="6980"/>
                    <a:pt x="2114" y="6559"/>
                    <a:pt x="2133" y="6418"/>
                  </a:cubicBezTo>
                  <a:cubicBezTo>
                    <a:pt x="2151" y="6278"/>
                    <a:pt x="3059" y="4640"/>
                    <a:pt x="3321" y="4229"/>
                  </a:cubicBezTo>
                  <a:cubicBezTo>
                    <a:pt x="3564" y="3836"/>
                    <a:pt x="4032" y="2750"/>
                    <a:pt x="4032" y="2516"/>
                  </a:cubicBezTo>
                  <a:cubicBezTo>
                    <a:pt x="4032" y="2282"/>
                    <a:pt x="3368" y="364"/>
                    <a:pt x="3190" y="93"/>
                  </a:cubicBezTo>
                  <a:cubicBezTo>
                    <a:pt x="3147" y="27"/>
                    <a:pt x="3071" y="1"/>
                    <a:pt x="2977"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32"/>
            <p:cNvSpPr/>
            <p:nvPr/>
          </p:nvSpPr>
          <p:spPr>
            <a:xfrm>
              <a:off x="7365079" y="2468185"/>
              <a:ext cx="218719" cy="238872"/>
            </a:xfrm>
            <a:custGeom>
              <a:avLst/>
              <a:gdLst/>
              <a:ahLst/>
              <a:cxnLst/>
              <a:rect l="l" t="t" r="r" b="b"/>
              <a:pathLst>
                <a:path w="3614" h="3947" extrusionOk="0">
                  <a:moveTo>
                    <a:pt x="1042" y="1"/>
                  </a:moveTo>
                  <a:cubicBezTo>
                    <a:pt x="591" y="1"/>
                    <a:pt x="144" y="756"/>
                    <a:pt x="66" y="1111"/>
                  </a:cubicBezTo>
                  <a:cubicBezTo>
                    <a:pt x="1" y="1504"/>
                    <a:pt x="291" y="2093"/>
                    <a:pt x="581" y="2599"/>
                  </a:cubicBezTo>
                  <a:cubicBezTo>
                    <a:pt x="712" y="2823"/>
                    <a:pt x="1377" y="3946"/>
                    <a:pt x="1479" y="3946"/>
                  </a:cubicBezTo>
                  <a:cubicBezTo>
                    <a:pt x="1592" y="3946"/>
                    <a:pt x="2902" y="3235"/>
                    <a:pt x="3164" y="3020"/>
                  </a:cubicBezTo>
                  <a:cubicBezTo>
                    <a:pt x="3445" y="2795"/>
                    <a:pt x="3613" y="2636"/>
                    <a:pt x="3566" y="2533"/>
                  </a:cubicBezTo>
                  <a:cubicBezTo>
                    <a:pt x="3519" y="2421"/>
                    <a:pt x="3613" y="2402"/>
                    <a:pt x="3417" y="2206"/>
                  </a:cubicBezTo>
                  <a:cubicBezTo>
                    <a:pt x="3211" y="2000"/>
                    <a:pt x="1648" y="156"/>
                    <a:pt x="1152" y="16"/>
                  </a:cubicBezTo>
                  <a:cubicBezTo>
                    <a:pt x="1116" y="6"/>
                    <a:pt x="1079" y="1"/>
                    <a:pt x="1042" y="1"/>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32"/>
            <p:cNvSpPr/>
            <p:nvPr/>
          </p:nvSpPr>
          <p:spPr>
            <a:xfrm>
              <a:off x="7365685" y="2532821"/>
              <a:ext cx="79281" cy="161165"/>
            </a:xfrm>
            <a:custGeom>
              <a:avLst/>
              <a:gdLst/>
              <a:ahLst/>
              <a:cxnLst/>
              <a:rect l="l" t="t" r="r" b="b"/>
              <a:pathLst>
                <a:path w="1310" h="2663" extrusionOk="0">
                  <a:moveTo>
                    <a:pt x="30" y="0"/>
                  </a:moveTo>
                  <a:cubicBezTo>
                    <a:pt x="15" y="0"/>
                    <a:pt x="0" y="13"/>
                    <a:pt x="0" y="34"/>
                  </a:cubicBezTo>
                  <a:cubicBezTo>
                    <a:pt x="141" y="997"/>
                    <a:pt x="599" y="1905"/>
                    <a:pt x="1226" y="2644"/>
                  </a:cubicBezTo>
                  <a:cubicBezTo>
                    <a:pt x="1236" y="2657"/>
                    <a:pt x="1248" y="2662"/>
                    <a:pt x="1258" y="2662"/>
                  </a:cubicBezTo>
                  <a:cubicBezTo>
                    <a:pt x="1287" y="2662"/>
                    <a:pt x="1310" y="2625"/>
                    <a:pt x="1282" y="2598"/>
                  </a:cubicBezTo>
                  <a:cubicBezTo>
                    <a:pt x="646" y="1858"/>
                    <a:pt x="253" y="979"/>
                    <a:pt x="56" y="24"/>
                  </a:cubicBezTo>
                  <a:cubicBezTo>
                    <a:pt x="52" y="8"/>
                    <a:pt x="41" y="0"/>
                    <a:pt x="30"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32"/>
            <p:cNvSpPr/>
            <p:nvPr/>
          </p:nvSpPr>
          <p:spPr>
            <a:xfrm>
              <a:off x="7123847" y="2559994"/>
              <a:ext cx="7444" cy="220535"/>
            </a:xfrm>
            <a:custGeom>
              <a:avLst/>
              <a:gdLst/>
              <a:ahLst/>
              <a:cxnLst/>
              <a:rect l="l" t="t" r="r" b="b"/>
              <a:pathLst>
                <a:path w="123" h="3644" extrusionOk="0">
                  <a:moveTo>
                    <a:pt x="68" y="1"/>
                  </a:moveTo>
                  <a:cubicBezTo>
                    <a:pt x="59" y="1"/>
                    <a:pt x="47" y="6"/>
                    <a:pt x="38" y="15"/>
                  </a:cubicBezTo>
                  <a:cubicBezTo>
                    <a:pt x="1" y="155"/>
                    <a:pt x="19" y="296"/>
                    <a:pt x="19" y="436"/>
                  </a:cubicBezTo>
                  <a:lnTo>
                    <a:pt x="19" y="857"/>
                  </a:lnTo>
                  <a:lnTo>
                    <a:pt x="19" y="1784"/>
                  </a:lnTo>
                  <a:lnTo>
                    <a:pt x="19" y="3608"/>
                  </a:lnTo>
                  <a:cubicBezTo>
                    <a:pt x="19" y="3632"/>
                    <a:pt x="38" y="3644"/>
                    <a:pt x="57" y="3644"/>
                  </a:cubicBezTo>
                  <a:cubicBezTo>
                    <a:pt x="75" y="3644"/>
                    <a:pt x="94" y="3632"/>
                    <a:pt x="94" y="3608"/>
                  </a:cubicBezTo>
                  <a:cubicBezTo>
                    <a:pt x="113" y="3000"/>
                    <a:pt x="113" y="2392"/>
                    <a:pt x="113" y="1784"/>
                  </a:cubicBezTo>
                  <a:lnTo>
                    <a:pt x="113" y="885"/>
                  </a:lnTo>
                  <a:lnTo>
                    <a:pt x="113" y="436"/>
                  </a:lnTo>
                  <a:cubicBezTo>
                    <a:pt x="113" y="296"/>
                    <a:pt x="122" y="155"/>
                    <a:pt x="85" y="15"/>
                  </a:cubicBezTo>
                  <a:cubicBezTo>
                    <a:pt x="85" y="6"/>
                    <a:pt x="78" y="1"/>
                    <a:pt x="68"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32"/>
            <p:cNvSpPr/>
            <p:nvPr/>
          </p:nvSpPr>
          <p:spPr>
            <a:xfrm>
              <a:off x="7190661" y="2437986"/>
              <a:ext cx="192090" cy="95924"/>
            </a:xfrm>
            <a:custGeom>
              <a:avLst/>
              <a:gdLst/>
              <a:ahLst/>
              <a:cxnLst/>
              <a:rect l="l" t="t" r="r" b="b"/>
              <a:pathLst>
                <a:path w="3174" h="1585" extrusionOk="0">
                  <a:moveTo>
                    <a:pt x="2020" y="0"/>
                  </a:moveTo>
                  <a:cubicBezTo>
                    <a:pt x="1337" y="0"/>
                    <a:pt x="705" y="191"/>
                    <a:pt x="431" y="319"/>
                  </a:cubicBezTo>
                  <a:cubicBezTo>
                    <a:pt x="319" y="365"/>
                    <a:pt x="225" y="412"/>
                    <a:pt x="132" y="440"/>
                  </a:cubicBezTo>
                  <a:cubicBezTo>
                    <a:pt x="76" y="618"/>
                    <a:pt x="1" y="946"/>
                    <a:pt x="263" y="1236"/>
                  </a:cubicBezTo>
                  <a:cubicBezTo>
                    <a:pt x="460" y="1465"/>
                    <a:pt x="737" y="1585"/>
                    <a:pt x="1071" y="1585"/>
                  </a:cubicBezTo>
                  <a:cubicBezTo>
                    <a:pt x="1324" y="1585"/>
                    <a:pt x="1609" y="1517"/>
                    <a:pt x="1919" y="1376"/>
                  </a:cubicBezTo>
                  <a:cubicBezTo>
                    <a:pt x="2555" y="1095"/>
                    <a:pt x="3089" y="440"/>
                    <a:pt x="3173" y="178"/>
                  </a:cubicBezTo>
                  <a:cubicBezTo>
                    <a:pt x="2808" y="66"/>
                    <a:pt x="2396" y="10"/>
                    <a:pt x="2069" y="0"/>
                  </a:cubicBezTo>
                  <a:cubicBezTo>
                    <a:pt x="2053" y="0"/>
                    <a:pt x="2036" y="0"/>
                    <a:pt x="2020"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32"/>
            <p:cNvSpPr/>
            <p:nvPr/>
          </p:nvSpPr>
          <p:spPr>
            <a:xfrm>
              <a:off x="7210511" y="2351866"/>
              <a:ext cx="119527" cy="141859"/>
            </a:xfrm>
            <a:custGeom>
              <a:avLst/>
              <a:gdLst/>
              <a:ahLst/>
              <a:cxnLst/>
              <a:rect l="l" t="t" r="r" b="b"/>
              <a:pathLst>
                <a:path w="1975" h="2344" extrusionOk="0">
                  <a:moveTo>
                    <a:pt x="1268" y="0"/>
                  </a:moveTo>
                  <a:cubicBezTo>
                    <a:pt x="1238" y="0"/>
                    <a:pt x="1200" y="34"/>
                    <a:pt x="1104" y="76"/>
                  </a:cubicBezTo>
                  <a:cubicBezTo>
                    <a:pt x="945" y="151"/>
                    <a:pt x="244" y="815"/>
                    <a:pt x="244" y="815"/>
                  </a:cubicBezTo>
                  <a:cubicBezTo>
                    <a:pt x="244" y="815"/>
                    <a:pt x="0" y="1012"/>
                    <a:pt x="10" y="1152"/>
                  </a:cubicBezTo>
                  <a:cubicBezTo>
                    <a:pt x="28" y="1292"/>
                    <a:pt x="84" y="1442"/>
                    <a:pt x="103" y="1657"/>
                  </a:cubicBezTo>
                  <a:cubicBezTo>
                    <a:pt x="131" y="1863"/>
                    <a:pt x="103" y="1882"/>
                    <a:pt x="84" y="2022"/>
                  </a:cubicBezTo>
                  <a:cubicBezTo>
                    <a:pt x="33" y="2291"/>
                    <a:pt x="173" y="2343"/>
                    <a:pt x="291" y="2343"/>
                  </a:cubicBezTo>
                  <a:cubicBezTo>
                    <a:pt x="365" y="2343"/>
                    <a:pt x="431" y="2322"/>
                    <a:pt x="431" y="2322"/>
                  </a:cubicBezTo>
                  <a:cubicBezTo>
                    <a:pt x="431" y="2322"/>
                    <a:pt x="1076" y="2209"/>
                    <a:pt x="1460" y="1994"/>
                  </a:cubicBezTo>
                  <a:cubicBezTo>
                    <a:pt x="1853" y="1788"/>
                    <a:pt x="1956" y="1723"/>
                    <a:pt x="1965" y="1629"/>
                  </a:cubicBezTo>
                  <a:cubicBezTo>
                    <a:pt x="1975" y="1536"/>
                    <a:pt x="1834" y="1302"/>
                    <a:pt x="1834" y="1302"/>
                  </a:cubicBezTo>
                  <a:cubicBezTo>
                    <a:pt x="1834" y="1302"/>
                    <a:pt x="1554" y="488"/>
                    <a:pt x="1488" y="291"/>
                  </a:cubicBezTo>
                  <a:cubicBezTo>
                    <a:pt x="1413" y="85"/>
                    <a:pt x="1385" y="123"/>
                    <a:pt x="1320" y="38"/>
                  </a:cubicBezTo>
                  <a:cubicBezTo>
                    <a:pt x="1299" y="11"/>
                    <a:pt x="1285" y="0"/>
                    <a:pt x="1268"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32"/>
            <p:cNvSpPr/>
            <p:nvPr/>
          </p:nvSpPr>
          <p:spPr>
            <a:xfrm>
              <a:off x="7124997" y="2223866"/>
              <a:ext cx="184102" cy="215451"/>
            </a:xfrm>
            <a:custGeom>
              <a:avLst/>
              <a:gdLst/>
              <a:ahLst/>
              <a:cxnLst/>
              <a:rect l="l" t="t" r="r" b="b"/>
              <a:pathLst>
                <a:path w="3042" h="3560" extrusionOk="0">
                  <a:moveTo>
                    <a:pt x="1760" y="1"/>
                  </a:moveTo>
                  <a:cubicBezTo>
                    <a:pt x="1391" y="1"/>
                    <a:pt x="976" y="60"/>
                    <a:pt x="749" y="123"/>
                  </a:cubicBezTo>
                  <a:cubicBezTo>
                    <a:pt x="393" y="207"/>
                    <a:pt x="234" y="329"/>
                    <a:pt x="159" y="413"/>
                  </a:cubicBezTo>
                  <a:cubicBezTo>
                    <a:pt x="47" y="553"/>
                    <a:pt x="0" y="591"/>
                    <a:pt x="94" y="974"/>
                  </a:cubicBezTo>
                  <a:cubicBezTo>
                    <a:pt x="187" y="1358"/>
                    <a:pt x="318" y="1583"/>
                    <a:pt x="290" y="1845"/>
                  </a:cubicBezTo>
                  <a:cubicBezTo>
                    <a:pt x="272" y="2097"/>
                    <a:pt x="272" y="2415"/>
                    <a:pt x="318" y="2603"/>
                  </a:cubicBezTo>
                  <a:cubicBezTo>
                    <a:pt x="365" y="2790"/>
                    <a:pt x="927" y="3529"/>
                    <a:pt x="1123" y="3557"/>
                  </a:cubicBezTo>
                  <a:cubicBezTo>
                    <a:pt x="1132" y="3559"/>
                    <a:pt x="1141" y="3559"/>
                    <a:pt x="1152" y="3559"/>
                  </a:cubicBezTo>
                  <a:cubicBezTo>
                    <a:pt x="1393" y="3559"/>
                    <a:pt x="2200" y="3174"/>
                    <a:pt x="2424" y="2968"/>
                  </a:cubicBezTo>
                  <a:cubicBezTo>
                    <a:pt x="2658" y="2743"/>
                    <a:pt x="2948" y="2013"/>
                    <a:pt x="2995" y="1910"/>
                  </a:cubicBezTo>
                  <a:cubicBezTo>
                    <a:pt x="3042" y="1807"/>
                    <a:pt x="3032" y="890"/>
                    <a:pt x="2911" y="600"/>
                  </a:cubicBezTo>
                  <a:cubicBezTo>
                    <a:pt x="2798" y="310"/>
                    <a:pt x="2630" y="160"/>
                    <a:pt x="2237" y="48"/>
                  </a:cubicBezTo>
                  <a:cubicBezTo>
                    <a:pt x="2106" y="14"/>
                    <a:pt x="1938" y="1"/>
                    <a:pt x="1760"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32"/>
            <p:cNvSpPr/>
            <p:nvPr/>
          </p:nvSpPr>
          <p:spPr>
            <a:xfrm>
              <a:off x="7037182" y="2146643"/>
              <a:ext cx="343269" cy="233970"/>
            </a:xfrm>
            <a:custGeom>
              <a:avLst/>
              <a:gdLst/>
              <a:ahLst/>
              <a:cxnLst/>
              <a:rect l="l" t="t" r="r" b="b"/>
              <a:pathLst>
                <a:path w="5672" h="3866" extrusionOk="0">
                  <a:moveTo>
                    <a:pt x="3502" y="0"/>
                  </a:moveTo>
                  <a:cubicBezTo>
                    <a:pt x="2937" y="0"/>
                    <a:pt x="2256" y="145"/>
                    <a:pt x="2256" y="145"/>
                  </a:cubicBezTo>
                  <a:cubicBezTo>
                    <a:pt x="2256" y="145"/>
                    <a:pt x="2041" y="175"/>
                    <a:pt x="1789" y="175"/>
                  </a:cubicBezTo>
                  <a:cubicBezTo>
                    <a:pt x="1647" y="175"/>
                    <a:pt x="1492" y="166"/>
                    <a:pt x="1358" y="135"/>
                  </a:cubicBezTo>
                  <a:cubicBezTo>
                    <a:pt x="1182" y="95"/>
                    <a:pt x="992" y="55"/>
                    <a:pt x="810" y="55"/>
                  </a:cubicBezTo>
                  <a:cubicBezTo>
                    <a:pt x="614" y="55"/>
                    <a:pt x="427" y="102"/>
                    <a:pt x="282" y="248"/>
                  </a:cubicBezTo>
                  <a:cubicBezTo>
                    <a:pt x="1" y="528"/>
                    <a:pt x="20" y="959"/>
                    <a:pt x="300" y="1455"/>
                  </a:cubicBezTo>
                  <a:cubicBezTo>
                    <a:pt x="572" y="1951"/>
                    <a:pt x="1311" y="2026"/>
                    <a:pt x="1461" y="2054"/>
                  </a:cubicBezTo>
                  <a:cubicBezTo>
                    <a:pt x="1474" y="2055"/>
                    <a:pt x="1488" y="2056"/>
                    <a:pt x="1502" y="2056"/>
                  </a:cubicBezTo>
                  <a:cubicBezTo>
                    <a:pt x="1652" y="2056"/>
                    <a:pt x="1861" y="1975"/>
                    <a:pt x="2031" y="1932"/>
                  </a:cubicBezTo>
                  <a:cubicBezTo>
                    <a:pt x="2219" y="1885"/>
                    <a:pt x="3557" y="1782"/>
                    <a:pt x="3800" y="1782"/>
                  </a:cubicBezTo>
                  <a:cubicBezTo>
                    <a:pt x="4043" y="1782"/>
                    <a:pt x="4231" y="1904"/>
                    <a:pt x="4296" y="2063"/>
                  </a:cubicBezTo>
                  <a:cubicBezTo>
                    <a:pt x="4324" y="2166"/>
                    <a:pt x="4277" y="3149"/>
                    <a:pt x="4231" y="3317"/>
                  </a:cubicBezTo>
                  <a:cubicBezTo>
                    <a:pt x="4184" y="3495"/>
                    <a:pt x="4362" y="3794"/>
                    <a:pt x="4399" y="3851"/>
                  </a:cubicBezTo>
                  <a:cubicBezTo>
                    <a:pt x="4405" y="3861"/>
                    <a:pt x="4413" y="3865"/>
                    <a:pt x="4425" y="3865"/>
                  </a:cubicBezTo>
                  <a:cubicBezTo>
                    <a:pt x="4487" y="3865"/>
                    <a:pt x="4626" y="3724"/>
                    <a:pt x="4792" y="3542"/>
                  </a:cubicBezTo>
                  <a:cubicBezTo>
                    <a:pt x="4998" y="3317"/>
                    <a:pt x="5120" y="3214"/>
                    <a:pt x="5344" y="2746"/>
                  </a:cubicBezTo>
                  <a:cubicBezTo>
                    <a:pt x="5569" y="2278"/>
                    <a:pt x="5672" y="2073"/>
                    <a:pt x="5606" y="1548"/>
                  </a:cubicBezTo>
                  <a:cubicBezTo>
                    <a:pt x="5531" y="1034"/>
                    <a:pt x="4820" y="688"/>
                    <a:pt x="4792" y="641"/>
                  </a:cubicBezTo>
                  <a:cubicBezTo>
                    <a:pt x="4773" y="594"/>
                    <a:pt x="4680" y="388"/>
                    <a:pt x="4567" y="266"/>
                  </a:cubicBezTo>
                  <a:cubicBezTo>
                    <a:pt x="4464" y="135"/>
                    <a:pt x="4371" y="89"/>
                    <a:pt x="3772" y="14"/>
                  </a:cubicBezTo>
                  <a:cubicBezTo>
                    <a:pt x="3688" y="4"/>
                    <a:pt x="3597" y="0"/>
                    <a:pt x="350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32"/>
            <p:cNvSpPr/>
            <p:nvPr/>
          </p:nvSpPr>
          <p:spPr>
            <a:xfrm>
              <a:off x="7290337" y="2286202"/>
              <a:ext cx="32923" cy="67480"/>
            </a:xfrm>
            <a:custGeom>
              <a:avLst/>
              <a:gdLst/>
              <a:ahLst/>
              <a:cxnLst/>
              <a:rect l="l" t="t" r="r" b="b"/>
              <a:pathLst>
                <a:path w="544" h="1115" extrusionOk="0">
                  <a:moveTo>
                    <a:pt x="375" y="0"/>
                  </a:moveTo>
                  <a:cubicBezTo>
                    <a:pt x="328" y="0"/>
                    <a:pt x="281" y="29"/>
                    <a:pt x="253" y="47"/>
                  </a:cubicBezTo>
                  <a:cubicBezTo>
                    <a:pt x="188" y="94"/>
                    <a:pt x="132" y="169"/>
                    <a:pt x="94" y="225"/>
                  </a:cubicBezTo>
                  <a:cubicBezTo>
                    <a:pt x="57" y="309"/>
                    <a:pt x="57" y="394"/>
                    <a:pt x="57" y="487"/>
                  </a:cubicBezTo>
                  <a:cubicBezTo>
                    <a:pt x="57" y="590"/>
                    <a:pt x="48" y="702"/>
                    <a:pt x="38" y="815"/>
                  </a:cubicBezTo>
                  <a:cubicBezTo>
                    <a:pt x="38" y="861"/>
                    <a:pt x="29" y="1095"/>
                    <a:pt x="1" y="1114"/>
                  </a:cubicBezTo>
                  <a:cubicBezTo>
                    <a:pt x="216" y="974"/>
                    <a:pt x="375" y="749"/>
                    <a:pt x="478" y="487"/>
                  </a:cubicBezTo>
                  <a:cubicBezTo>
                    <a:pt x="515" y="403"/>
                    <a:pt x="543" y="300"/>
                    <a:pt x="525" y="206"/>
                  </a:cubicBezTo>
                  <a:cubicBezTo>
                    <a:pt x="515" y="113"/>
                    <a:pt x="459" y="19"/>
                    <a:pt x="375"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32"/>
            <p:cNvSpPr/>
            <p:nvPr/>
          </p:nvSpPr>
          <p:spPr>
            <a:xfrm>
              <a:off x="7277325" y="2232097"/>
              <a:ext cx="30078" cy="101976"/>
            </a:xfrm>
            <a:custGeom>
              <a:avLst/>
              <a:gdLst/>
              <a:ahLst/>
              <a:cxnLst/>
              <a:rect l="l" t="t" r="r" b="b"/>
              <a:pathLst>
                <a:path w="497" h="1685" extrusionOk="0">
                  <a:moveTo>
                    <a:pt x="254" y="0"/>
                  </a:moveTo>
                  <a:cubicBezTo>
                    <a:pt x="140" y="0"/>
                    <a:pt x="52" y="192"/>
                    <a:pt x="19" y="370"/>
                  </a:cubicBezTo>
                  <a:cubicBezTo>
                    <a:pt x="0" y="586"/>
                    <a:pt x="66" y="969"/>
                    <a:pt x="66" y="1213"/>
                  </a:cubicBezTo>
                  <a:cubicBezTo>
                    <a:pt x="66" y="1447"/>
                    <a:pt x="19" y="1521"/>
                    <a:pt x="57" y="1634"/>
                  </a:cubicBezTo>
                  <a:cubicBezTo>
                    <a:pt x="67" y="1668"/>
                    <a:pt x="80" y="1685"/>
                    <a:pt x="96" y="1685"/>
                  </a:cubicBezTo>
                  <a:cubicBezTo>
                    <a:pt x="137" y="1685"/>
                    <a:pt x="199" y="1578"/>
                    <a:pt x="300" y="1390"/>
                  </a:cubicBezTo>
                  <a:cubicBezTo>
                    <a:pt x="431" y="1119"/>
                    <a:pt x="431" y="745"/>
                    <a:pt x="468" y="651"/>
                  </a:cubicBezTo>
                  <a:cubicBezTo>
                    <a:pt x="496" y="567"/>
                    <a:pt x="496" y="473"/>
                    <a:pt x="496" y="380"/>
                  </a:cubicBezTo>
                  <a:cubicBezTo>
                    <a:pt x="496" y="286"/>
                    <a:pt x="450" y="108"/>
                    <a:pt x="309" y="15"/>
                  </a:cubicBezTo>
                  <a:cubicBezTo>
                    <a:pt x="290" y="5"/>
                    <a:pt x="272" y="0"/>
                    <a:pt x="25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32"/>
            <p:cNvSpPr/>
            <p:nvPr/>
          </p:nvSpPr>
          <p:spPr>
            <a:xfrm>
              <a:off x="7129536" y="2168914"/>
              <a:ext cx="159712" cy="12588"/>
            </a:xfrm>
            <a:custGeom>
              <a:avLst/>
              <a:gdLst/>
              <a:ahLst/>
              <a:cxnLst/>
              <a:rect l="l" t="t" r="r" b="b"/>
              <a:pathLst>
                <a:path w="2639" h="208" extrusionOk="0">
                  <a:moveTo>
                    <a:pt x="2309" y="0"/>
                  </a:moveTo>
                  <a:cubicBezTo>
                    <a:pt x="2197" y="0"/>
                    <a:pt x="2084" y="11"/>
                    <a:pt x="1984" y="11"/>
                  </a:cubicBezTo>
                  <a:cubicBezTo>
                    <a:pt x="1759" y="11"/>
                    <a:pt x="1525" y="20"/>
                    <a:pt x="1301" y="39"/>
                  </a:cubicBezTo>
                  <a:cubicBezTo>
                    <a:pt x="870" y="58"/>
                    <a:pt x="449" y="95"/>
                    <a:pt x="28" y="179"/>
                  </a:cubicBezTo>
                  <a:cubicBezTo>
                    <a:pt x="0" y="179"/>
                    <a:pt x="19" y="207"/>
                    <a:pt x="28" y="207"/>
                  </a:cubicBezTo>
                  <a:cubicBezTo>
                    <a:pt x="459" y="189"/>
                    <a:pt x="898" y="142"/>
                    <a:pt x="1329" y="132"/>
                  </a:cubicBezTo>
                  <a:cubicBezTo>
                    <a:pt x="1544" y="114"/>
                    <a:pt x="1759" y="114"/>
                    <a:pt x="1984" y="114"/>
                  </a:cubicBezTo>
                  <a:cubicBezTo>
                    <a:pt x="2115" y="114"/>
                    <a:pt x="2258" y="130"/>
                    <a:pt x="2395" y="130"/>
                  </a:cubicBezTo>
                  <a:cubicBezTo>
                    <a:pt x="2463" y="130"/>
                    <a:pt x="2530" y="126"/>
                    <a:pt x="2592" y="114"/>
                  </a:cubicBezTo>
                  <a:cubicBezTo>
                    <a:pt x="2639" y="114"/>
                    <a:pt x="2639" y="48"/>
                    <a:pt x="2592" y="39"/>
                  </a:cubicBezTo>
                  <a:cubicBezTo>
                    <a:pt x="2505" y="8"/>
                    <a:pt x="2407" y="0"/>
                    <a:pt x="230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32"/>
            <p:cNvSpPr/>
            <p:nvPr/>
          </p:nvSpPr>
          <p:spPr>
            <a:xfrm>
              <a:off x="7230301" y="2188765"/>
              <a:ext cx="27234" cy="4539"/>
            </a:xfrm>
            <a:custGeom>
              <a:avLst/>
              <a:gdLst/>
              <a:ahLst/>
              <a:cxnLst/>
              <a:rect l="l" t="t" r="r" b="b"/>
              <a:pathLst>
                <a:path w="450" h="75" extrusionOk="0">
                  <a:moveTo>
                    <a:pt x="122" y="1"/>
                  </a:moveTo>
                  <a:cubicBezTo>
                    <a:pt x="85" y="1"/>
                    <a:pt x="57" y="10"/>
                    <a:pt x="29" y="10"/>
                  </a:cubicBezTo>
                  <a:cubicBezTo>
                    <a:pt x="1" y="10"/>
                    <a:pt x="1" y="48"/>
                    <a:pt x="29" y="57"/>
                  </a:cubicBezTo>
                  <a:cubicBezTo>
                    <a:pt x="57" y="57"/>
                    <a:pt x="85" y="66"/>
                    <a:pt x="122" y="66"/>
                  </a:cubicBezTo>
                  <a:lnTo>
                    <a:pt x="216" y="66"/>
                  </a:lnTo>
                  <a:cubicBezTo>
                    <a:pt x="253" y="66"/>
                    <a:pt x="295" y="75"/>
                    <a:pt x="338" y="75"/>
                  </a:cubicBezTo>
                  <a:cubicBezTo>
                    <a:pt x="360" y="75"/>
                    <a:pt x="381" y="73"/>
                    <a:pt x="403" y="66"/>
                  </a:cubicBezTo>
                  <a:cubicBezTo>
                    <a:pt x="422" y="66"/>
                    <a:pt x="431" y="57"/>
                    <a:pt x="450" y="38"/>
                  </a:cubicBezTo>
                  <a:lnTo>
                    <a:pt x="450" y="10"/>
                  </a:lnTo>
                  <a:cubicBezTo>
                    <a:pt x="431" y="10"/>
                    <a:pt x="422" y="1"/>
                    <a:pt x="40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32"/>
            <p:cNvSpPr/>
            <p:nvPr/>
          </p:nvSpPr>
          <p:spPr>
            <a:xfrm>
              <a:off x="5668946" y="3767187"/>
              <a:ext cx="1159926" cy="100766"/>
            </a:xfrm>
            <a:custGeom>
              <a:avLst/>
              <a:gdLst/>
              <a:ahLst/>
              <a:cxnLst/>
              <a:rect l="l" t="t" r="r" b="b"/>
              <a:pathLst>
                <a:path w="19166" h="1665" extrusionOk="0">
                  <a:moveTo>
                    <a:pt x="18342" y="0"/>
                  </a:moveTo>
                  <a:cubicBezTo>
                    <a:pt x="18201" y="0"/>
                    <a:pt x="15600" y="47"/>
                    <a:pt x="15132" y="47"/>
                  </a:cubicBezTo>
                  <a:cubicBezTo>
                    <a:pt x="14664" y="47"/>
                    <a:pt x="6794" y="178"/>
                    <a:pt x="6139" y="178"/>
                  </a:cubicBezTo>
                  <a:cubicBezTo>
                    <a:pt x="5698" y="172"/>
                    <a:pt x="3572" y="156"/>
                    <a:pt x="2218" y="156"/>
                  </a:cubicBezTo>
                  <a:cubicBezTo>
                    <a:pt x="1589" y="156"/>
                    <a:pt x="1127" y="160"/>
                    <a:pt x="1076" y="169"/>
                  </a:cubicBezTo>
                  <a:cubicBezTo>
                    <a:pt x="908" y="178"/>
                    <a:pt x="796" y="440"/>
                    <a:pt x="609" y="693"/>
                  </a:cubicBezTo>
                  <a:cubicBezTo>
                    <a:pt x="421" y="955"/>
                    <a:pt x="0" y="1469"/>
                    <a:pt x="66" y="1526"/>
                  </a:cubicBezTo>
                  <a:cubicBezTo>
                    <a:pt x="159" y="1591"/>
                    <a:pt x="1189" y="1591"/>
                    <a:pt x="1647" y="1657"/>
                  </a:cubicBezTo>
                  <a:cubicBezTo>
                    <a:pt x="1800" y="1663"/>
                    <a:pt x="2715" y="1665"/>
                    <a:pt x="3888" y="1665"/>
                  </a:cubicBezTo>
                  <a:cubicBezTo>
                    <a:pt x="6234" y="1665"/>
                    <a:pt x="9611" y="1657"/>
                    <a:pt x="9985" y="1657"/>
                  </a:cubicBezTo>
                  <a:cubicBezTo>
                    <a:pt x="10016" y="1657"/>
                    <a:pt x="10071" y="1657"/>
                    <a:pt x="10146" y="1657"/>
                  </a:cubicBezTo>
                  <a:cubicBezTo>
                    <a:pt x="11393" y="1657"/>
                    <a:pt x="18295" y="1586"/>
                    <a:pt x="18604" y="1497"/>
                  </a:cubicBezTo>
                  <a:cubicBezTo>
                    <a:pt x="18931" y="1404"/>
                    <a:pt x="18978" y="1479"/>
                    <a:pt x="19072" y="1385"/>
                  </a:cubicBezTo>
                  <a:cubicBezTo>
                    <a:pt x="19165" y="1292"/>
                    <a:pt x="18482" y="0"/>
                    <a:pt x="1834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32"/>
            <p:cNvSpPr/>
            <p:nvPr/>
          </p:nvSpPr>
          <p:spPr>
            <a:xfrm>
              <a:off x="5599832" y="3833033"/>
              <a:ext cx="1305477" cy="341938"/>
            </a:xfrm>
            <a:custGeom>
              <a:avLst/>
              <a:gdLst/>
              <a:ahLst/>
              <a:cxnLst/>
              <a:rect l="l" t="t" r="r" b="b"/>
              <a:pathLst>
                <a:path w="21571" h="5650" extrusionOk="0">
                  <a:moveTo>
                    <a:pt x="21111" y="1"/>
                  </a:moveTo>
                  <a:cubicBezTo>
                    <a:pt x="20617" y="1"/>
                    <a:pt x="19141" y="61"/>
                    <a:pt x="18529" y="101"/>
                  </a:cubicBezTo>
                  <a:cubicBezTo>
                    <a:pt x="17818" y="147"/>
                    <a:pt x="10612" y="166"/>
                    <a:pt x="9770" y="260"/>
                  </a:cubicBezTo>
                  <a:cubicBezTo>
                    <a:pt x="9493" y="291"/>
                    <a:pt x="8486" y="301"/>
                    <a:pt x="7254" y="301"/>
                  </a:cubicBezTo>
                  <a:cubicBezTo>
                    <a:pt x="4789" y="301"/>
                    <a:pt x="1420" y="260"/>
                    <a:pt x="1170" y="260"/>
                  </a:cubicBezTo>
                  <a:cubicBezTo>
                    <a:pt x="882" y="260"/>
                    <a:pt x="667" y="232"/>
                    <a:pt x="518" y="232"/>
                  </a:cubicBezTo>
                  <a:cubicBezTo>
                    <a:pt x="474" y="232"/>
                    <a:pt x="435" y="235"/>
                    <a:pt x="403" y="241"/>
                  </a:cubicBezTo>
                  <a:cubicBezTo>
                    <a:pt x="263" y="260"/>
                    <a:pt x="263" y="353"/>
                    <a:pt x="188" y="540"/>
                  </a:cubicBezTo>
                  <a:cubicBezTo>
                    <a:pt x="122" y="728"/>
                    <a:pt x="29" y="2861"/>
                    <a:pt x="29" y="3563"/>
                  </a:cubicBezTo>
                  <a:cubicBezTo>
                    <a:pt x="29" y="4246"/>
                    <a:pt x="1" y="4995"/>
                    <a:pt x="47" y="5163"/>
                  </a:cubicBezTo>
                  <a:cubicBezTo>
                    <a:pt x="94" y="5322"/>
                    <a:pt x="141" y="5453"/>
                    <a:pt x="590" y="5491"/>
                  </a:cubicBezTo>
                  <a:cubicBezTo>
                    <a:pt x="897" y="5508"/>
                    <a:pt x="3352" y="5633"/>
                    <a:pt x="4814" y="5633"/>
                  </a:cubicBezTo>
                  <a:cubicBezTo>
                    <a:pt x="4911" y="5633"/>
                    <a:pt x="5004" y="5632"/>
                    <a:pt x="5091" y="5631"/>
                  </a:cubicBezTo>
                  <a:cubicBezTo>
                    <a:pt x="5417" y="5625"/>
                    <a:pt x="6031" y="5622"/>
                    <a:pt x="6789" y="5622"/>
                  </a:cubicBezTo>
                  <a:cubicBezTo>
                    <a:pt x="9316" y="5622"/>
                    <a:pt x="13446" y="5650"/>
                    <a:pt x="13878" y="5650"/>
                  </a:cubicBezTo>
                  <a:cubicBezTo>
                    <a:pt x="14440" y="5650"/>
                    <a:pt x="20756" y="5463"/>
                    <a:pt x="21103" y="5397"/>
                  </a:cubicBezTo>
                  <a:cubicBezTo>
                    <a:pt x="21458" y="5322"/>
                    <a:pt x="21383" y="5350"/>
                    <a:pt x="21477" y="5257"/>
                  </a:cubicBezTo>
                  <a:cubicBezTo>
                    <a:pt x="21570" y="5173"/>
                    <a:pt x="21458" y="4518"/>
                    <a:pt x="21458" y="4284"/>
                  </a:cubicBezTo>
                  <a:cubicBezTo>
                    <a:pt x="21458" y="4050"/>
                    <a:pt x="21458" y="241"/>
                    <a:pt x="21430" y="147"/>
                  </a:cubicBezTo>
                  <a:cubicBezTo>
                    <a:pt x="21411" y="54"/>
                    <a:pt x="21383" y="26"/>
                    <a:pt x="21271" y="7"/>
                  </a:cubicBezTo>
                  <a:cubicBezTo>
                    <a:pt x="21255" y="3"/>
                    <a:pt x="21199" y="1"/>
                    <a:pt x="21111"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6" name="Google Shape;416;p32"/>
            <p:cNvSpPr/>
            <p:nvPr/>
          </p:nvSpPr>
          <p:spPr>
            <a:xfrm>
              <a:off x="5601527" y="4106401"/>
              <a:ext cx="1299243" cy="28384"/>
            </a:xfrm>
            <a:custGeom>
              <a:avLst/>
              <a:gdLst/>
              <a:ahLst/>
              <a:cxnLst/>
              <a:rect l="l" t="t" r="r" b="b"/>
              <a:pathLst>
                <a:path w="21468" h="469" extrusionOk="0">
                  <a:moveTo>
                    <a:pt x="21449" y="1"/>
                  </a:moveTo>
                  <a:cubicBezTo>
                    <a:pt x="21308" y="29"/>
                    <a:pt x="21168" y="47"/>
                    <a:pt x="21046" y="57"/>
                  </a:cubicBezTo>
                  <a:cubicBezTo>
                    <a:pt x="20682" y="103"/>
                    <a:pt x="20317" y="132"/>
                    <a:pt x="19952" y="150"/>
                  </a:cubicBezTo>
                  <a:cubicBezTo>
                    <a:pt x="19615" y="178"/>
                    <a:pt x="19268" y="188"/>
                    <a:pt x="18922" y="188"/>
                  </a:cubicBezTo>
                  <a:lnTo>
                    <a:pt x="18426" y="188"/>
                  </a:lnTo>
                  <a:cubicBezTo>
                    <a:pt x="18370" y="188"/>
                    <a:pt x="18313" y="187"/>
                    <a:pt x="18255" y="187"/>
                  </a:cubicBezTo>
                  <a:cubicBezTo>
                    <a:pt x="18140" y="187"/>
                    <a:pt x="18024" y="191"/>
                    <a:pt x="17912" y="216"/>
                  </a:cubicBezTo>
                  <a:cubicBezTo>
                    <a:pt x="17874" y="225"/>
                    <a:pt x="17874" y="272"/>
                    <a:pt x="17912" y="272"/>
                  </a:cubicBezTo>
                  <a:cubicBezTo>
                    <a:pt x="18073" y="321"/>
                    <a:pt x="18253" y="334"/>
                    <a:pt x="18433" y="334"/>
                  </a:cubicBezTo>
                  <a:cubicBezTo>
                    <a:pt x="18597" y="334"/>
                    <a:pt x="18761" y="323"/>
                    <a:pt x="18913" y="319"/>
                  </a:cubicBezTo>
                  <a:cubicBezTo>
                    <a:pt x="19268" y="319"/>
                    <a:pt x="19615" y="309"/>
                    <a:pt x="19970" y="281"/>
                  </a:cubicBezTo>
                  <a:cubicBezTo>
                    <a:pt x="20298" y="263"/>
                    <a:pt x="20625" y="235"/>
                    <a:pt x="20953" y="197"/>
                  </a:cubicBezTo>
                  <a:cubicBezTo>
                    <a:pt x="21121" y="178"/>
                    <a:pt x="21290" y="169"/>
                    <a:pt x="21468" y="141"/>
                  </a:cubicBezTo>
                  <a:cubicBezTo>
                    <a:pt x="21468" y="103"/>
                    <a:pt x="21468" y="47"/>
                    <a:pt x="21449" y="1"/>
                  </a:cubicBezTo>
                  <a:close/>
                  <a:moveTo>
                    <a:pt x="1" y="150"/>
                  </a:moveTo>
                  <a:lnTo>
                    <a:pt x="1" y="291"/>
                  </a:lnTo>
                  <a:cubicBezTo>
                    <a:pt x="422" y="319"/>
                    <a:pt x="834" y="328"/>
                    <a:pt x="1255" y="347"/>
                  </a:cubicBezTo>
                  <a:cubicBezTo>
                    <a:pt x="1788" y="375"/>
                    <a:pt x="2331" y="384"/>
                    <a:pt x="2864" y="403"/>
                  </a:cubicBezTo>
                  <a:cubicBezTo>
                    <a:pt x="3950" y="422"/>
                    <a:pt x="5045" y="450"/>
                    <a:pt x="6130" y="459"/>
                  </a:cubicBezTo>
                  <a:cubicBezTo>
                    <a:pt x="6860" y="465"/>
                    <a:pt x="7588" y="468"/>
                    <a:pt x="8315" y="468"/>
                  </a:cubicBezTo>
                  <a:cubicBezTo>
                    <a:pt x="9769" y="468"/>
                    <a:pt x="11221" y="456"/>
                    <a:pt x="12681" y="431"/>
                  </a:cubicBezTo>
                  <a:cubicBezTo>
                    <a:pt x="13906" y="412"/>
                    <a:pt x="15132" y="384"/>
                    <a:pt x="16349" y="347"/>
                  </a:cubicBezTo>
                  <a:cubicBezTo>
                    <a:pt x="16455" y="320"/>
                    <a:pt x="16461" y="168"/>
                    <a:pt x="16366" y="168"/>
                  </a:cubicBezTo>
                  <a:cubicBezTo>
                    <a:pt x="16360" y="168"/>
                    <a:pt x="16355" y="168"/>
                    <a:pt x="16349" y="169"/>
                  </a:cubicBezTo>
                  <a:cubicBezTo>
                    <a:pt x="14178" y="225"/>
                    <a:pt x="12016" y="263"/>
                    <a:pt x="9836" y="272"/>
                  </a:cubicBezTo>
                  <a:cubicBezTo>
                    <a:pt x="7646" y="272"/>
                    <a:pt x="5475" y="263"/>
                    <a:pt x="3285" y="216"/>
                  </a:cubicBezTo>
                  <a:cubicBezTo>
                    <a:pt x="2677" y="197"/>
                    <a:pt x="2069" y="178"/>
                    <a:pt x="1461" y="178"/>
                  </a:cubicBezTo>
                  <a:cubicBezTo>
                    <a:pt x="974" y="169"/>
                    <a:pt x="487" y="150"/>
                    <a:pt x="1" y="15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7" name="Google Shape;417;p32"/>
            <p:cNvSpPr/>
            <p:nvPr/>
          </p:nvSpPr>
          <p:spPr>
            <a:xfrm>
              <a:off x="5820730" y="3987480"/>
              <a:ext cx="118982" cy="232457"/>
            </a:xfrm>
            <a:custGeom>
              <a:avLst/>
              <a:gdLst/>
              <a:ahLst/>
              <a:cxnLst/>
              <a:rect l="l" t="t" r="r" b="b"/>
              <a:pathLst>
                <a:path w="1966" h="3841" extrusionOk="0">
                  <a:moveTo>
                    <a:pt x="1179" y="0"/>
                  </a:moveTo>
                  <a:cubicBezTo>
                    <a:pt x="1151" y="0"/>
                    <a:pt x="1133" y="10"/>
                    <a:pt x="1114" y="28"/>
                  </a:cubicBezTo>
                  <a:cubicBezTo>
                    <a:pt x="1104" y="28"/>
                    <a:pt x="272" y="431"/>
                    <a:pt x="84" y="1320"/>
                  </a:cubicBezTo>
                  <a:cubicBezTo>
                    <a:pt x="19" y="1675"/>
                    <a:pt x="0" y="2040"/>
                    <a:pt x="0" y="2396"/>
                  </a:cubicBezTo>
                  <a:cubicBezTo>
                    <a:pt x="10" y="2817"/>
                    <a:pt x="10" y="3229"/>
                    <a:pt x="0" y="3650"/>
                  </a:cubicBezTo>
                  <a:cubicBezTo>
                    <a:pt x="0" y="3659"/>
                    <a:pt x="10" y="3678"/>
                    <a:pt x="28" y="3678"/>
                  </a:cubicBezTo>
                  <a:lnTo>
                    <a:pt x="28" y="3697"/>
                  </a:lnTo>
                  <a:cubicBezTo>
                    <a:pt x="66" y="3744"/>
                    <a:pt x="113" y="3753"/>
                    <a:pt x="169" y="3772"/>
                  </a:cubicBezTo>
                  <a:cubicBezTo>
                    <a:pt x="225" y="3790"/>
                    <a:pt x="281" y="3800"/>
                    <a:pt x="346" y="3818"/>
                  </a:cubicBezTo>
                  <a:cubicBezTo>
                    <a:pt x="429" y="3832"/>
                    <a:pt x="521" y="3841"/>
                    <a:pt x="608" y="3841"/>
                  </a:cubicBezTo>
                  <a:cubicBezTo>
                    <a:pt x="641" y="3841"/>
                    <a:pt x="672" y="3840"/>
                    <a:pt x="702" y="3837"/>
                  </a:cubicBezTo>
                  <a:cubicBezTo>
                    <a:pt x="824" y="3828"/>
                    <a:pt x="936" y="3818"/>
                    <a:pt x="1058" y="3781"/>
                  </a:cubicBezTo>
                  <a:cubicBezTo>
                    <a:pt x="1161" y="3744"/>
                    <a:pt x="1292" y="3697"/>
                    <a:pt x="1376" y="3613"/>
                  </a:cubicBezTo>
                  <a:lnTo>
                    <a:pt x="1385" y="3603"/>
                  </a:lnTo>
                  <a:cubicBezTo>
                    <a:pt x="1395" y="3594"/>
                    <a:pt x="1395" y="3584"/>
                    <a:pt x="1395" y="3566"/>
                  </a:cubicBezTo>
                  <a:cubicBezTo>
                    <a:pt x="1366" y="3051"/>
                    <a:pt x="1310" y="2527"/>
                    <a:pt x="1404" y="2012"/>
                  </a:cubicBezTo>
                  <a:cubicBezTo>
                    <a:pt x="1441" y="1806"/>
                    <a:pt x="1507" y="1591"/>
                    <a:pt x="1600" y="1404"/>
                  </a:cubicBezTo>
                  <a:cubicBezTo>
                    <a:pt x="1647" y="1311"/>
                    <a:pt x="1694" y="1226"/>
                    <a:pt x="1759" y="1151"/>
                  </a:cubicBezTo>
                  <a:cubicBezTo>
                    <a:pt x="1816" y="1067"/>
                    <a:pt x="1881" y="992"/>
                    <a:pt x="1928" y="917"/>
                  </a:cubicBezTo>
                  <a:cubicBezTo>
                    <a:pt x="1956" y="899"/>
                    <a:pt x="1965" y="889"/>
                    <a:pt x="1965" y="871"/>
                  </a:cubicBezTo>
                  <a:cubicBezTo>
                    <a:pt x="1965" y="637"/>
                    <a:pt x="1891" y="403"/>
                    <a:pt x="1722" y="234"/>
                  </a:cubicBezTo>
                  <a:cubicBezTo>
                    <a:pt x="1638" y="150"/>
                    <a:pt x="1544" y="94"/>
                    <a:pt x="1441" y="47"/>
                  </a:cubicBezTo>
                  <a:cubicBezTo>
                    <a:pt x="1395" y="19"/>
                    <a:pt x="1338" y="10"/>
                    <a:pt x="1273" y="10"/>
                  </a:cubicBezTo>
                  <a:cubicBezTo>
                    <a:pt x="1245" y="10"/>
                    <a:pt x="1217" y="0"/>
                    <a:pt x="1179"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8" name="Google Shape;418;p32"/>
            <p:cNvSpPr/>
            <p:nvPr/>
          </p:nvSpPr>
          <p:spPr>
            <a:xfrm>
              <a:off x="5961137" y="3987480"/>
              <a:ext cx="119588" cy="232457"/>
            </a:xfrm>
            <a:custGeom>
              <a:avLst/>
              <a:gdLst/>
              <a:ahLst/>
              <a:cxnLst/>
              <a:rect l="l" t="t" r="r" b="b"/>
              <a:pathLst>
                <a:path w="1976" h="3841" extrusionOk="0">
                  <a:moveTo>
                    <a:pt x="1180" y="0"/>
                  </a:moveTo>
                  <a:cubicBezTo>
                    <a:pt x="1143" y="0"/>
                    <a:pt x="1133" y="10"/>
                    <a:pt x="1115" y="28"/>
                  </a:cubicBezTo>
                  <a:cubicBezTo>
                    <a:pt x="1096" y="28"/>
                    <a:pt x="188" y="571"/>
                    <a:pt x="85" y="1320"/>
                  </a:cubicBezTo>
                  <a:cubicBezTo>
                    <a:pt x="29" y="1675"/>
                    <a:pt x="1" y="2040"/>
                    <a:pt x="1" y="2396"/>
                  </a:cubicBezTo>
                  <a:cubicBezTo>
                    <a:pt x="10" y="2817"/>
                    <a:pt x="10" y="3229"/>
                    <a:pt x="1" y="3650"/>
                  </a:cubicBezTo>
                  <a:cubicBezTo>
                    <a:pt x="1" y="3659"/>
                    <a:pt x="10" y="3678"/>
                    <a:pt x="20" y="3678"/>
                  </a:cubicBezTo>
                  <a:lnTo>
                    <a:pt x="20" y="3697"/>
                  </a:lnTo>
                  <a:cubicBezTo>
                    <a:pt x="57" y="3744"/>
                    <a:pt x="104" y="3753"/>
                    <a:pt x="160" y="3772"/>
                  </a:cubicBezTo>
                  <a:cubicBezTo>
                    <a:pt x="226" y="3790"/>
                    <a:pt x="282" y="3800"/>
                    <a:pt x="338" y="3818"/>
                  </a:cubicBezTo>
                  <a:cubicBezTo>
                    <a:pt x="427" y="3832"/>
                    <a:pt x="516" y="3841"/>
                    <a:pt x="605" y="3841"/>
                  </a:cubicBezTo>
                  <a:cubicBezTo>
                    <a:pt x="638" y="3841"/>
                    <a:pt x="670" y="3840"/>
                    <a:pt x="703" y="3837"/>
                  </a:cubicBezTo>
                  <a:cubicBezTo>
                    <a:pt x="815" y="3828"/>
                    <a:pt x="937" y="3818"/>
                    <a:pt x="1049" y="3781"/>
                  </a:cubicBezTo>
                  <a:cubicBezTo>
                    <a:pt x="1161" y="3744"/>
                    <a:pt x="1283" y="3697"/>
                    <a:pt x="1367" y="3613"/>
                  </a:cubicBezTo>
                  <a:lnTo>
                    <a:pt x="1377" y="3603"/>
                  </a:lnTo>
                  <a:cubicBezTo>
                    <a:pt x="1386" y="3594"/>
                    <a:pt x="1386" y="3584"/>
                    <a:pt x="1386" y="3566"/>
                  </a:cubicBezTo>
                  <a:cubicBezTo>
                    <a:pt x="1367" y="3051"/>
                    <a:pt x="1311" y="2527"/>
                    <a:pt x="1405" y="2012"/>
                  </a:cubicBezTo>
                  <a:cubicBezTo>
                    <a:pt x="1433" y="1806"/>
                    <a:pt x="1508" y="1591"/>
                    <a:pt x="1601" y="1404"/>
                  </a:cubicBezTo>
                  <a:cubicBezTo>
                    <a:pt x="1648" y="1311"/>
                    <a:pt x="1695" y="1226"/>
                    <a:pt x="1751" y="1151"/>
                  </a:cubicBezTo>
                  <a:cubicBezTo>
                    <a:pt x="1807" y="1067"/>
                    <a:pt x="1882" y="992"/>
                    <a:pt x="1929" y="917"/>
                  </a:cubicBezTo>
                  <a:cubicBezTo>
                    <a:pt x="1947" y="899"/>
                    <a:pt x="1966" y="889"/>
                    <a:pt x="1966" y="871"/>
                  </a:cubicBezTo>
                  <a:cubicBezTo>
                    <a:pt x="1975" y="637"/>
                    <a:pt x="1882" y="403"/>
                    <a:pt x="1723" y="234"/>
                  </a:cubicBezTo>
                  <a:cubicBezTo>
                    <a:pt x="1639" y="150"/>
                    <a:pt x="1545" y="94"/>
                    <a:pt x="1433" y="47"/>
                  </a:cubicBezTo>
                  <a:cubicBezTo>
                    <a:pt x="1386" y="19"/>
                    <a:pt x="1330" y="10"/>
                    <a:pt x="1274" y="10"/>
                  </a:cubicBezTo>
                  <a:cubicBezTo>
                    <a:pt x="1236" y="10"/>
                    <a:pt x="1217" y="0"/>
                    <a:pt x="118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9" name="Google Shape;419;p32"/>
            <p:cNvSpPr/>
            <p:nvPr/>
          </p:nvSpPr>
          <p:spPr>
            <a:xfrm>
              <a:off x="5728982" y="3843079"/>
              <a:ext cx="576029" cy="10288"/>
            </a:xfrm>
            <a:custGeom>
              <a:avLst/>
              <a:gdLst/>
              <a:ahLst/>
              <a:cxnLst/>
              <a:rect l="l" t="t" r="r" b="b"/>
              <a:pathLst>
                <a:path w="9518" h="170" extrusionOk="0">
                  <a:moveTo>
                    <a:pt x="9452" y="0"/>
                  </a:moveTo>
                  <a:cubicBezTo>
                    <a:pt x="6991" y="10"/>
                    <a:pt x="4529" y="38"/>
                    <a:pt x="2068" y="47"/>
                  </a:cubicBezTo>
                  <a:cubicBezTo>
                    <a:pt x="1731" y="47"/>
                    <a:pt x="1395" y="47"/>
                    <a:pt x="1048" y="56"/>
                  </a:cubicBezTo>
                  <a:cubicBezTo>
                    <a:pt x="952" y="56"/>
                    <a:pt x="855" y="56"/>
                    <a:pt x="758" y="56"/>
                  </a:cubicBezTo>
                  <a:cubicBezTo>
                    <a:pt x="514" y="56"/>
                    <a:pt x="266" y="60"/>
                    <a:pt x="19" y="94"/>
                  </a:cubicBezTo>
                  <a:cubicBezTo>
                    <a:pt x="0" y="94"/>
                    <a:pt x="10" y="141"/>
                    <a:pt x="38" y="141"/>
                  </a:cubicBezTo>
                  <a:cubicBezTo>
                    <a:pt x="237" y="165"/>
                    <a:pt x="445" y="170"/>
                    <a:pt x="656" y="170"/>
                  </a:cubicBezTo>
                  <a:cubicBezTo>
                    <a:pt x="761" y="170"/>
                    <a:pt x="867" y="169"/>
                    <a:pt x="973" y="169"/>
                  </a:cubicBezTo>
                  <a:cubicBezTo>
                    <a:pt x="1273" y="169"/>
                    <a:pt x="1563" y="169"/>
                    <a:pt x="1872" y="150"/>
                  </a:cubicBezTo>
                  <a:cubicBezTo>
                    <a:pt x="2480" y="150"/>
                    <a:pt x="3088" y="141"/>
                    <a:pt x="3697" y="141"/>
                  </a:cubicBezTo>
                  <a:cubicBezTo>
                    <a:pt x="4913" y="131"/>
                    <a:pt x="6139" y="131"/>
                    <a:pt x="7355" y="112"/>
                  </a:cubicBezTo>
                  <a:cubicBezTo>
                    <a:pt x="8057" y="112"/>
                    <a:pt x="8759" y="103"/>
                    <a:pt x="9461" y="103"/>
                  </a:cubicBezTo>
                  <a:cubicBezTo>
                    <a:pt x="9517" y="103"/>
                    <a:pt x="9517" y="0"/>
                    <a:pt x="94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0" name="Google Shape;420;p32"/>
            <p:cNvSpPr/>
            <p:nvPr/>
          </p:nvSpPr>
          <p:spPr>
            <a:xfrm>
              <a:off x="6348525" y="3836845"/>
              <a:ext cx="208491" cy="12709"/>
            </a:xfrm>
            <a:custGeom>
              <a:avLst/>
              <a:gdLst/>
              <a:ahLst/>
              <a:cxnLst/>
              <a:rect l="l" t="t" r="r" b="b"/>
              <a:pathLst>
                <a:path w="3445" h="210" extrusionOk="0">
                  <a:moveTo>
                    <a:pt x="3379" y="0"/>
                  </a:moveTo>
                  <a:cubicBezTo>
                    <a:pt x="2817" y="10"/>
                    <a:pt x="2256" y="19"/>
                    <a:pt x="1685" y="47"/>
                  </a:cubicBezTo>
                  <a:lnTo>
                    <a:pt x="852" y="66"/>
                  </a:lnTo>
                  <a:cubicBezTo>
                    <a:pt x="712" y="66"/>
                    <a:pt x="572" y="84"/>
                    <a:pt x="431" y="84"/>
                  </a:cubicBezTo>
                  <a:cubicBezTo>
                    <a:pt x="373" y="84"/>
                    <a:pt x="313" y="81"/>
                    <a:pt x="253" y="81"/>
                  </a:cubicBezTo>
                  <a:cubicBezTo>
                    <a:pt x="177" y="81"/>
                    <a:pt x="102" y="87"/>
                    <a:pt x="29" y="113"/>
                  </a:cubicBezTo>
                  <a:cubicBezTo>
                    <a:pt x="1" y="131"/>
                    <a:pt x="1" y="178"/>
                    <a:pt x="29" y="187"/>
                  </a:cubicBezTo>
                  <a:cubicBezTo>
                    <a:pt x="84" y="204"/>
                    <a:pt x="141" y="210"/>
                    <a:pt x="197" y="210"/>
                  </a:cubicBezTo>
                  <a:cubicBezTo>
                    <a:pt x="265" y="210"/>
                    <a:pt x="332" y="202"/>
                    <a:pt x="394" y="197"/>
                  </a:cubicBezTo>
                  <a:cubicBezTo>
                    <a:pt x="534" y="197"/>
                    <a:pt x="674" y="187"/>
                    <a:pt x="815" y="187"/>
                  </a:cubicBezTo>
                  <a:lnTo>
                    <a:pt x="1685" y="159"/>
                  </a:lnTo>
                  <a:cubicBezTo>
                    <a:pt x="2247" y="150"/>
                    <a:pt x="2808" y="131"/>
                    <a:pt x="3379" y="113"/>
                  </a:cubicBezTo>
                  <a:cubicBezTo>
                    <a:pt x="3444" y="103"/>
                    <a:pt x="3444" y="0"/>
                    <a:pt x="337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1" name="Google Shape;421;p32"/>
            <p:cNvSpPr/>
            <p:nvPr/>
          </p:nvSpPr>
          <p:spPr>
            <a:xfrm>
              <a:off x="5676269" y="2053321"/>
              <a:ext cx="1154843" cy="98163"/>
            </a:xfrm>
            <a:custGeom>
              <a:avLst/>
              <a:gdLst/>
              <a:ahLst/>
              <a:cxnLst/>
              <a:rect l="l" t="t" r="r" b="b"/>
              <a:pathLst>
                <a:path w="19082" h="1622" extrusionOk="0">
                  <a:moveTo>
                    <a:pt x="8473" y="0"/>
                  </a:moveTo>
                  <a:cubicBezTo>
                    <a:pt x="6469" y="0"/>
                    <a:pt x="841" y="26"/>
                    <a:pt x="562" y="105"/>
                  </a:cubicBezTo>
                  <a:cubicBezTo>
                    <a:pt x="235" y="199"/>
                    <a:pt x="188" y="133"/>
                    <a:pt x="95" y="227"/>
                  </a:cubicBezTo>
                  <a:cubicBezTo>
                    <a:pt x="1" y="321"/>
                    <a:pt x="684" y="1621"/>
                    <a:pt x="824" y="1621"/>
                  </a:cubicBezTo>
                  <a:cubicBezTo>
                    <a:pt x="965" y="1621"/>
                    <a:pt x="3548" y="1584"/>
                    <a:pt x="4015" y="1584"/>
                  </a:cubicBezTo>
                  <a:cubicBezTo>
                    <a:pt x="4461" y="1584"/>
                    <a:pt x="11595" y="1499"/>
                    <a:pt x="12823" y="1499"/>
                  </a:cubicBezTo>
                  <a:cubicBezTo>
                    <a:pt x="12885" y="1499"/>
                    <a:pt x="12931" y="1499"/>
                    <a:pt x="12962" y="1500"/>
                  </a:cubicBezTo>
                  <a:cubicBezTo>
                    <a:pt x="13523" y="1500"/>
                    <a:pt x="16711" y="1541"/>
                    <a:pt x="17710" y="1541"/>
                  </a:cubicBezTo>
                  <a:cubicBezTo>
                    <a:pt x="17877" y="1541"/>
                    <a:pt x="17983" y="1540"/>
                    <a:pt x="18005" y="1537"/>
                  </a:cubicBezTo>
                  <a:cubicBezTo>
                    <a:pt x="18174" y="1528"/>
                    <a:pt x="18286" y="1266"/>
                    <a:pt x="18473" y="1013"/>
                  </a:cubicBezTo>
                  <a:cubicBezTo>
                    <a:pt x="18660" y="760"/>
                    <a:pt x="19082" y="236"/>
                    <a:pt x="19016" y="180"/>
                  </a:cubicBezTo>
                  <a:cubicBezTo>
                    <a:pt x="18922" y="105"/>
                    <a:pt x="17902" y="96"/>
                    <a:pt x="17435" y="59"/>
                  </a:cubicBezTo>
                  <a:cubicBezTo>
                    <a:pt x="16976" y="30"/>
                    <a:pt x="9686" y="12"/>
                    <a:pt x="9144" y="2"/>
                  </a:cubicBezTo>
                  <a:cubicBezTo>
                    <a:pt x="9062" y="1"/>
                    <a:pt x="8822" y="0"/>
                    <a:pt x="8473"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2" name="Google Shape;422;p32"/>
            <p:cNvSpPr/>
            <p:nvPr/>
          </p:nvSpPr>
          <p:spPr>
            <a:xfrm>
              <a:off x="5602677" y="1743580"/>
              <a:ext cx="1298093" cy="341454"/>
            </a:xfrm>
            <a:custGeom>
              <a:avLst/>
              <a:gdLst/>
              <a:ahLst/>
              <a:cxnLst/>
              <a:rect l="l" t="t" r="r" b="b"/>
              <a:pathLst>
                <a:path w="21449" h="5642" extrusionOk="0">
                  <a:moveTo>
                    <a:pt x="7511" y="0"/>
                  </a:moveTo>
                  <a:cubicBezTo>
                    <a:pt x="6395" y="0"/>
                    <a:pt x="803" y="137"/>
                    <a:pt x="468" y="208"/>
                  </a:cubicBezTo>
                  <a:cubicBezTo>
                    <a:pt x="122" y="282"/>
                    <a:pt x="188" y="254"/>
                    <a:pt x="94" y="348"/>
                  </a:cubicBezTo>
                  <a:cubicBezTo>
                    <a:pt x="0" y="441"/>
                    <a:pt x="113" y="1097"/>
                    <a:pt x="113" y="1330"/>
                  </a:cubicBezTo>
                  <a:cubicBezTo>
                    <a:pt x="113" y="1564"/>
                    <a:pt x="85" y="5401"/>
                    <a:pt x="113" y="5495"/>
                  </a:cubicBezTo>
                  <a:cubicBezTo>
                    <a:pt x="131" y="5588"/>
                    <a:pt x="160" y="5616"/>
                    <a:pt x="272" y="5635"/>
                  </a:cubicBezTo>
                  <a:cubicBezTo>
                    <a:pt x="292" y="5640"/>
                    <a:pt x="362" y="5642"/>
                    <a:pt x="466" y="5642"/>
                  </a:cubicBezTo>
                  <a:cubicBezTo>
                    <a:pt x="991" y="5642"/>
                    <a:pt x="2402" y="5590"/>
                    <a:pt x="2995" y="5551"/>
                  </a:cubicBezTo>
                  <a:cubicBezTo>
                    <a:pt x="3716" y="5504"/>
                    <a:pt x="10884" y="5532"/>
                    <a:pt x="11716" y="5439"/>
                  </a:cubicBezTo>
                  <a:cubicBezTo>
                    <a:pt x="11922" y="5415"/>
                    <a:pt x="12537" y="5406"/>
                    <a:pt x="13349" y="5406"/>
                  </a:cubicBezTo>
                  <a:cubicBezTo>
                    <a:pt x="15784" y="5406"/>
                    <a:pt x="19993" y="5485"/>
                    <a:pt x="20260" y="5485"/>
                  </a:cubicBezTo>
                  <a:cubicBezTo>
                    <a:pt x="20541" y="5485"/>
                    <a:pt x="20761" y="5513"/>
                    <a:pt x="20911" y="5513"/>
                  </a:cubicBezTo>
                  <a:cubicBezTo>
                    <a:pt x="20956" y="5513"/>
                    <a:pt x="20995" y="5511"/>
                    <a:pt x="21027" y="5504"/>
                  </a:cubicBezTo>
                  <a:cubicBezTo>
                    <a:pt x="21168" y="5485"/>
                    <a:pt x="21168" y="5392"/>
                    <a:pt x="21233" y="5205"/>
                  </a:cubicBezTo>
                  <a:cubicBezTo>
                    <a:pt x="21308" y="5017"/>
                    <a:pt x="21411" y="2865"/>
                    <a:pt x="21411" y="2163"/>
                  </a:cubicBezTo>
                  <a:cubicBezTo>
                    <a:pt x="21420" y="1461"/>
                    <a:pt x="21449" y="713"/>
                    <a:pt x="21402" y="544"/>
                  </a:cubicBezTo>
                  <a:cubicBezTo>
                    <a:pt x="21355" y="385"/>
                    <a:pt x="21318" y="254"/>
                    <a:pt x="20868" y="217"/>
                  </a:cubicBezTo>
                  <a:cubicBezTo>
                    <a:pt x="20575" y="192"/>
                    <a:pt x="18345" y="62"/>
                    <a:pt x="16881" y="62"/>
                  </a:cubicBezTo>
                  <a:cubicBezTo>
                    <a:pt x="16710" y="62"/>
                    <a:pt x="16550" y="63"/>
                    <a:pt x="16405" y="67"/>
                  </a:cubicBezTo>
                  <a:cubicBezTo>
                    <a:pt x="16263" y="69"/>
                    <a:pt x="16068" y="70"/>
                    <a:pt x="15832" y="70"/>
                  </a:cubicBezTo>
                  <a:cubicBezTo>
                    <a:pt x="13699" y="70"/>
                    <a:pt x="8161" y="2"/>
                    <a:pt x="7665" y="2"/>
                  </a:cubicBezTo>
                  <a:cubicBezTo>
                    <a:pt x="7632" y="1"/>
                    <a:pt x="7580" y="0"/>
                    <a:pt x="7511"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3" name="Google Shape;423;p32"/>
            <p:cNvSpPr/>
            <p:nvPr/>
          </p:nvSpPr>
          <p:spPr>
            <a:xfrm>
              <a:off x="6739303" y="1815598"/>
              <a:ext cx="42546" cy="126366"/>
            </a:xfrm>
            <a:custGeom>
              <a:avLst/>
              <a:gdLst/>
              <a:ahLst/>
              <a:cxnLst/>
              <a:rect l="l" t="t" r="r" b="b"/>
              <a:pathLst>
                <a:path w="703" h="2088" extrusionOk="0">
                  <a:moveTo>
                    <a:pt x="347" y="0"/>
                  </a:moveTo>
                  <a:cubicBezTo>
                    <a:pt x="169" y="9"/>
                    <a:pt x="29" y="140"/>
                    <a:pt x="29" y="318"/>
                  </a:cubicBezTo>
                  <a:cubicBezTo>
                    <a:pt x="29" y="337"/>
                    <a:pt x="29" y="1011"/>
                    <a:pt x="20" y="1011"/>
                  </a:cubicBezTo>
                  <a:cubicBezTo>
                    <a:pt x="20" y="1011"/>
                    <a:pt x="19" y="1011"/>
                    <a:pt x="19" y="1011"/>
                  </a:cubicBezTo>
                  <a:cubicBezTo>
                    <a:pt x="19" y="1010"/>
                    <a:pt x="19" y="1009"/>
                    <a:pt x="19" y="1009"/>
                  </a:cubicBezTo>
                  <a:cubicBezTo>
                    <a:pt x="19" y="1009"/>
                    <a:pt x="10" y="1339"/>
                    <a:pt x="10" y="1366"/>
                  </a:cubicBezTo>
                  <a:lnTo>
                    <a:pt x="10" y="1694"/>
                  </a:lnTo>
                  <a:lnTo>
                    <a:pt x="10" y="1741"/>
                  </a:lnTo>
                  <a:cubicBezTo>
                    <a:pt x="1" y="1914"/>
                    <a:pt x="161" y="2087"/>
                    <a:pt x="333" y="2087"/>
                  </a:cubicBezTo>
                  <a:cubicBezTo>
                    <a:pt x="338" y="2087"/>
                    <a:pt x="342" y="2087"/>
                    <a:pt x="347" y="2087"/>
                  </a:cubicBezTo>
                  <a:cubicBezTo>
                    <a:pt x="525" y="2068"/>
                    <a:pt x="702" y="1928"/>
                    <a:pt x="684" y="1741"/>
                  </a:cubicBezTo>
                  <a:lnTo>
                    <a:pt x="684" y="1685"/>
                  </a:lnTo>
                  <a:cubicBezTo>
                    <a:pt x="683" y="1686"/>
                    <a:pt x="683" y="1687"/>
                    <a:pt x="682" y="1687"/>
                  </a:cubicBezTo>
                  <a:cubicBezTo>
                    <a:pt x="674" y="1687"/>
                    <a:pt x="675" y="1486"/>
                    <a:pt x="684" y="1451"/>
                  </a:cubicBezTo>
                  <a:cubicBezTo>
                    <a:pt x="684" y="1405"/>
                    <a:pt x="684" y="1029"/>
                    <a:pt x="675" y="1029"/>
                  </a:cubicBezTo>
                  <a:cubicBezTo>
                    <a:pt x="675" y="1029"/>
                    <a:pt x="675" y="1029"/>
                    <a:pt x="674" y="1029"/>
                  </a:cubicBezTo>
                  <a:cubicBezTo>
                    <a:pt x="674" y="1030"/>
                    <a:pt x="674" y="1030"/>
                    <a:pt x="674" y="1030"/>
                  </a:cubicBezTo>
                  <a:cubicBezTo>
                    <a:pt x="665" y="1030"/>
                    <a:pt x="674" y="467"/>
                    <a:pt x="665" y="412"/>
                  </a:cubicBezTo>
                  <a:cubicBezTo>
                    <a:pt x="665" y="384"/>
                    <a:pt x="674" y="365"/>
                    <a:pt x="665" y="328"/>
                  </a:cubicBezTo>
                  <a:cubicBezTo>
                    <a:pt x="665" y="169"/>
                    <a:pt x="525" y="0"/>
                    <a:pt x="347"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4" name="Google Shape;424;p32"/>
            <p:cNvSpPr/>
            <p:nvPr/>
          </p:nvSpPr>
          <p:spPr>
            <a:xfrm>
              <a:off x="6649249" y="1815598"/>
              <a:ext cx="42546" cy="126366"/>
            </a:xfrm>
            <a:custGeom>
              <a:avLst/>
              <a:gdLst/>
              <a:ahLst/>
              <a:cxnLst/>
              <a:rect l="l" t="t" r="r" b="b"/>
              <a:pathLst>
                <a:path w="703" h="2088" extrusionOk="0">
                  <a:moveTo>
                    <a:pt x="347" y="0"/>
                  </a:moveTo>
                  <a:cubicBezTo>
                    <a:pt x="178" y="9"/>
                    <a:pt x="38" y="140"/>
                    <a:pt x="38" y="318"/>
                  </a:cubicBezTo>
                  <a:cubicBezTo>
                    <a:pt x="38" y="337"/>
                    <a:pt x="38" y="1011"/>
                    <a:pt x="20" y="1011"/>
                  </a:cubicBezTo>
                  <a:cubicBezTo>
                    <a:pt x="20" y="1011"/>
                    <a:pt x="20" y="1011"/>
                    <a:pt x="19" y="1011"/>
                  </a:cubicBezTo>
                  <a:cubicBezTo>
                    <a:pt x="19" y="1010"/>
                    <a:pt x="19" y="1009"/>
                    <a:pt x="19" y="1009"/>
                  </a:cubicBezTo>
                  <a:cubicBezTo>
                    <a:pt x="19" y="1009"/>
                    <a:pt x="10" y="1339"/>
                    <a:pt x="10" y="1366"/>
                  </a:cubicBezTo>
                  <a:lnTo>
                    <a:pt x="10" y="1694"/>
                  </a:lnTo>
                  <a:lnTo>
                    <a:pt x="10" y="1741"/>
                  </a:lnTo>
                  <a:cubicBezTo>
                    <a:pt x="1" y="1914"/>
                    <a:pt x="170" y="2087"/>
                    <a:pt x="334" y="2087"/>
                  </a:cubicBezTo>
                  <a:cubicBezTo>
                    <a:pt x="338" y="2087"/>
                    <a:pt x="343" y="2087"/>
                    <a:pt x="347" y="2087"/>
                  </a:cubicBezTo>
                  <a:cubicBezTo>
                    <a:pt x="525" y="2068"/>
                    <a:pt x="703" y="1928"/>
                    <a:pt x="693" y="1741"/>
                  </a:cubicBezTo>
                  <a:lnTo>
                    <a:pt x="693" y="1685"/>
                  </a:lnTo>
                  <a:lnTo>
                    <a:pt x="693" y="1451"/>
                  </a:lnTo>
                  <a:cubicBezTo>
                    <a:pt x="693" y="1405"/>
                    <a:pt x="693" y="1029"/>
                    <a:pt x="676" y="1029"/>
                  </a:cubicBezTo>
                  <a:cubicBezTo>
                    <a:pt x="675" y="1029"/>
                    <a:pt x="675" y="1029"/>
                    <a:pt x="674" y="1029"/>
                  </a:cubicBezTo>
                  <a:cubicBezTo>
                    <a:pt x="674" y="1030"/>
                    <a:pt x="674" y="1030"/>
                    <a:pt x="674" y="1030"/>
                  </a:cubicBezTo>
                  <a:cubicBezTo>
                    <a:pt x="666" y="1030"/>
                    <a:pt x="674" y="467"/>
                    <a:pt x="665" y="412"/>
                  </a:cubicBezTo>
                  <a:cubicBezTo>
                    <a:pt x="665" y="384"/>
                    <a:pt x="674" y="365"/>
                    <a:pt x="665" y="328"/>
                  </a:cubicBezTo>
                  <a:cubicBezTo>
                    <a:pt x="665" y="169"/>
                    <a:pt x="525" y="0"/>
                    <a:pt x="347"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5" name="Google Shape;425;p32"/>
            <p:cNvSpPr/>
            <p:nvPr/>
          </p:nvSpPr>
          <p:spPr>
            <a:xfrm>
              <a:off x="6559861" y="1814993"/>
              <a:ext cx="42425" cy="125882"/>
            </a:xfrm>
            <a:custGeom>
              <a:avLst/>
              <a:gdLst/>
              <a:ahLst/>
              <a:cxnLst/>
              <a:rect l="l" t="t" r="r" b="b"/>
              <a:pathLst>
                <a:path w="701" h="2080" extrusionOk="0">
                  <a:moveTo>
                    <a:pt x="355" y="1"/>
                  </a:moveTo>
                  <a:cubicBezTo>
                    <a:pt x="177" y="10"/>
                    <a:pt x="37" y="141"/>
                    <a:pt x="37" y="319"/>
                  </a:cubicBezTo>
                  <a:cubicBezTo>
                    <a:pt x="37" y="337"/>
                    <a:pt x="37" y="1003"/>
                    <a:pt x="28" y="1003"/>
                  </a:cubicBezTo>
                  <a:cubicBezTo>
                    <a:pt x="28" y="1003"/>
                    <a:pt x="27" y="1003"/>
                    <a:pt x="27" y="1002"/>
                  </a:cubicBezTo>
                  <a:cubicBezTo>
                    <a:pt x="27" y="1002"/>
                    <a:pt x="27" y="1001"/>
                    <a:pt x="27" y="1001"/>
                  </a:cubicBezTo>
                  <a:cubicBezTo>
                    <a:pt x="27" y="1001"/>
                    <a:pt x="18" y="1331"/>
                    <a:pt x="18" y="1367"/>
                  </a:cubicBezTo>
                  <a:lnTo>
                    <a:pt x="18" y="1695"/>
                  </a:lnTo>
                  <a:lnTo>
                    <a:pt x="18" y="1741"/>
                  </a:lnTo>
                  <a:cubicBezTo>
                    <a:pt x="0" y="1910"/>
                    <a:pt x="160" y="2080"/>
                    <a:pt x="329" y="2080"/>
                  </a:cubicBezTo>
                  <a:cubicBezTo>
                    <a:pt x="337" y="2080"/>
                    <a:pt x="346" y="2079"/>
                    <a:pt x="355" y="2078"/>
                  </a:cubicBezTo>
                  <a:cubicBezTo>
                    <a:pt x="533" y="2069"/>
                    <a:pt x="701" y="1928"/>
                    <a:pt x="692" y="1741"/>
                  </a:cubicBezTo>
                  <a:lnTo>
                    <a:pt x="692" y="1685"/>
                  </a:lnTo>
                  <a:lnTo>
                    <a:pt x="692" y="1451"/>
                  </a:lnTo>
                  <a:cubicBezTo>
                    <a:pt x="692" y="1406"/>
                    <a:pt x="692" y="1029"/>
                    <a:pt x="683" y="1029"/>
                  </a:cubicBezTo>
                  <a:cubicBezTo>
                    <a:pt x="683" y="1029"/>
                    <a:pt x="683" y="1029"/>
                    <a:pt x="682" y="1030"/>
                  </a:cubicBezTo>
                  <a:cubicBezTo>
                    <a:pt x="682" y="1030"/>
                    <a:pt x="682" y="1031"/>
                    <a:pt x="682" y="1031"/>
                  </a:cubicBezTo>
                  <a:cubicBezTo>
                    <a:pt x="673" y="1031"/>
                    <a:pt x="682" y="468"/>
                    <a:pt x="673" y="413"/>
                  </a:cubicBezTo>
                  <a:cubicBezTo>
                    <a:pt x="673" y="384"/>
                    <a:pt x="682" y="366"/>
                    <a:pt x="673" y="328"/>
                  </a:cubicBezTo>
                  <a:cubicBezTo>
                    <a:pt x="673" y="160"/>
                    <a:pt x="533" y="1"/>
                    <a:pt x="355"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6" name="Google Shape;426;p32"/>
            <p:cNvSpPr/>
            <p:nvPr/>
          </p:nvSpPr>
          <p:spPr>
            <a:xfrm>
              <a:off x="5748772" y="2064699"/>
              <a:ext cx="838263" cy="14888"/>
            </a:xfrm>
            <a:custGeom>
              <a:avLst/>
              <a:gdLst/>
              <a:ahLst/>
              <a:cxnLst/>
              <a:rect l="l" t="t" r="r" b="b"/>
              <a:pathLst>
                <a:path w="13851" h="246" extrusionOk="0">
                  <a:moveTo>
                    <a:pt x="13802" y="1"/>
                  </a:moveTo>
                  <a:cubicBezTo>
                    <a:pt x="13799" y="1"/>
                    <a:pt x="13797" y="1"/>
                    <a:pt x="13794" y="2"/>
                  </a:cubicBezTo>
                  <a:cubicBezTo>
                    <a:pt x="10220" y="30"/>
                    <a:pt x="6654" y="76"/>
                    <a:pt x="3080" y="104"/>
                  </a:cubicBezTo>
                  <a:cubicBezTo>
                    <a:pt x="2059" y="123"/>
                    <a:pt x="1049" y="133"/>
                    <a:pt x="48" y="170"/>
                  </a:cubicBezTo>
                  <a:cubicBezTo>
                    <a:pt x="1" y="170"/>
                    <a:pt x="1" y="236"/>
                    <a:pt x="48" y="236"/>
                  </a:cubicBezTo>
                  <a:cubicBezTo>
                    <a:pt x="494" y="243"/>
                    <a:pt x="941" y="245"/>
                    <a:pt x="1387" y="245"/>
                  </a:cubicBezTo>
                  <a:cubicBezTo>
                    <a:pt x="2724" y="245"/>
                    <a:pt x="4060" y="219"/>
                    <a:pt x="5400" y="198"/>
                  </a:cubicBezTo>
                  <a:cubicBezTo>
                    <a:pt x="7197" y="179"/>
                    <a:pt x="8975" y="170"/>
                    <a:pt x="10762" y="142"/>
                  </a:cubicBezTo>
                  <a:cubicBezTo>
                    <a:pt x="11764" y="133"/>
                    <a:pt x="12784" y="123"/>
                    <a:pt x="13794" y="104"/>
                  </a:cubicBezTo>
                  <a:cubicBezTo>
                    <a:pt x="13848" y="87"/>
                    <a:pt x="13850" y="1"/>
                    <a:pt x="13802"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7" name="Google Shape;427;p32"/>
            <p:cNvSpPr/>
            <p:nvPr/>
          </p:nvSpPr>
          <p:spPr>
            <a:xfrm>
              <a:off x="6624315" y="2066635"/>
              <a:ext cx="130905" cy="9199"/>
            </a:xfrm>
            <a:custGeom>
              <a:avLst/>
              <a:gdLst/>
              <a:ahLst/>
              <a:cxnLst/>
              <a:rect l="l" t="t" r="r" b="b"/>
              <a:pathLst>
                <a:path w="2163" h="152" extrusionOk="0">
                  <a:moveTo>
                    <a:pt x="182" y="0"/>
                  </a:moveTo>
                  <a:cubicBezTo>
                    <a:pt x="129" y="0"/>
                    <a:pt x="77" y="4"/>
                    <a:pt x="29" y="16"/>
                  </a:cubicBezTo>
                  <a:cubicBezTo>
                    <a:pt x="1" y="16"/>
                    <a:pt x="1" y="54"/>
                    <a:pt x="29" y="63"/>
                  </a:cubicBezTo>
                  <a:cubicBezTo>
                    <a:pt x="169" y="119"/>
                    <a:pt x="366" y="110"/>
                    <a:pt x="516" y="119"/>
                  </a:cubicBezTo>
                  <a:cubicBezTo>
                    <a:pt x="693" y="138"/>
                    <a:pt x="871" y="147"/>
                    <a:pt x="1040" y="147"/>
                  </a:cubicBezTo>
                  <a:cubicBezTo>
                    <a:pt x="1144" y="150"/>
                    <a:pt x="1247" y="151"/>
                    <a:pt x="1350" y="151"/>
                  </a:cubicBezTo>
                  <a:cubicBezTo>
                    <a:pt x="1599" y="151"/>
                    <a:pt x="1846" y="145"/>
                    <a:pt x="2097" y="138"/>
                  </a:cubicBezTo>
                  <a:cubicBezTo>
                    <a:pt x="2163" y="138"/>
                    <a:pt x="2163" y="26"/>
                    <a:pt x="2097" y="26"/>
                  </a:cubicBezTo>
                  <a:cubicBezTo>
                    <a:pt x="1837" y="39"/>
                    <a:pt x="1581" y="48"/>
                    <a:pt x="1324" y="48"/>
                  </a:cubicBezTo>
                  <a:cubicBezTo>
                    <a:pt x="1230" y="48"/>
                    <a:pt x="1135" y="47"/>
                    <a:pt x="1040" y="44"/>
                  </a:cubicBezTo>
                  <a:cubicBezTo>
                    <a:pt x="871" y="44"/>
                    <a:pt x="693" y="26"/>
                    <a:pt x="516" y="26"/>
                  </a:cubicBezTo>
                  <a:cubicBezTo>
                    <a:pt x="414" y="19"/>
                    <a:pt x="295" y="0"/>
                    <a:pt x="18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8" name="Google Shape;428;p32"/>
            <p:cNvSpPr/>
            <p:nvPr/>
          </p:nvSpPr>
          <p:spPr>
            <a:xfrm>
              <a:off x="5604371" y="1841622"/>
              <a:ext cx="6839" cy="81884"/>
            </a:xfrm>
            <a:custGeom>
              <a:avLst/>
              <a:gdLst/>
              <a:ahLst/>
              <a:cxnLst/>
              <a:rect l="l" t="t" r="r" b="b"/>
              <a:pathLst>
                <a:path w="113" h="1353" extrusionOk="0">
                  <a:moveTo>
                    <a:pt x="60" y="1"/>
                  </a:moveTo>
                  <a:cubicBezTo>
                    <a:pt x="45" y="1"/>
                    <a:pt x="29" y="10"/>
                    <a:pt x="19" y="29"/>
                  </a:cubicBezTo>
                  <a:cubicBezTo>
                    <a:pt x="10" y="75"/>
                    <a:pt x="10" y="132"/>
                    <a:pt x="10" y="188"/>
                  </a:cubicBezTo>
                  <a:lnTo>
                    <a:pt x="10" y="347"/>
                  </a:lnTo>
                  <a:lnTo>
                    <a:pt x="10" y="684"/>
                  </a:lnTo>
                  <a:cubicBezTo>
                    <a:pt x="10" y="890"/>
                    <a:pt x="1" y="1124"/>
                    <a:pt x="38" y="1339"/>
                  </a:cubicBezTo>
                  <a:cubicBezTo>
                    <a:pt x="38" y="1348"/>
                    <a:pt x="50" y="1353"/>
                    <a:pt x="61" y="1353"/>
                  </a:cubicBezTo>
                  <a:cubicBezTo>
                    <a:pt x="73" y="1353"/>
                    <a:pt x="85" y="1348"/>
                    <a:pt x="85" y="1339"/>
                  </a:cubicBezTo>
                  <a:cubicBezTo>
                    <a:pt x="113" y="1124"/>
                    <a:pt x="103" y="890"/>
                    <a:pt x="103" y="684"/>
                  </a:cubicBezTo>
                  <a:lnTo>
                    <a:pt x="103" y="356"/>
                  </a:lnTo>
                  <a:lnTo>
                    <a:pt x="103" y="188"/>
                  </a:lnTo>
                  <a:cubicBezTo>
                    <a:pt x="103" y="132"/>
                    <a:pt x="113" y="75"/>
                    <a:pt x="94" y="29"/>
                  </a:cubicBezTo>
                  <a:cubicBezTo>
                    <a:pt x="89" y="10"/>
                    <a:pt x="75" y="1"/>
                    <a:pt x="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32"/>
            <p:cNvSpPr/>
            <p:nvPr/>
          </p:nvSpPr>
          <p:spPr>
            <a:xfrm>
              <a:off x="5604371" y="1740735"/>
              <a:ext cx="724424" cy="62094"/>
            </a:xfrm>
            <a:custGeom>
              <a:avLst/>
              <a:gdLst/>
              <a:ahLst/>
              <a:cxnLst/>
              <a:rect l="l" t="t" r="r" b="b"/>
              <a:pathLst>
                <a:path w="11970" h="1026" extrusionOk="0">
                  <a:moveTo>
                    <a:pt x="10894" y="0"/>
                  </a:moveTo>
                  <a:cubicBezTo>
                    <a:pt x="10580" y="0"/>
                    <a:pt x="10266" y="4"/>
                    <a:pt x="9953" y="4"/>
                  </a:cubicBezTo>
                  <a:cubicBezTo>
                    <a:pt x="9829" y="4"/>
                    <a:pt x="9706" y="3"/>
                    <a:pt x="9583" y="2"/>
                  </a:cubicBezTo>
                  <a:cubicBezTo>
                    <a:pt x="8806" y="2"/>
                    <a:pt x="8039" y="2"/>
                    <a:pt x="7262" y="11"/>
                  </a:cubicBezTo>
                  <a:cubicBezTo>
                    <a:pt x="5746" y="21"/>
                    <a:pt x="4221" y="58"/>
                    <a:pt x="2686" y="95"/>
                  </a:cubicBezTo>
                  <a:cubicBezTo>
                    <a:pt x="1825" y="114"/>
                    <a:pt x="946" y="142"/>
                    <a:pt x="85" y="189"/>
                  </a:cubicBezTo>
                  <a:cubicBezTo>
                    <a:pt x="57" y="189"/>
                    <a:pt x="38" y="208"/>
                    <a:pt x="38" y="236"/>
                  </a:cubicBezTo>
                  <a:cubicBezTo>
                    <a:pt x="1" y="255"/>
                    <a:pt x="10" y="339"/>
                    <a:pt x="10" y="376"/>
                  </a:cubicBezTo>
                  <a:lnTo>
                    <a:pt x="10" y="582"/>
                  </a:lnTo>
                  <a:cubicBezTo>
                    <a:pt x="10" y="657"/>
                    <a:pt x="10" y="713"/>
                    <a:pt x="19" y="779"/>
                  </a:cubicBezTo>
                  <a:cubicBezTo>
                    <a:pt x="19" y="853"/>
                    <a:pt x="19" y="919"/>
                    <a:pt x="38" y="994"/>
                  </a:cubicBezTo>
                  <a:cubicBezTo>
                    <a:pt x="43" y="1014"/>
                    <a:pt x="61" y="1025"/>
                    <a:pt x="78" y="1025"/>
                  </a:cubicBezTo>
                  <a:cubicBezTo>
                    <a:pt x="94" y="1025"/>
                    <a:pt x="108" y="1016"/>
                    <a:pt x="113" y="994"/>
                  </a:cubicBezTo>
                  <a:cubicBezTo>
                    <a:pt x="132" y="919"/>
                    <a:pt x="113" y="853"/>
                    <a:pt x="113" y="779"/>
                  </a:cubicBezTo>
                  <a:lnTo>
                    <a:pt x="113" y="582"/>
                  </a:lnTo>
                  <a:lnTo>
                    <a:pt x="113" y="376"/>
                  </a:lnTo>
                  <a:lnTo>
                    <a:pt x="113" y="292"/>
                  </a:lnTo>
                  <a:cubicBezTo>
                    <a:pt x="3173" y="208"/>
                    <a:pt x="6223" y="124"/>
                    <a:pt x="9283" y="114"/>
                  </a:cubicBezTo>
                  <a:cubicBezTo>
                    <a:pt x="9864" y="114"/>
                    <a:pt x="10448" y="127"/>
                    <a:pt x="11028" y="127"/>
                  </a:cubicBezTo>
                  <a:cubicBezTo>
                    <a:pt x="11318" y="127"/>
                    <a:pt x="11607" y="124"/>
                    <a:pt x="11894" y="114"/>
                  </a:cubicBezTo>
                  <a:cubicBezTo>
                    <a:pt x="11969" y="114"/>
                    <a:pt x="11969" y="21"/>
                    <a:pt x="11894" y="21"/>
                  </a:cubicBezTo>
                  <a:cubicBezTo>
                    <a:pt x="11562" y="4"/>
                    <a:pt x="11228" y="0"/>
                    <a:pt x="108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32"/>
            <p:cNvSpPr/>
            <p:nvPr/>
          </p:nvSpPr>
          <p:spPr>
            <a:xfrm>
              <a:off x="5535257" y="3408424"/>
              <a:ext cx="390838" cy="261507"/>
            </a:xfrm>
            <a:custGeom>
              <a:avLst/>
              <a:gdLst/>
              <a:ahLst/>
              <a:cxnLst/>
              <a:rect l="l" t="t" r="r" b="b"/>
              <a:pathLst>
                <a:path w="6458" h="4321" extrusionOk="0">
                  <a:moveTo>
                    <a:pt x="5893" y="0"/>
                  </a:moveTo>
                  <a:cubicBezTo>
                    <a:pt x="5761" y="0"/>
                    <a:pt x="5630" y="5"/>
                    <a:pt x="5503" y="5"/>
                  </a:cubicBezTo>
                  <a:lnTo>
                    <a:pt x="3173" y="5"/>
                  </a:lnTo>
                  <a:cubicBezTo>
                    <a:pt x="2659" y="5"/>
                    <a:pt x="2144" y="5"/>
                    <a:pt x="1629" y="14"/>
                  </a:cubicBezTo>
                  <a:cubicBezTo>
                    <a:pt x="1105" y="14"/>
                    <a:pt x="581" y="14"/>
                    <a:pt x="48" y="51"/>
                  </a:cubicBezTo>
                  <a:cubicBezTo>
                    <a:pt x="38" y="51"/>
                    <a:pt x="20" y="51"/>
                    <a:pt x="1" y="61"/>
                  </a:cubicBezTo>
                  <a:cubicBezTo>
                    <a:pt x="29" y="1455"/>
                    <a:pt x="48" y="2859"/>
                    <a:pt x="76" y="4263"/>
                  </a:cubicBezTo>
                  <a:cubicBezTo>
                    <a:pt x="85" y="4281"/>
                    <a:pt x="113" y="4291"/>
                    <a:pt x="141" y="4291"/>
                  </a:cubicBezTo>
                  <a:cubicBezTo>
                    <a:pt x="394" y="4314"/>
                    <a:pt x="651" y="4321"/>
                    <a:pt x="909" y="4321"/>
                  </a:cubicBezTo>
                  <a:cubicBezTo>
                    <a:pt x="1166" y="4321"/>
                    <a:pt x="1423" y="4314"/>
                    <a:pt x="1676" y="4309"/>
                  </a:cubicBezTo>
                  <a:cubicBezTo>
                    <a:pt x="2200" y="4309"/>
                    <a:pt x="2733" y="4291"/>
                    <a:pt x="3257" y="4281"/>
                  </a:cubicBezTo>
                  <a:cubicBezTo>
                    <a:pt x="3772" y="4272"/>
                    <a:pt x="4296" y="4272"/>
                    <a:pt x="4811" y="4253"/>
                  </a:cubicBezTo>
                  <a:cubicBezTo>
                    <a:pt x="5073" y="4253"/>
                    <a:pt x="5325" y="4244"/>
                    <a:pt x="5587" y="4244"/>
                  </a:cubicBezTo>
                  <a:cubicBezTo>
                    <a:pt x="5689" y="4244"/>
                    <a:pt x="5794" y="4245"/>
                    <a:pt x="5901" y="4245"/>
                  </a:cubicBezTo>
                  <a:cubicBezTo>
                    <a:pt x="6062" y="4245"/>
                    <a:pt x="6226" y="4242"/>
                    <a:pt x="6383" y="4225"/>
                  </a:cubicBezTo>
                  <a:lnTo>
                    <a:pt x="6402" y="4225"/>
                  </a:lnTo>
                  <a:cubicBezTo>
                    <a:pt x="6430" y="4225"/>
                    <a:pt x="6448" y="4206"/>
                    <a:pt x="6458" y="4197"/>
                  </a:cubicBezTo>
                  <a:cubicBezTo>
                    <a:pt x="6458" y="3542"/>
                    <a:pt x="6458" y="2896"/>
                    <a:pt x="6439" y="2260"/>
                  </a:cubicBezTo>
                  <a:lnTo>
                    <a:pt x="6439" y="772"/>
                  </a:lnTo>
                  <a:cubicBezTo>
                    <a:pt x="6430" y="566"/>
                    <a:pt x="6430" y="360"/>
                    <a:pt x="6420" y="154"/>
                  </a:cubicBezTo>
                  <a:cubicBezTo>
                    <a:pt x="6420" y="126"/>
                    <a:pt x="6402" y="117"/>
                    <a:pt x="6392" y="98"/>
                  </a:cubicBezTo>
                  <a:cubicBezTo>
                    <a:pt x="6383" y="61"/>
                    <a:pt x="6345" y="33"/>
                    <a:pt x="6289" y="23"/>
                  </a:cubicBezTo>
                  <a:cubicBezTo>
                    <a:pt x="6158" y="5"/>
                    <a:pt x="6025" y="0"/>
                    <a:pt x="589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32"/>
            <p:cNvSpPr/>
            <p:nvPr/>
          </p:nvSpPr>
          <p:spPr>
            <a:xfrm>
              <a:off x="5564367" y="3469428"/>
              <a:ext cx="334736" cy="160378"/>
            </a:xfrm>
            <a:custGeom>
              <a:avLst/>
              <a:gdLst/>
              <a:ahLst/>
              <a:cxnLst/>
              <a:rect l="l" t="t" r="r" b="b"/>
              <a:pathLst>
                <a:path w="5531" h="2650" extrusionOk="0">
                  <a:moveTo>
                    <a:pt x="5394" y="0"/>
                  </a:moveTo>
                  <a:cubicBezTo>
                    <a:pt x="5373" y="0"/>
                    <a:pt x="5351" y="8"/>
                    <a:pt x="5331" y="26"/>
                  </a:cubicBezTo>
                  <a:cubicBezTo>
                    <a:pt x="5125" y="213"/>
                    <a:pt x="4919" y="382"/>
                    <a:pt x="4723" y="559"/>
                  </a:cubicBezTo>
                  <a:cubicBezTo>
                    <a:pt x="4564" y="428"/>
                    <a:pt x="4423" y="288"/>
                    <a:pt x="4274" y="166"/>
                  </a:cubicBezTo>
                  <a:cubicBezTo>
                    <a:pt x="4255" y="148"/>
                    <a:pt x="4232" y="138"/>
                    <a:pt x="4208" y="138"/>
                  </a:cubicBezTo>
                  <a:cubicBezTo>
                    <a:pt x="4185" y="138"/>
                    <a:pt x="4161" y="148"/>
                    <a:pt x="4143" y="166"/>
                  </a:cubicBezTo>
                  <a:cubicBezTo>
                    <a:pt x="3600" y="662"/>
                    <a:pt x="3066" y="1177"/>
                    <a:pt x="2524" y="1682"/>
                  </a:cubicBezTo>
                  <a:cubicBezTo>
                    <a:pt x="2299" y="1439"/>
                    <a:pt x="2075" y="1196"/>
                    <a:pt x="1869" y="943"/>
                  </a:cubicBezTo>
                  <a:cubicBezTo>
                    <a:pt x="1854" y="924"/>
                    <a:pt x="1835" y="918"/>
                    <a:pt x="1817" y="918"/>
                  </a:cubicBezTo>
                  <a:cubicBezTo>
                    <a:pt x="1789" y="918"/>
                    <a:pt x="1760" y="932"/>
                    <a:pt x="1738" y="943"/>
                  </a:cubicBezTo>
                  <a:cubicBezTo>
                    <a:pt x="1429" y="1196"/>
                    <a:pt x="1148" y="1477"/>
                    <a:pt x="867" y="1739"/>
                  </a:cubicBezTo>
                  <a:cubicBezTo>
                    <a:pt x="587" y="2010"/>
                    <a:pt x="297" y="2281"/>
                    <a:pt x="25" y="2571"/>
                  </a:cubicBezTo>
                  <a:cubicBezTo>
                    <a:pt x="1" y="2604"/>
                    <a:pt x="33" y="2650"/>
                    <a:pt x="60" y="2650"/>
                  </a:cubicBezTo>
                  <a:cubicBezTo>
                    <a:pt x="64" y="2650"/>
                    <a:pt x="68" y="2649"/>
                    <a:pt x="72" y="2646"/>
                  </a:cubicBezTo>
                  <a:cubicBezTo>
                    <a:pt x="390" y="2412"/>
                    <a:pt x="671" y="2150"/>
                    <a:pt x="961" y="1898"/>
                  </a:cubicBezTo>
                  <a:cubicBezTo>
                    <a:pt x="1242" y="1645"/>
                    <a:pt x="1522" y="1402"/>
                    <a:pt x="1794" y="1149"/>
                  </a:cubicBezTo>
                  <a:cubicBezTo>
                    <a:pt x="2018" y="1383"/>
                    <a:pt x="2243" y="1626"/>
                    <a:pt x="2458" y="1860"/>
                  </a:cubicBezTo>
                  <a:cubicBezTo>
                    <a:pt x="2474" y="1876"/>
                    <a:pt x="2492" y="1882"/>
                    <a:pt x="2509" y="1882"/>
                  </a:cubicBezTo>
                  <a:cubicBezTo>
                    <a:pt x="2534" y="1882"/>
                    <a:pt x="2558" y="1871"/>
                    <a:pt x="2580" y="1860"/>
                  </a:cubicBezTo>
                  <a:cubicBezTo>
                    <a:pt x="3113" y="1355"/>
                    <a:pt x="3675" y="850"/>
                    <a:pt x="4218" y="354"/>
                  </a:cubicBezTo>
                  <a:cubicBezTo>
                    <a:pt x="4367" y="475"/>
                    <a:pt x="4508" y="606"/>
                    <a:pt x="4657" y="747"/>
                  </a:cubicBezTo>
                  <a:cubicBezTo>
                    <a:pt x="4676" y="765"/>
                    <a:pt x="4699" y="775"/>
                    <a:pt x="4723" y="775"/>
                  </a:cubicBezTo>
                  <a:cubicBezTo>
                    <a:pt x="4746" y="775"/>
                    <a:pt x="4770" y="765"/>
                    <a:pt x="4788" y="747"/>
                  </a:cubicBezTo>
                  <a:cubicBezTo>
                    <a:pt x="5013" y="550"/>
                    <a:pt x="5247" y="354"/>
                    <a:pt x="5471" y="166"/>
                  </a:cubicBezTo>
                  <a:cubicBezTo>
                    <a:pt x="5530" y="100"/>
                    <a:pt x="5468" y="0"/>
                    <a:pt x="5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32"/>
            <p:cNvSpPr/>
            <p:nvPr/>
          </p:nvSpPr>
          <p:spPr>
            <a:xfrm>
              <a:off x="4611601" y="3407516"/>
              <a:ext cx="383999" cy="371048"/>
            </a:xfrm>
            <a:custGeom>
              <a:avLst/>
              <a:gdLst/>
              <a:ahLst/>
              <a:cxnLst/>
              <a:rect l="l" t="t" r="r" b="b"/>
              <a:pathLst>
                <a:path w="6345" h="6131" extrusionOk="0">
                  <a:moveTo>
                    <a:pt x="3166" y="1958"/>
                  </a:moveTo>
                  <a:cubicBezTo>
                    <a:pt x="3496" y="1958"/>
                    <a:pt x="3826" y="2111"/>
                    <a:pt x="4034" y="2378"/>
                  </a:cubicBezTo>
                  <a:cubicBezTo>
                    <a:pt x="4333" y="2752"/>
                    <a:pt x="4333" y="3323"/>
                    <a:pt x="4024" y="3697"/>
                  </a:cubicBezTo>
                  <a:cubicBezTo>
                    <a:pt x="3828" y="3950"/>
                    <a:pt x="3500" y="4109"/>
                    <a:pt x="3182" y="4109"/>
                  </a:cubicBezTo>
                  <a:cubicBezTo>
                    <a:pt x="3153" y="4114"/>
                    <a:pt x="3122" y="4117"/>
                    <a:pt x="3091" y="4117"/>
                  </a:cubicBezTo>
                  <a:cubicBezTo>
                    <a:pt x="2904" y="4117"/>
                    <a:pt x="2691" y="4026"/>
                    <a:pt x="2555" y="3922"/>
                  </a:cubicBezTo>
                  <a:cubicBezTo>
                    <a:pt x="2321" y="3763"/>
                    <a:pt x="2171" y="3510"/>
                    <a:pt x="2125" y="3229"/>
                  </a:cubicBezTo>
                  <a:cubicBezTo>
                    <a:pt x="2031" y="2743"/>
                    <a:pt x="2293" y="2247"/>
                    <a:pt x="2742" y="2050"/>
                  </a:cubicBezTo>
                  <a:cubicBezTo>
                    <a:pt x="2876" y="1987"/>
                    <a:pt x="3021" y="1958"/>
                    <a:pt x="3166" y="1958"/>
                  </a:cubicBezTo>
                  <a:close/>
                  <a:moveTo>
                    <a:pt x="2223" y="0"/>
                  </a:moveTo>
                  <a:cubicBezTo>
                    <a:pt x="2137" y="0"/>
                    <a:pt x="1328" y="423"/>
                    <a:pt x="1282" y="488"/>
                  </a:cubicBezTo>
                  <a:cubicBezTo>
                    <a:pt x="1217" y="544"/>
                    <a:pt x="1385" y="937"/>
                    <a:pt x="1404" y="1096"/>
                  </a:cubicBezTo>
                  <a:cubicBezTo>
                    <a:pt x="1423" y="1171"/>
                    <a:pt x="1451" y="1339"/>
                    <a:pt x="1488" y="1489"/>
                  </a:cubicBezTo>
                  <a:cubicBezTo>
                    <a:pt x="1441" y="1536"/>
                    <a:pt x="1404" y="1582"/>
                    <a:pt x="1376" y="1629"/>
                  </a:cubicBezTo>
                  <a:cubicBezTo>
                    <a:pt x="1254" y="1779"/>
                    <a:pt x="1151" y="1947"/>
                    <a:pt x="1076" y="2135"/>
                  </a:cubicBezTo>
                  <a:cubicBezTo>
                    <a:pt x="786" y="2191"/>
                    <a:pt x="85" y="2331"/>
                    <a:pt x="66" y="2359"/>
                  </a:cubicBezTo>
                  <a:cubicBezTo>
                    <a:pt x="28" y="2378"/>
                    <a:pt x="47" y="2415"/>
                    <a:pt x="66" y="2462"/>
                  </a:cubicBezTo>
                  <a:cubicBezTo>
                    <a:pt x="66" y="2509"/>
                    <a:pt x="28" y="3108"/>
                    <a:pt x="19" y="3173"/>
                  </a:cubicBezTo>
                  <a:cubicBezTo>
                    <a:pt x="0" y="3258"/>
                    <a:pt x="0" y="3360"/>
                    <a:pt x="0" y="3417"/>
                  </a:cubicBezTo>
                  <a:cubicBezTo>
                    <a:pt x="0" y="3454"/>
                    <a:pt x="646" y="3651"/>
                    <a:pt x="983" y="3763"/>
                  </a:cubicBezTo>
                  <a:cubicBezTo>
                    <a:pt x="1048" y="3959"/>
                    <a:pt x="1123" y="4156"/>
                    <a:pt x="1236" y="4343"/>
                  </a:cubicBezTo>
                  <a:cubicBezTo>
                    <a:pt x="1264" y="4390"/>
                    <a:pt x="1292" y="4437"/>
                    <a:pt x="1329" y="4483"/>
                  </a:cubicBezTo>
                  <a:cubicBezTo>
                    <a:pt x="1217" y="4792"/>
                    <a:pt x="1020" y="5372"/>
                    <a:pt x="1030" y="5410"/>
                  </a:cubicBezTo>
                  <a:cubicBezTo>
                    <a:pt x="1058" y="5457"/>
                    <a:pt x="1151" y="5494"/>
                    <a:pt x="1151" y="5494"/>
                  </a:cubicBezTo>
                  <a:cubicBezTo>
                    <a:pt x="1151" y="5494"/>
                    <a:pt x="1863" y="5981"/>
                    <a:pt x="1891" y="5981"/>
                  </a:cubicBezTo>
                  <a:cubicBezTo>
                    <a:pt x="1898" y="5978"/>
                    <a:pt x="1903" y="5978"/>
                    <a:pt x="1907" y="5978"/>
                  </a:cubicBezTo>
                  <a:cubicBezTo>
                    <a:pt x="1912" y="5978"/>
                    <a:pt x="1916" y="5978"/>
                    <a:pt x="1920" y="5978"/>
                  </a:cubicBezTo>
                  <a:cubicBezTo>
                    <a:pt x="1928" y="5978"/>
                    <a:pt x="1937" y="5976"/>
                    <a:pt x="1956" y="5962"/>
                  </a:cubicBezTo>
                  <a:cubicBezTo>
                    <a:pt x="1994" y="5934"/>
                    <a:pt x="2480" y="5503"/>
                    <a:pt x="2602" y="5372"/>
                  </a:cubicBezTo>
                  <a:cubicBezTo>
                    <a:pt x="2806" y="5432"/>
                    <a:pt x="3009" y="5468"/>
                    <a:pt x="3213" y="5468"/>
                  </a:cubicBezTo>
                  <a:cubicBezTo>
                    <a:pt x="3299" y="5468"/>
                    <a:pt x="3386" y="5461"/>
                    <a:pt x="3472" y="5447"/>
                  </a:cubicBezTo>
                  <a:cubicBezTo>
                    <a:pt x="3683" y="5677"/>
                    <a:pt x="4083" y="6131"/>
                    <a:pt x="4116" y="6131"/>
                  </a:cubicBezTo>
                  <a:cubicBezTo>
                    <a:pt x="4117" y="6131"/>
                    <a:pt x="4117" y="6131"/>
                    <a:pt x="4118" y="6130"/>
                  </a:cubicBezTo>
                  <a:cubicBezTo>
                    <a:pt x="4155" y="6121"/>
                    <a:pt x="4239" y="6074"/>
                    <a:pt x="4239" y="6074"/>
                  </a:cubicBezTo>
                  <a:cubicBezTo>
                    <a:pt x="4239" y="6074"/>
                    <a:pt x="5063" y="5691"/>
                    <a:pt x="5063" y="5653"/>
                  </a:cubicBezTo>
                  <a:cubicBezTo>
                    <a:pt x="5063" y="5616"/>
                    <a:pt x="5054" y="5522"/>
                    <a:pt x="5054" y="5522"/>
                  </a:cubicBezTo>
                  <a:lnTo>
                    <a:pt x="4857" y="4717"/>
                  </a:lnTo>
                  <a:cubicBezTo>
                    <a:pt x="5054" y="4511"/>
                    <a:pt x="5185" y="4259"/>
                    <a:pt x="5278" y="4006"/>
                  </a:cubicBezTo>
                  <a:cubicBezTo>
                    <a:pt x="5456" y="3969"/>
                    <a:pt x="5662" y="3922"/>
                    <a:pt x="5746" y="3913"/>
                  </a:cubicBezTo>
                  <a:cubicBezTo>
                    <a:pt x="5858" y="3903"/>
                    <a:pt x="6261" y="3838"/>
                    <a:pt x="6279" y="3791"/>
                  </a:cubicBezTo>
                  <a:cubicBezTo>
                    <a:pt x="6307" y="3744"/>
                    <a:pt x="6307" y="3697"/>
                    <a:pt x="6307" y="3697"/>
                  </a:cubicBezTo>
                  <a:lnTo>
                    <a:pt x="6345" y="2733"/>
                  </a:lnTo>
                  <a:lnTo>
                    <a:pt x="6317" y="2687"/>
                  </a:lnTo>
                  <a:cubicBezTo>
                    <a:pt x="6317" y="2687"/>
                    <a:pt x="5662" y="2481"/>
                    <a:pt x="5390" y="2406"/>
                  </a:cubicBezTo>
                  <a:cubicBezTo>
                    <a:pt x="5362" y="2200"/>
                    <a:pt x="5316" y="2041"/>
                    <a:pt x="5231" y="1891"/>
                  </a:cubicBezTo>
                  <a:cubicBezTo>
                    <a:pt x="5185" y="1779"/>
                    <a:pt x="5119" y="1685"/>
                    <a:pt x="5054" y="1611"/>
                  </a:cubicBezTo>
                  <a:cubicBezTo>
                    <a:pt x="5119" y="1386"/>
                    <a:pt x="5194" y="1077"/>
                    <a:pt x="5213" y="1058"/>
                  </a:cubicBezTo>
                  <a:cubicBezTo>
                    <a:pt x="5222" y="1012"/>
                    <a:pt x="5362" y="750"/>
                    <a:pt x="5334" y="703"/>
                  </a:cubicBezTo>
                  <a:cubicBezTo>
                    <a:pt x="5316" y="656"/>
                    <a:pt x="4511" y="123"/>
                    <a:pt x="4445" y="123"/>
                  </a:cubicBezTo>
                  <a:cubicBezTo>
                    <a:pt x="4398" y="123"/>
                    <a:pt x="3921" y="562"/>
                    <a:pt x="3725" y="768"/>
                  </a:cubicBezTo>
                  <a:cubicBezTo>
                    <a:pt x="3578" y="733"/>
                    <a:pt x="3428" y="717"/>
                    <a:pt x="3277" y="717"/>
                  </a:cubicBezTo>
                  <a:cubicBezTo>
                    <a:pt x="3149" y="717"/>
                    <a:pt x="3020" y="728"/>
                    <a:pt x="2892" y="750"/>
                  </a:cubicBezTo>
                  <a:cubicBezTo>
                    <a:pt x="2733" y="562"/>
                    <a:pt x="2274" y="20"/>
                    <a:pt x="2227" y="1"/>
                  </a:cubicBezTo>
                  <a:cubicBezTo>
                    <a:pt x="2226" y="1"/>
                    <a:pt x="2225" y="0"/>
                    <a:pt x="222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32"/>
            <p:cNvSpPr/>
            <p:nvPr/>
          </p:nvSpPr>
          <p:spPr>
            <a:xfrm>
              <a:off x="4750313" y="3148733"/>
              <a:ext cx="270766" cy="257149"/>
            </a:xfrm>
            <a:custGeom>
              <a:avLst/>
              <a:gdLst/>
              <a:ahLst/>
              <a:cxnLst/>
              <a:rect l="l" t="t" r="r" b="b"/>
              <a:pathLst>
                <a:path w="4474" h="4249" extrusionOk="0">
                  <a:moveTo>
                    <a:pt x="2224" y="1382"/>
                  </a:moveTo>
                  <a:cubicBezTo>
                    <a:pt x="2446" y="1382"/>
                    <a:pt x="2672" y="1480"/>
                    <a:pt x="2827" y="1647"/>
                  </a:cubicBezTo>
                  <a:cubicBezTo>
                    <a:pt x="3033" y="1891"/>
                    <a:pt x="3042" y="2293"/>
                    <a:pt x="2855" y="2574"/>
                  </a:cubicBezTo>
                  <a:cubicBezTo>
                    <a:pt x="2733" y="2752"/>
                    <a:pt x="2509" y="2873"/>
                    <a:pt x="2275" y="2892"/>
                  </a:cubicBezTo>
                  <a:cubicBezTo>
                    <a:pt x="2255" y="2894"/>
                    <a:pt x="2235" y="2896"/>
                    <a:pt x="2215" y="2896"/>
                  </a:cubicBezTo>
                  <a:cubicBezTo>
                    <a:pt x="2079" y="2896"/>
                    <a:pt x="1931" y="2845"/>
                    <a:pt x="1826" y="2780"/>
                  </a:cubicBezTo>
                  <a:cubicBezTo>
                    <a:pt x="1667" y="2677"/>
                    <a:pt x="1545" y="2499"/>
                    <a:pt x="1498" y="2312"/>
                  </a:cubicBezTo>
                  <a:cubicBezTo>
                    <a:pt x="1423" y="1975"/>
                    <a:pt x="1592" y="1629"/>
                    <a:pt x="1901" y="1460"/>
                  </a:cubicBezTo>
                  <a:cubicBezTo>
                    <a:pt x="2001" y="1407"/>
                    <a:pt x="2112" y="1382"/>
                    <a:pt x="2224" y="1382"/>
                  </a:cubicBezTo>
                  <a:close/>
                  <a:moveTo>
                    <a:pt x="1478" y="0"/>
                  </a:moveTo>
                  <a:cubicBezTo>
                    <a:pt x="1426" y="0"/>
                    <a:pt x="861" y="328"/>
                    <a:pt x="824" y="365"/>
                  </a:cubicBezTo>
                  <a:cubicBezTo>
                    <a:pt x="787" y="393"/>
                    <a:pt x="909" y="674"/>
                    <a:pt x="937" y="787"/>
                  </a:cubicBezTo>
                  <a:cubicBezTo>
                    <a:pt x="955" y="843"/>
                    <a:pt x="984" y="955"/>
                    <a:pt x="1012" y="1067"/>
                  </a:cubicBezTo>
                  <a:cubicBezTo>
                    <a:pt x="984" y="1095"/>
                    <a:pt x="955" y="1133"/>
                    <a:pt x="927" y="1170"/>
                  </a:cubicBezTo>
                  <a:cubicBezTo>
                    <a:pt x="843" y="1273"/>
                    <a:pt x="787" y="1404"/>
                    <a:pt x="740" y="1535"/>
                  </a:cubicBezTo>
                  <a:cubicBezTo>
                    <a:pt x="544" y="1582"/>
                    <a:pt x="48" y="1704"/>
                    <a:pt x="29" y="1722"/>
                  </a:cubicBezTo>
                  <a:cubicBezTo>
                    <a:pt x="1" y="1741"/>
                    <a:pt x="29" y="1769"/>
                    <a:pt x="29" y="1788"/>
                  </a:cubicBezTo>
                  <a:cubicBezTo>
                    <a:pt x="29" y="1816"/>
                    <a:pt x="29" y="2246"/>
                    <a:pt x="20" y="2293"/>
                  </a:cubicBezTo>
                  <a:lnTo>
                    <a:pt x="20" y="2471"/>
                  </a:lnTo>
                  <a:cubicBezTo>
                    <a:pt x="20" y="2490"/>
                    <a:pt x="469" y="2611"/>
                    <a:pt x="722" y="2677"/>
                  </a:cubicBezTo>
                  <a:cubicBezTo>
                    <a:pt x="768" y="2817"/>
                    <a:pt x="824" y="2958"/>
                    <a:pt x="909" y="3079"/>
                  </a:cubicBezTo>
                  <a:cubicBezTo>
                    <a:pt x="927" y="3107"/>
                    <a:pt x="955" y="3145"/>
                    <a:pt x="974" y="3173"/>
                  </a:cubicBezTo>
                  <a:cubicBezTo>
                    <a:pt x="909" y="3388"/>
                    <a:pt x="787" y="3800"/>
                    <a:pt x="796" y="3828"/>
                  </a:cubicBezTo>
                  <a:cubicBezTo>
                    <a:pt x="815" y="3856"/>
                    <a:pt x="881" y="3884"/>
                    <a:pt x="881" y="3884"/>
                  </a:cubicBezTo>
                  <a:cubicBezTo>
                    <a:pt x="881" y="3884"/>
                    <a:pt x="1381" y="4202"/>
                    <a:pt x="1422" y="4202"/>
                  </a:cubicBezTo>
                  <a:cubicBezTo>
                    <a:pt x="1422" y="4202"/>
                    <a:pt x="1423" y="4202"/>
                    <a:pt x="1423" y="4202"/>
                  </a:cubicBezTo>
                  <a:cubicBezTo>
                    <a:pt x="1433" y="4193"/>
                    <a:pt x="1437" y="4193"/>
                    <a:pt x="1443" y="4193"/>
                  </a:cubicBezTo>
                  <a:cubicBezTo>
                    <a:pt x="1449" y="4193"/>
                    <a:pt x="1456" y="4193"/>
                    <a:pt x="1470" y="4183"/>
                  </a:cubicBezTo>
                  <a:cubicBezTo>
                    <a:pt x="1489" y="4174"/>
                    <a:pt x="1826" y="3847"/>
                    <a:pt x="1901" y="3753"/>
                  </a:cubicBezTo>
                  <a:cubicBezTo>
                    <a:pt x="2029" y="3782"/>
                    <a:pt x="2162" y="3797"/>
                    <a:pt x="2291" y="3797"/>
                  </a:cubicBezTo>
                  <a:cubicBezTo>
                    <a:pt x="2368" y="3797"/>
                    <a:pt x="2445" y="3792"/>
                    <a:pt x="2518" y="3781"/>
                  </a:cubicBezTo>
                  <a:cubicBezTo>
                    <a:pt x="2668" y="3940"/>
                    <a:pt x="2977" y="4249"/>
                    <a:pt x="2995" y="4249"/>
                  </a:cubicBezTo>
                  <a:cubicBezTo>
                    <a:pt x="3024" y="4230"/>
                    <a:pt x="3080" y="4202"/>
                    <a:pt x="3080" y="4202"/>
                  </a:cubicBezTo>
                  <a:cubicBezTo>
                    <a:pt x="3080" y="4202"/>
                    <a:pt x="3651" y="3903"/>
                    <a:pt x="3651" y="3875"/>
                  </a:cubicBezTo>
                  <a:cubicBezTo>
                    <a:pt x="3651" y="3847"/>
                    <a:pt x="3641" y="3781"/>
                    <a:pt x="3641" y="3781"/>
                  </a:cubicBezTo>
                  <a:lnTo>
                    <a:pt x="3482" y="3220"/>
                  </a:lnTo>
                  <a:cubicBezTo>
                    <a:pt x="3604" y="3060"/>
                    <a:pt x="3697" y="2892"/>
                    <a:pt x="3763" y="2705"/>
                  </a:cubicBezTo>
                  <a:cubicBezTo>
                    <a:pt x="3875" y="2667"/>
                    <a:pt x="4025" y="2630"/>
                    <a:pt x="4090" y="2621"/>
                  </a:cubicBezTo>
                  <a:cubicBezTo>
                    <a:pt x="4165" y="2611"/>
                    <a:pt x="4446" y="2546"/>
                    <a:pt x="4465" y="2527"/>
                  </a:cubicBezTo>
                  <a:cubicBezTo>
                    <a:pt x="4474" y="2490"/>
                    <a:pt x="4474" y="2452"/>
                    <a:pt x="4474" y="2452"/>
                  </a:cubicBezTo>
                  <a:lnTo>
                    <a:pt x="4465" y="1778"/>
                  </a:lnTo>
                  <a:lnTo>
                    <a:pt x="4446" y="1741"/>
                  </a:lnTo>
                  <a:lnTo>
                    <a:pt x="3791" y="1582"/>
                  </a:lnTo>
                  <a:cubicBezTo>
                    <a:pt x="3744" y="1470"/>
                    <a:pt x="3697" y="1357"/>
                    <a:pt x="3641" y="1254"/>
                  </a:cubicBezTo>
                  <a:cubicBezTo>
                    <a:pt x="3604" y="1180"/>
                    <a:pt x="3557" y="1123"/>
                    <a:pt x="3510" y="1049"/>
                  </a:cubicBezTo>
                  <a:cubicBezTo>
                    <a:pt x="3548" y="899"/>
                    <a:pt x="3594" y="674"/>
                    <a:pt x="3604" y="656"/>
                  </a:cubicBezTo>
                  <a:cubicBezTo>
                    <a:pt x="3622" y="618"/>
                    <a:pt x="3697" y="431"/>
                    <a:pt x="3688" y="412"/>
                  </a:cubicBezTo>
                  <a:cubicBezTo>
                    <a:pt x="3679" y="384"/>
                    <a:pt x="3080" y="19"/>
                    <a:pt x="3042" y="19"/>
                  </a:cubicBezTo>
                  <a:cubicBezTo>
                    <a:pt x="3014" y="19"/>
                    <a:pt x="2696" y="347"/>
                    <a:pt x="2556" y="487"/>
                  </a:cubicBezTo>
                  <a:cubicBezTo>
                    <a:pt x="2478" y="476"/>
                    <a:pt x="2399" y="471"/>
                    <a:pt x="2320" y="471"/>
                  </a:cubicBezTo>
                  <a:cubicBezTo>
                    <a:pt x="2200" y="471"/>
                    <a:pt x="2079" y="483"/>
                    <a:pt x="1966" y="506"/>
                  </a:cubicBezTo>
                  <a:cubicBezTo>
                    <a:pt x="1854" y="375"/>
                    <a:pt x="1517" y="10"/>
                    <a:pt x="1480" y="0"/>
                  </a:cubicBezTo>
                  <a:cubicBezTo>
                    <a:pt x="1479" y="0"/>
                    <a:pt x="1478" y="0"/>
                    <a:pt x="147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32"/>
            <p:cNvSpPr/>
            <p:nvPr/>
          </p:nvSpPr>
          <p:spPr>
            <a:xfrm>
              <a:off x="6653243" y="3426520"/>
              <a:ext cx="311496" cy="45087"/>
            </a:xfrm>
            <a:custGeom>
              <a:avLst/>
              <a:gdLst/>
              <a:ahLst/>
              <a:cxnLst/>
              <a:rect l="l" t="t" r="r" b="b"/>
              <a:pathLst>
                <a:path w="5147" h="745" extrusionOk="0">
                  <a:moveTo>
                    <a:pt x="459" y="1"/>
                  </a:moveTo>
                  <a:cubicBezTo>
                    <a:pt x="318" y="1"/>
                    <a:pt x="178" y="2"/>
                    <a:pt x="38" y="5"/>
                  </a:cubicBezTo>
                  <a:lnTo>
                    <a:pt x="0" y="5"/>
                  </a:lnTo>
                  <a:cubicBezTo>
                    <a:pt x="19" y="239"/>
                    <a:pt x="19" y="482"/>
                    <a:pt x="19" y="716"/>
                  </a:cubicBezTo>
                  <a:cubicBezTo>
                    <a:pt x="28" y="716"/>
                    <a:pt x="47" y="716"/>
                    <a:pt x="75" y="735"/>
                  </a:cubicBezTo>
                  <a:cubicBezTo>
                    <a:pt x="468" y="744"/>
                    <a:pt x="889" y="744"/>
                    <a:pt x="1301" y="744"/>
                  </a:cubicBezTo>
                  <a:lnTo>
                    <a:pt x="5119" y="744"/>
                  </a:lnTo>
                  <a:cubicBezTo>
                    <a:pt x="5128" y="641"/>
                    <a:pt x="5128" y="520"/>
                    <a:pt x="5119" y="417"/>
                  </a:cubicBezTo>
                  <a:cubicBezTo>
                    <a:pt x="5138" y="333"/>
                    <a:pt x="5147" y="248"/>
                    <a:pt x="5147" y="174"/>
                  </a:cubicBezTo>
                  <a:cubicBezTo>
                    <a:pt x="5147" y="136"/>
                    <a:pt x="5138" y="99"/>
                    <a:pt x="5138" y="61"/>
                  </a:cubicBezTo>
                  <a:cubicBezTo>
                    <a:pt x="5138" y="61"/>
                    <a:pt x="5128" y="52"/>
                    <a:pt x="5119" y="52"/>
                  </a:cubicBezTo>
                  <a:cubicBezTo>
                    <a:pt x="5100" y="52"/>
                    <a:pt x="5081" y="43"/>
                    <a:pt x="5035" y="43"/>
                  </a:cubicBezTo>
                  <a:cubicBezTo>
                    <a:pt x="4838" y="33"/>
                    <a:pt x="4614" y="33"/>
                    <a:pt x="4398" y="33"/>
                  </a:cubicBezTo>
                  <a:lnTo>
                    <a:pt x="3809" y="33"/>
                  </a:lnTo>
                  <a:cubicBezTo>
                    <a:pt x="3388" y="33"/>
                    <a:pt x="2967" y="15"/>
                    <a:pt x="2546" y="15"/>
                  </a:cubicBezTo>
                  <a:cubicBezTo>
                    <a:pt x="2134" y="15"/>
                    <a:pt x="1722" y="15"/>
                    <a:pt x="1301" y="5"/>
                  </a:cubicBezTo>
                  <a:cubicBezTo>
                    <a:pt x="1020" y="5"/>
                    <a:pt x="739" y="1"/>
                    <a:pt x="459"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32"/>
            <p:cNvSpPr/>
            <p:nvPr/>
          </p:nvSpPr>
          <p:spPr>
            <a:xfrm>
              <a:off x="6654333" y="3511187"/>
              <a:ext cx="171695" cy="44785"/>
            </a:xfrm>
            <a:custGeom>
              <a:avLst/>
              <a:gdLst/>
              <a:ahLst/>
              <a:cxnLst/>
              <a:rect l="l" t="t" r="r" b="b"/>
              <a:pathLst>
                <a:path w="2837" h="740" extrusionOk="0">
                  <a:moveTo>
                    <a:pt x="1" y="0"/>
                  </a:moveTo>
                  <a:cubicBezTo>
                    <a:pt x="1" y="234"/>
                    <a:pt x="10" y="478"/>
                    <a:pt x="10" y="712"/>
                  </a:cubicBezTo>
                  <a:cubicBezTo>
                    <a:pt x="20" y="712"/>
                    <a:pt x="20" y="712"/>
                    <a:pt x="38" y="721"/>
                  </a:cubicBezTo>
                  <a:cubicBezTo>
                    <a:pt x="263" y="740"/>
                    <a:pt x="497" y="740"/>
                    <a:pt x="721" y="740"/>
                  </a:cubicBezTo>
                  <a:lnTo>
                    <a:pt x="2836" y="740"/>
                  </a:lnTo>
                  <a:lnTo>
                    <a:pt x="2836" y="412"/>
                  </a:lnTo>
                  <a:lnTo>
                    <a:pt x="2836" y="150"/>
                  </a:lnTo>
                  <a:lnTo>
                    <a:pt x="2836" y="47"/>
                  </a:lnTo>
                  <a:cubicBezTo>
                    <a:pt x="2836" y="47"/>
                    <a:pt x="2836" y="38"/>
                    <a:pt x="2827" y="38"/>
                  </a:cubicBezTo>
                  <a:cubicBezTo>
                    <a:pt x="2827" y="38"/>
                    <a:pt x="2808" y="19"/>
                    <a:pt x="2780" y="19"/>
                  </a:cubicBezTo>
                  <a:cubicBezTo>
                    <a:pt x="2724" y="15"/>
                    <a:pt x="2666" y="15"/>
                    <a:pt x="2607" y="15"/>
                  </a:cubicBezTo>
                  <a:cubicBezTo>
                    <a:pt x="2549" y="15"/>
                    <a:pt x="2490" y="15"/>
                    <a:pt x="2434" y="10"/>
                  </a:cubicBezTo>
                  <a:lnTo>
                    <a:pt x="2106" y="10"/>
                  </a:lnTo>
                  <a:cubicBezTo>
                    <a:pt x="1872" y="10"/>
                    <a:pt x="1639" y="10"/>
                    <a:pt x="140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32"/>
            <p:cNvSpPr/>
            <p:nvPr/>
          </p:nvSpPr>
          <p:spPr>
            <a:xfrm>
              <a:off x="6654333" y="3594765"/>
              <a:ext cx="254910" cy="45027"/>
            </a:xfrm>
            <a:custGeom>
              <a:avLst/>
              <a:gdLst/>
              <a:ahLst/>
              <a:cxnLst/>
              <a:rect l="l" t="t" r="r" b="b"/>
              <a:pathLst>
                <a:path w="4212" h="744" extrusionOk="0">
                  <a:moveTo>
                    <a:pt x="375" y="0"/>
                  </a:moveTo>
                  <a:cubicBezTo>
                    <a:pt x="260" y="0"/>
                    <a:pt x="144" y="1"/>
                    <a:pt x="29" y="4"/>
                  </a:cubicBezTo>
                  <a:lnTo>
                    <a:pt x="1" y="4"/>
                  </a:lnTo>
                  <a:cubicBezTo>
                    <a:pt x="10" y="238"/>
                    <a:pt x="10" y="491"/>
                    <a:pt x="10" y="725"/>
                  </a:cubicBezTo>
                  <a:cubicBezTo>
                    <a:pt x="20" y="725"/>
                    <a:pt x="29" y="725"/>
                    <a:pt x="57" y="734"/>
                  </a:cubicBezTo>
                  <a:cubicBezTo>
                    <a:pt x="385" y="744"/>
                    <a:pt x="721" y="744"/>
                    <a:pt x="1058" y="744"/>
                  </a:cubicBezTo>
                  <a:lnTo>
                    <a:pt x="4174" y="744"/>
                  </a:lnTo>
                  <a:cubicBezTo>
                    <a:pt x="4174" y="641"/>
                    <a:pt x="4184" y="528"/>
                    <a:pt x="4174" y="416"/>
                  </a:cubicBezTo>
                  <a:cubicBezTo>
                    <a:pt x="4193" y="341"/>
                    <a:pt x="4193" y="257"/>
                    <a:pt x="4212" y="173"/>
                  </a:cubicBezTo>
                  <a:cubicBezTo>
                    <a:pt x="4212" y="135"/>
                    <a:pt x="4212" y="107"/>
                    <a:pt x="4193" y="70"/>
                  </a:cubicBezTo>
                  <a:lnTo>
                    <a:pt x="4184" y="61"/>
                  </a:lnTo>
                  <a:cubicBezTo>
                    <a:pt x="4174" y="61"/>
                    <a:pt x="4146" y="42"/>
                    <a:pt x="4118" y="42"/>
                  </a:cubicBezTo>
                  <a:cubicBezTo>
                    <a:pt x="3950" y="33"/>
                    <a:pt x="3772" y="33"/>
                    <a:pt x="3604" y="33"/>
                  </a:cubicBezTo>
                  <a:lnTo>
                    <a:pt x="3108" y="33"/>
                  </a:lnTo>
                  <a:cubicBezTo>
                    <a:pt x="2771" y="33"/>
                    <a:pt x="2415" y="33"/>
                    <a:pt x="2078" y="23"/>
                  </a:cubicBezTo>
                  <a:cubicBezTo>
                    <a:pt x="1741" y="23"/>
                    <a:pt x="1405" y="23"/>
                    <a:pt x="1058" y="4"/>
                  </a:cubicBezTo>
                  <a:cubicBezTo>
                    <a:pt x="834" y="4"/>
                    <a:pt x="605" y="0"/>
                    <a:pt x="37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32"/>
            <p:cNvSpPr/>
            <p:nvPr/>
          </p:nvSpPr>
          <p:spPr>
            <a:xfrm>
              <a:off x="5469048" y="2988234"/>
              <a:ext cx="245227" cy="45027"/>
            </a:xfrm>
            <a:custGeom>
              <a:avLst/>
              <a:gdLst/>
              <a:ahLst/>
              <a:cxnLst/>
              <a:rect l="l" t="t" r="r" b="b"/>
              <a:pathLst>
                <a:path w="4052" h="744" extrusionOk="0">
                  <a:moveTo>
                    <a:pt x="358" y="0"/>
                  </a:moveTo>
                  <a:cubicBezTo>
                    <a:pt x="247" y="0"/>
                    <a:pt x="137" y="1"/>
                    <a:pt x="28" y="4"/>
                  </a:cubicBezTo>
                  <a:lnTo>
                    <a:pt x="0" y="4"/>
                  </a:lnTo>
                  <a:cubicBezTo>
                    <a:pt x="9" y="238"/>
                    <a:pt x="9" y="491"/>
                    <a:pt x="9" y="725"/>
                  </a:cubicBezTo>
                  <a:cubicBezTo>
                    <a:pt x="28" y="725"/>
                    <a:pt x="37" y="725"/>
                    <a:pt x="56" y="734"/>
                  </a:cubicBezTo>
                  <a:cubicBezTo>
                    <a:pt x="374" y="743"/>
                    <a:pt x="702" y="743"/>
                    <a:pt x="1020" y="743"/>
                  </a:cubicBezTo>
                  <a:lnTo>
                    <a:pt x="4033" y="743"/>
                  </a:lnTo>
                  <a:cubicBezTo>
                    <a:pt x="4033" y="641"/>
                    <a:pt x="4052" y="519"/>
                    <a:pt x="4033" y="416"/>
                  </a:cubicBezTo>
                  <a:cubicBezTo>
                    <a:pt x="4024" y="332"/>
                    <a:pt x="4024" y="257"/>
                    <a:pt x="4033" y="173"/>
                  </a:cubicBezTo>
                  <a:cubicBezTo>
                    <a:pt x="4033" y="135"/>
                    <a:pt x="4033" y="98"/>
                    <a:pt x="4024" y="70"/>
                  </a:cubicBezTo>
                  <a:lnTo>
                    <a:pt x="4015" y="51"/>
                  </a:lnTo>
                  <a:cubicBezTo>
                    <a:pt x="4005" y="51"/>
                    <a:pt x="3977" y="42"/>
                    <a:pt x="3940" y="42"/>
                  </a:cubicBezTo>
                  <a:cubicBezTo>
                    <a:pt x="3781" y="32"/>
                    <a:pt x="3612" y="32"/>
                    <a:pt x="3453" y="32"/>
                  </a:cubicBezTo>
                  <a:lnTo>
                    <a:pt x="2985" y="32"/>
                  </a:lnTo>
                  <a:cubicBezTo>
                    <a:pt x="2658" y="32"/>
                    <a:pt x="2321" y="32"/>
                    <a:pt x="1993" y="23"/>
                  </a:cubicBezTo>
                  <a:cubicBezTo>
                    <a:pt x="1666" y="23"/>
                    <a:pt x="1338" y="23"/>
                    <a:pt x="1020" y="4"/>
                  </a:cubicBezTo>
                  <a:cubicBezTo>
                    <a:pt x="802" y="4"/>
                    <a:pt x="579" y="0"/>
                    <a:pt x="35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8" name="Google Shape;438;p32"/>
            <p:cNvSpPr/>
            <p:nvPr/>
          </p:nvSpPr>
          <p:spPr>
            <a:xfrm>
              <a:off x="5468443" y="3072841"/>
              <a:ext cx="172240" cy="44785"/>
            </a:xfrm>
            <a:custGeom>
              <a:avLst/>
              <a:gdLst/>
              <a:ahLst/>
              <a:cxnLst/>
              <a:rect l="l" t="t" r="r" b="b"/>
              <a:pathLst>
                <a:path w="2846" h="740" extrusionOk="0">
                  <a:moveTo>
                    <a:pt x="1" y="1"/>
                  </a:moveTo>
                  <a:cubicBezTo>
                    <a:pt x="1" y="234"/>
                    <a:pt x="10" y="478"/>
                    <a:pt x="10" y="712"/>
                  </a:cubicBezTo>
                  <a:cubicBezTo>
                    <a:pt x="19" y="712"/>
                    <a:pt x="19" y="712"/>
                    <a:pt x="47" y="730"/>
                  </a:cubicBezTo>
                  <a:cubicBezTo>
                    <a:pt x="272" y="740"/>
                    <a:pt x="506" y="740"/>
                    <a:pt x="721" y="740"/>
                  </a:cubicBezTo>
                  <a:lnTo>
                    <a:pt x="2845" y="740"/>
                  </a:lnTo>
                  <a:lnTo>
                    <a:pt x="2845" y="412"/>
                  </a:lnTo>
                  <a:cubicBezTo>
                    <a:pt x="2827" y="328"/>
                    <a:pt x="2827" y="234"/>
                    <a:pt x="2845" y="150"/>
                  </a:cubicBezTo>
                  <a:lnTo>
                    <a:pt x="2845" y="47"/>
                  </a:lnTo>
                  <a:cubicBezTo>
                    <a:pt x="2845" y="47"/>
                    <a:pt x="2845" y="38"/>
                    <a:pt x="2827" y="38"/>
                  </a:cubicBezTo>
                  <a:cubicBezTo>
                    <a:pt x="2827" y="38"/>
                    <a:pt x="2808" y="29"/>
                    <a:pt x="2780" y="29"/>
                  </a:cubicBezTo>
                  <a:cubicBezTo>
                    <a:pt x="2724" y="19"/>
                    <a:pt x="2665" y="19"/>
                    <a:pt x="2607" y="19"/>
                  </a:cubicBezTo>
                  <a:cubicBezTo>
                    <a:pt x="2548" y="19"/>
                    <a:pt x="2490" y="19"/>
                    <a:pt x="2434" y="10"/>
                  </a:cubicBezTo>
                  <a:lnTo>
                    <a:pt x="2106" y="10"/>
                  </a:lnTo>
                  <a:cubicBezTo>
                    <a:pt x="1872" y="10"/>
                    <a:pt x="1638" y="10"/>
                    <a:pt x="1404"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9" name="Google Shape;439;p32"/>
            <p:cNvSpPr/>
            <p:nvPr/>
          </p:nvSpPr>
          <p:spPr>
            <a:xfrm>
              <a:off x="7101757" y="1662604"/>
              <a:ext cx="410628" cy="381094"/>
            </a:xfrm>
            <a:custGeom>
              <a:avLst/>
              <a:gdLst/>
              <a:ahLst/>
              <a:cxnLst/>
              <a:rect l="l" t="t" r="r" b="b"/>
              <a:pathLst>
                <a:path w="6785" h="6297" extrusionOk="0">
                  <a:moveTo>
                    <a:pt x="3154" y="310"/>
                  </a:moveTo>
                  <a:cubicBezTo>
                    <a:pt x="3145" y="469"/>
                    <a:pt x="3182" y="647"/>
                    <a:pt x="3182" y="788"/>
                  </a:cubicBezTo>
                  <a:cubicBezTo>
                    <a:pt x="3192" y="993"/>
                    <a:pt x="3192" y="1199"/>
                    <a:pt x="3201" y="1405"/>
                  </a:cubicBezTo>
                  <a:cubicBezTo>
                    <a:pt x="2789" y="1405"/>
                    <a:pt x="2387" y="1433"/>
                    <a:pt x="1975" y="1480"/>
                  </a:cubicBezTo>
                  <a:cubicBezTo>
                    <a:pt x="2106" y="1115"/>
                    <a:pt x="2275" y="759"/>
                    <a:pt x="2443" y="413"/>
                  </a:cubicBezTo>
                  <a:cubicBezTo>
                    <a:pt x="2677" y="357"/>
                    <a:pt x="2911" y="320"/>
                    <a:pt x="3154" y="310"/>
                  </a:cubicBezTo>
                  <a:close/>
                  <a:moveTo>
                    <a:pt x="3426" y="292"/>
                  </a:moveTo>
                  <a:lnTo>
                    <a:pt x="3426" y="292"/>
                  </a:lnTo>
                  <a:cubicBezTo>
                    <a:pt x="3744" y="320"/>
                    <a:pt x="4071" y="404"/>
                    <a:pt x="4371" y="516"/>
                  </a:cubicBezTo>
                  <a:cubicBezTo>
                    <a:pt x="4502" y="834"/>
                    <a:pt x="4605" y="1162"/>
                    <a:pt x="4689" y="1499"/>
                  </a:cubicBezTo>
                  <a:cubicBezTo>
                    <a:pt x="4277" y="1452"/>
                    <a:pt x="3856" y="1415"/>
                    <a:pt x="3444" y="1405"/>
                  </a:cubicBezTo>
                  <a:cubicBezTo>
                    <a:pt x="3444" y="1209"/>
                    <a:pt x="3435" y="1022"/>
                    <a:pt x="3435" y="825"/>
                  </a:cubicBezTo>
                  <a:cubicBezTo>
                    <a:pt x="3426" y="666"/>
                    <a:pt x="3444" y="469"/>
                    <a:pt x="3426" y="292"/>
                  </a:cubicBezTo>
                  <a:close/>
                  <a:moveTo>
                    <a:pt x="2200" y="507"/>
                  </a:moveTo>
                  <a:lnTo>
                    <a:pt x="2200" y="507"/>
                  </a:lnTo>
                  <a:cubicBezTo>
                    <a:pt x="1984" y="806"/>
                    <a:pt x="1825" y="1153"/>
                    <a:pt x="1704" y="1508"/>
                  </a:cubicBezTo>
                  <a:cubicBezTo>
                    <a:pt x="1414" y="1546"/>
                    <a:pt x="1124" y="1592"/>
                    <a:pt x="833" y="1677"/>
                  </a:cubicBezTo>
                  <a:cubicBezTo>
                    <a:pt x="1152" y="1162"/>
                    <a:pt x="1638" y="741"/>
                    <a:pt x="2200" y="507"/>
                  </a:cubicBezTo>
                  <a:close/>
                  <a:moveTo>
                    <a:pt x="4651" y="647"/>
                  </a:moveTo>
                  <a:lnTo>
                    <a:pt x="4651" y="647"/>
                  </a:lnTo>
                  <a:cubicBezTo>
                    <a:pt x="5054" y="853"/>
                    <a:pt x="5391" y="1153"/>
                    <a:pt x="5634" y="1508"/>
                  </a:cubicBezTo>
                  <a:cubicBezTo>
                    <a:pt x="5671" y="1574"/>
                    <a:pt x="5709" y="1620"/>
                    <a:pt x="5737" y="1677"/>
                  </a:cubicBezTo>
                  <a:cubicBezTo>
                    <a:pt x="5634" y="1648"/>
                    <a:pt x="5522" y="1639"/>
                    <a:pt x="5428" y="1620"/>
                  </a:cubicBezTo>
                  <a:cubicBezTo>
                    <a:pt x="5260" y="1583"/>
                    <a:pt x="5082" y="1546"/>
                    <a:pt x="4913" y="1527"/>
                  </a:cubicBezTo>
                  <a:cubicBezTo>
                    <a:pt x="4848" y="1218"/>
                    <a:pt x="4754" y="928"/>
                    <a:pt x="4651" y="647"/>
                  </a:cubicBezTo>
                  <a:close/>
                  <a:moveTo>
                    <a:pt x="1638" y="1761"/>
                  </a:moveTo>
                  <a:lnTo>
                    <a:pt x="1638" y="1761"/>
                  </a:lnTo>
                  <a:cubicBezTo>
                    <a:pt x="1517" y="2201"/>
                    <a:pt x="1460" y="2659"/>
                    <a:pt x="1451" y="3090"/>
                  </a:cubicBezTo>
                  <a:lnTo>
                    <a:pt x="1451" y="3127"/>
                  </a:lnTo>
                  <a:cubicBezTo>
                    <a:pt x="1214" y="3127"/>
                    <a:pt x="973" y="3119"/>
                    <a:pt x="736" y="3119"/>
                  </a:cubicBezTo>
                  <a:cubicBezTo>
                    <a:pt x="617" y="3119"/>
                    <a:pt x="500" y="3121"/>
                    <a:pt x="384" y="3127"/>
                  </a:cubicBezTo>
                  <a:cubicBezTo>
                    <a:pt x="394" y="2706"/>
                    <a:pt x="497" y="2294"/>
                    <a:pt x="702" y="1920"/>
                  </a:cubicBezTo>
                  <a:cubicBezTo>
                    <a:pt x="1011" y="1873"/>
                    <a:pt x="1320" y="1817"/>
                    <a:pt x="1638" y="1761"/>
                  </a:cubicBezTo>
                  <a:close/>
                  <a:moveTo>
                    <a:pt x="3210" y="1630"/>
                  </a:moveTo>
                  <a:cubicBezTo>
                    <a:pt x="3229" y="2144"/>
                    <a:pt x="3229" y="2650"/>
                    <a:pt x="3229" y="3146"/>
                  </a:cubicBezTo>
                  <a:cubicBezTo>
                    <a:pt x="2705" y="3146"/>
                    <a:pt x="2200" y="3136"/>
                    <a:pt x="1685" y="3127"/>
                  </a:cubicBezTo>
                  <a:lnTo>
                    <a:pt x="1685" y="3108"/>
                  </a:lnTo>
                  <a:cubicBezTo>
                    <a:pt x="1685" y="2631"/>
                    <a:pt x="1760" y="2163"/>
                    <a:pt x="1891" y="1705"/>
                  </a:cubicBezTo>
                  <a:cubicBezTo>
                    <a:pt x="2331" y="1648"/>
                    <a:pt x="2770" y="1630"/>
                    <a:pt x="3210" y="1630"/>
                  </a:cubicBezTo>
                  <a:close/>
                  <a:moveTo>
                    <a:pt x="3444" y="1639"/>
                  </a:moveTo>
                  <a:cubicBezTo>
                    <a:pt x="3856" y="1639"/>
                    <a:pt x="4258" y="1667"/>
                    <a:pt x="4651" y="1723"/>
                  </a:cubicBezTo>
                  <a:cubicBezTo>
                    <a:pt x="4679" y="1723"/>
                    <a:pt x="4698" y="1733"/>
                    <a:pt x="4736" y="1733"/>
                  </a:cubicBezTo>
                  <a:cubicBezTo>
                    <a:pt x="4829" y="2201"/>
                    <a:pt x="4867" y="2668"/>
                    <a:pt x="4839" y="3146"/>
                  </a:cubicBezTo>
                  <a:lnTo>
                    <a:pt x="3444" y="3146"/>
                  </a:lnTo>
                  <a:cubicBezTo>
                    <a:pt x="3463" y="2650"/>
                    <a:pt x="3463" y="2144"/>
                    <a:pt x="3444" y="1639"/>
                  </a:cubicBezTo>
                  <a:close/>
                  <a:moveTo>
                    <a:pt x="4941" y="1770"/>
                  </a:moveTo>
                  <a:lnTo>
                    <a:pt x="4941" y="1770"/>
                  </a:lnTo>
                  <a:cubicBezTo>
                    <a:pt x="5082" y="1789"/>
                    <a:pt x="5213" y="1817"/>
                    <a:pt x="5353" y="1836"/>
                  </a:cubicBezTo>
                  <a:cubicBezTo>
                    <a:pt x="5522" y="1873"/>
                    <a:pt x="5690" y="1929"/>
                    <a:pt x="5868" y="1957"/>
                  </a:cubicBezTo>
                  <a:cubicBezTo>
                    <a:pt x="6036" y="2322"/>
                    <a:pt x="6111" y="2725"/>
                    <a:pt x="6111" y="3136"/>
                  </a:cubicBezTo>
                  <a:cubicBezTo>
                    <a:pt x="6061" y="3124"/>
                    <a:pt x="6007" y="3120"/>
                    <a:pt x="5952" y="3120"/>
                  </a:cubicBezTo>
                  <a:cubicBezTo>
                    <a:pt x="5841" y="3120"/>
                    <a:pt x="5724" y="3136"/>
                    <a:pt x="5625" y="3136"/>
                  </a:cubicBezTo>
                  <a:cubicBezTo>
                    <a:pt x="5428" y="3136"/>
                    <a:pt x="5241" y="3136"/>
                    <a:pt x="5035" y="3146"/>
                  </a:cubicBezTo>
                  <a:cubicBezTo>
                    <a:pt x="5063" y="2678"/>
                    <a:pt x="5026" y="2229"/>
                    <a:pt x="4941" y="1770"/>
                  </a:cubicBezTo>
                  <a:close/>
                  <a:moveTo>
                    <a:pt x="384" y="3324"/>
                  </a:moveTo>
                  <a:cubicBezTo>
                    <a:pt x="730" y="3361"/>
                    <a:pt x="1086" y="3370"/>
                    <a:pt x="1451" y="3380"/>
                  </a:cubicBezTo>
                  <a:cubicBezTo>
                    <a:pt x="1460" y="3782"/>
                    <a:pt x="1517" y="4175"/>
                    <a:pt x="1619" y="4568"/>
                  </a:cubicBezTo>
                  <a:cubicBezTo>
                    <a:pt x="1470" y="4549"/>
                    <a:pt x="1329" y="4540"/>
                    <a:pt x="1180" y="4521"/>
                  </a:cubicBezTo>
                  <a:cubicBezTo>
                    <a:pt x="1038" y="4506"/>
                    <a:pt x="897" y="4470"/>
                    <a:pt x="756" y="4470"/>
                  </a:cubicBezTo>
                  <a:cubicBezTo>
                    <a:pt x="729" y="4470"/>
                    <a:pt x="702" y="4472"/>
                    <a:pt x="674" y="4475"/>
                  </a:cubicBezTo>
                  <a:cubicBezTo>
                    <a:pt x="497" y="4119"/>
                    <a:pt x="394" y="3735"/>
                    <a:pt x="384" y="3324"/>
                  </a:cubicBezTo>
                  <a:close/>
                  <a:moveTo>
                    <a:pt x="6111" y="3361"/>
                  </a:moveTo>
                  <a:lnTo>
                    <a:pt x="6111" y="3361"/>
                  </a:lnTo>
                  <a:cubicBezTo>
                    <a:pt x="6093" y="3745"/>
                    <a:pt x="5990" y="4128"/>
                    <a:pt x="5812" y="4484"/>
                  </a:cubicBezTo>
                  <a:cubicBezTo>
                    <a:pt x="5484" y="4531"/>
                    <a:pt x="5157" y="4549"/>
                    <a:pt x="4820" y="4587"/>
                  </a:cubicBezTo>
                  <a:cubicBezTo>
                    <a:pt x="4923" y="4213"/>
                    <a:pt x="4988" y="3819"/>
                    <a:pt x="5026" y="3426"/>
                  </a:cubicBezTo>
                  <a:lnTo>
                    <a:pt x="5026" y="3380"/>
                  </a:lnTo>
                  <a:cubicBezTo>
                    <a:pt x="5213" y="3380"/>
                    <a:pt x="5400" y="3370"/>
                    <a:pt x="5587" y="3370"/>
                  </a:cubicBezTo>
                  <a:cubicBezTo>
                    <a:pt x="5677" y="3370"/>
                    <a:pt x="5790" y="3380"/>
                    <a:pt x="5901" y="3380"/>
                  </a:cubicBezTo>
                  <a:cubicBezTo>
                    <a:pt x="5975" y="3380"/>
                    <a:pt x="6048" y="3376"/>
                    <a:pt x="6111" y="3361"/>
                  </a:cubicBezTo>
                  <a:close/>
                  <a:moveTo>
                    <a:pt x="3238" y="3380"/>
                  </a:moveTo>
                  <a:cubicBezTo>
                    <a:pt x="3238" y="3801"/>
                    <a:pt x="3229" y="4222"/>
                    <a:pt x="3210" y="4643"/>
                  </a:cubicBezTo>
                  <a:lnTo>
                    <a:pt x="3192" y="4643"/>
                  </a:lnTo>
                  <a:cubicBezTo>
                    <a:pt x="2761" y="4643"/>
                    <a:pt x="2340" y="4624"/>
                    <a:pt x="1900" y="4587"/>
                  </a:cubicBezTo>
                  <a:cubicBezTo>
                    <a:pt x="1788" y="4203"/>
                    <a:pt x="1713" y="3801"/>
                    <a:pt x="1694" y="3380"/>
                  </a:cubicBezTo>
                  <a:lnTo>
                    <a:pt x="1694" y="3380"/>
                  </a:lnTo>
                  <a:cubicBezTo>
                    <a:pt x="1866" y="3386"/>
                    <a:pt x="2037" y="3388"/>
                    <a:pt x="2209" y="3388"/>
                  </a:cubicBezTo>
                  <a:cubicBezTo>
                    <a:pt x="2552" y="3388"/>
                    <a:pt x="2895" y="3380"/>
                    <a:pt x="3238" y="3380"/>
                  </a:cubicBezTo>
                  <a:close/>
                  <a:moveTo>
                    <a:pt x="4829" y="3370"/>
                  </a:moveTo>
                  <a:lnTo>
                    <a:pt x="4829" y="3417"/>
                  </a:lnTo>
                  <a:cubicBezTo>
                    <a:pt x="4792" y="3819"/>
                    <a:pt x="4726" y="4213"/>
                    <a:pt x="4605" y="4596"/>
                  </a:cubicBezTo>
                  <a:cubicBezTo>
                    <a:pt x="4202" y="4624"/>
                    <a:pt x="3809" y="4643"/>
                    <a:pt x="3407" y="4643"/>
                  </a:cubicBezTo>
                  <a:cubicBezTo>
                    <a:pt x="3426" y="4222"/>
                    <a:pt x="3435" y="3801"/>
                    <a:pt x="3444" y="3398"/>
                  </a:cubicBezTo>
                  <a:cubicBezTo>
                    <a:pt x="3903" y="3398"/>
                    <a:pt x="4361" y="3380"/>
                    <a:pt x="4829" y="3370"/>
                  </a:cubicBezTo>
                  <a:close/>
                  <a:moveTo>
                    <a:pt x="5671" y="4690"/>
                  </a:moveTo>
                  <a:lnTo>
                    <a:pt x="5671" y="4690"/>
                  </a:lnTo>
                  <a:cubicBezTo>
                    <a:pt x="5597" y="4811"/>
                    <a:pt x="5522" y="4914"/>
                    <a:pt x="5428" y="5017"/>
                  </a:cubicBezTo>
                  <a:cubicBezTo>
                    <a:pt x="5119" y="5335"/>
                    <a:pt x="4773" y="5569"/>
                    <a:pt x="4371" y="5738"/>
                  </a:cubicBezTo>
                  <a:cubicBezTo>
                    <a:pt x="4380" y="5700"/>
                    <a:pt x="4399" y="5672"/>
                    <a:pt x="4408" y="5654"/>
                  </a:cubicBezTo>
                  <a:cubicBezTo>
                    <a:pt x="4520" y="5420"/>
                    <a:pt x="4614" y="5186"/>
                    <a:pt x="4698" y="4952"/>
                  </a:cubicBezTo>
                  <a:cubicBezTo>
                    <a:pt x="4708" y="4905"/>
                    <a:pt x="4736" y="4849"/>
                    <a:pt x="4745" y="4802"/>
                  </a:cubicBezTo>
                  <a:cubicBezTo>
                    <a:pt x="5063" y="4774"/>
                    <a:pt x="5363" y="4737"/>
                    <a:pt x="5671" y="4690"/>
                  </a:cubicBezTo>
                  <a:close/>
                  <a:moveTo>
                    <a:pt x="777" y="4680"/>
                  </a:moveTo>
                  <a:lnTo>
                    <a:pt x="777" y="4680"/>
                  </a:lnTo>
                  <a:cubicBezTo>
                    <a:pt x="890" y="4708"/>
                    <a:pt x="993" y="4718"/>
                    <a:pt x="1086" y="4727"/>
                  </a:cubicBezTo>
                  <a:lnTo>
                    <a:pt x="1685" y="4802"/>
                  </a:lnTo>
                  <a:cubicBezTo>
                    <a:pt x="1797" y="5158"/>
                    <a:pt x="1947" y="5513"/>
                    <a:pt x="2153" y="5841"/>
                  </a:cubicBezTo>
                  <a:cubicBezTo>
                    <a:pt x="1984" y="5785"/>
                    <a:pt x="1835" y="5719"/>
                    <a:pt x="1685" y="5672"/>
                  </a:cubicBezTo>
                  <a:cubicBezTo>
                    <a:pt x="1320" y="5392"/>
                    <a:pt x="1002" y="5064"/>
                    <a:pt x="777" y="4680"/>
                  </a:cubicBezTo>
                  <a:close/>
                  <a:moveTo>
                    <a:pt x="1975" y="4811"/>
                  </a:moveTo>
                  <a:cubicBezTo>
                    <a:pt x="2387" y="4849"/>
                    <a:pt x="2780" y="4858"/>
                    <a:pt x="3192" y="4858"/>
                  </a:cubicBezTo>
                  <a:lnTo>
                    <a:pt x="3201" y="4858"/>
                  </a:lnTo>
                  <a:cubicBezTo>
                    <a:pt x="3192" y="5064"/>
                    <a:pt x="3173" y="5279"/>
                    <a:pt x="3173" y="5485"/>
                  </a:cubicBezTo>
                  <a:cubicBezTo>
                    <a:pt x="3164" y="5644"/>
                    <a:pt x="3145" y="5813"/>
                    <a:pt x="3154" y="5972"/>
                  </a:cubicBezTo>
                  <a:cubicBezTo>
                    <a:pt x="2920" y="5972"/>
                    <a:pt x="2696" y="5944"/>
                    <a:pt x="2462" y="5897"/>
                  </a:cubicBezTo>
                  <a:cubicBezTo>
                    <a:pt x="2265" y="5551"/>
                    <a:pt x="2106" y="5186"/>
                    <a:pt x="1975" y="4811"/>
                  </a:cubicBezTo>
                  <a:close/>
                  <a:moveTo>
                    <a:pt x="4539" y="4821"/>
                  </a:moveTo>
                  <a:lnTo>
                    <a:pt x="4539" y="4821"/>
                  </a:lnTo>
                  <a:cubicBezTo>
                    <a:pt x="4520" y="4849"/>
                    <a:pt x="4520" y="4877"/>
                    <a:pt x="4511" y="4905"/>
                  </a:cubicBezTo>
                  <a:cubicBezTo>
                    <a:pt x="4427" y="5139"/>
                    <a:pt x="4333" y="5373"/>
                    <a:pt x="4230" y="5597"/>
                  </a:cubicBezTo>
                  <a:cubicBezTo>
                    <a:pt x="4193" y="5654"/>
                    <a:pt x="4137" y="5747"/>
                    <a:pt x="4090" y="5831"/>
                  </a:cubicBezTo>
                  <a:cubicBezTo>
                    <a:pt x="3893" y="5888"/>
                    <a:pt x="3678" y="5934"/>
                    <a:pt x="3463" y="5953"/>
                  </a:cubicBezTo>
                  <a:cubicBezTo>
                    <a:pt x="3407" y="5953"/>
                    <a:pt x="3369" y="5953"/>
                    <a:pt x="3332" y="5972"/>
                  </a:cubicBezTo>
                  <a:cubicBezTo>
                    <a:pt x="3351" y="5831"/>
                    <a:pt x="3351" y="5663"/>
                    <a:pt x="3369" y="5532"/>
                  </a:cubicBezTo>
                  <a:cubicBezTo>
                    <a:pt x="3379" y="5317"/>
                    <a:pt x="3388" y="5083"/>
                    <a:pt x="3397" y="4858"/>
                  </a:cubicBezTo>
                  <a:cubicBezTo>
                    <a:pt x="3772" y="4858"/>
                    <a:pt x="4165" y="4849"/>
                    <a:pt x="4539" y="4821"/>
                  </a:cubicBezTo>
                  <a:close/>
                  <a:moveTo>
                    <a:pt x="3259" y="0"/>
                  </a:moveTo>
                  <a:cubicBezTo>
                    <a:pt x="3115" y="0"/>
                    <a:pt x="2971" y="10"/>
                    <a:pt x="2827" y="30"/>
                  </a:cubicBezTo>
                  <a:cubicBezTo>
                    <a:pt x="1779" y="170"/>
                    <a:pt x="890" y="890"/>
                    <a:pt x="440" y="1826"/>
                  </a:cubicBezTo>
                  <a:cubicBezTo>
                    <a:pt x="431" y="1836"/>
                    <a:pt x="431" y="1854"/>
                    <a:pt x="431" y="1864"/>
                  </a:cubicBezTo>
                  <a:cubicBezTo>
                    <a:pt x="300" y="2116"/>
                    <a:pt x="216" y="2397"/>
                    <a:pt x="160" y="2678"/>
                  </a:cubicBezTo>
                  <a:cubicBezTo>
                    <a:pt x="1" y="3642"/>
                    <a:pt x="337" y="4699"/>
                    <a:pt x="1002" y="5429"/>
                  </a:cubicBezTo>
                  <a:cubicBezTo>
                    <a:pt x="993" y="5457"/>
                    <a:pt x="1339" y="5785"/>
                    <a:pt x="1526" y="5888"/>
                  </a:cubicBezTo>
                  <a:cubicBezTo>
                    <a:pt x="1749" y="6031"/>
                    <a:pt x="2306" y="6216"/>
                    <a:pt x="2363" y="6216"/>
                  </a:cubicBezTo>
                  <a:cubicBezTo>
                    <a:pt x="2366" y="6216"/>
                    <a:pt x="2368" y="6216"/>
                    <a:pt x="2368" y="6215"/>
                  </a:cubicBezTo>
                  <a:cubicBezTo>
                    <a:pt x="2616" y="6270"/>
                    <a:pt x="2872" y="6296"/>
                    <a:pt x="3128" y="6296"/>
                  </a:cubicBezTo>
                  <a:cubicBezTo>
                    <a:pt x="3886" y="6296"/>
                    <a:pt x="4649" y="6061"/>
                    <a:pt x="5250" y="5607"/>
                  </a:cubicBezTo>
                  <a:cubicBezTo>
                    <a:pt x="6383" y="4727"/>
                    <a:pt x="6785" y="3118"/>
                    <a:pt x="6177" y="1817"/>
                  </a:cubicBezTo>
                  <a:cubicBezTo>
                    <a:pt x="5649" y="695"/>
                    <a:pt x="4478" y="0"/>
                    <a:pt x="3259"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0" name="Google Shape;440;p32"/>
            <p:cNvSpPr/>
            <p:nvPr/>
          </p:nvSpPr>
          <p:spPr>
            <a:xfrm>
              <a:off x="6703656" y="2362397"/>
              <a:ext cx="328503" cy="246256"/>
            </a:xfrm>
            <a:custGeom>
              <a:avLst/>
              <a:gdLst/>
              <a:ahLst/>
              <a:cxnLst/>
              <a:rect l="l" t="t" r="r" b="b"/>
              <a:pathLst>
                <a:path w="5428" h="4069" extrusionOk="0">
                  <a:moveTo>
                    <a:pt x="702" y="0"/>
                  </a:moveTo>
                  <a:cubicBezTo>
                    <a:pt x="480" y="0"/>
                    <a:pt x="257" y="5"/>
                    <a:pt x="37" y="23"/>
                  </a:cubicBezTo>
                  <a:cubicBezTo>
                    <a:pt x="19" y="23"/>
                    <a:pt x="9" y="23"/>
                    <a:pt x="0" y="33"/>
                  </a:cubicBezTo>
                  <a:lnTo>
                    <a:pt x="0" y="4001"/>
                  </a:lnTo>
                  <a:cubicBezTo>
                    <a:pt x="9" y="4010"/>
                    <a:pt x="37" y="4029"/>
                    <a:pt x="56" y="4029"/>
                  </a:cubicBezTo>
                  <a:cubicBezTo>
                    <a:pt x="357" y="4062"/>
                    <a:pt x="672" y="4067"/>
                    <a:pt x="984" y="4067"/>
                  </a:cubicBezTo>
                  <a:cubicBezTo>
                    <a:pt x="1109" y="4067"/>
                    <a:pt x="1234" y="4066"/>
                    <a:pt x="1357" y="4066"/>
                  </a:cubicBezTo>
                  <a:lnTo>
                    <a:pt x="4679" y="4066"/>
                  </a:lnTo>
                  <a:cubicBezTo>
                    <a:pt x="4791" y="4066"/>
                    <a:pt x="4906" y="4068"/>
                    <a:pt x="5018" y="4068"/>
                  </a:cubicBezTo>
                  <a:cubicBezTo>
                    <a:pt x="5130" y="4068"/>
                    <a:pt x="5240" y="4066"/>
                    <a:pt x="5343" y="4057"/>
                  </a:cubicBezTo>
                  <a:lnTo>
                    <a:pt x="5353" y="4057"/>
                  </a:lnTo>
                  <a:cubicBezTo>
                    <a:pt x="5381" y="4057"/>
                    <a:pt x="5390" y="4038"/>
                    <a:pt x="5399" y="4029"/>
                  </a:cubicBezTo>
                  <a:cubicBezTo>
                    <a:pt x="5418" y="3420"/>
                    <a:pt x="5418" y="2803"/>
                    <a:pt x="5418" y="2195"/>
                  </a:cubicBezTo>
                  <a:cubicBezTo>
                    <a:pt x="5418" y="1717"/>
                    <a:pt x="5418" y="1249"/>
                    <a:pt x="5428" y="791"/>
                  </a:cubicBezTo>
                  <a:cubicBezTo>
                    <a:pt x="5428" y="594"/>
                    <a:pt x="5428" y="407"/>
                    <a:pt x="5418" y="211"/>
                  </a:cubicBezTo>
                  <a:cubicBezTo>
                    <a:pt x="5418" y="183"/>
                    <a:pt x="5409" y="173"/>
                    <a:pt x="5390" y="164"/>
                  </a:cubicBezTo>
                  <a:cubicBezTo>
                    <a:pt x="5381" y="126"/>
                    <a:pt x="5362" y="98"/>
                    <a:pt x="5315" y="89"/>
                  </a:cubicBezTo>
                  <a:cubicBezTo>
                    <a:pt x="5100" y="52"/>
                    <a:pt x="4866" y="70"/>
                    <a:pt x="4642" y="52"/>
                  </a:cubicBezTo>
                  <a:cubicBezTo>
                    <a:pt x="4436" y="52"/>
                    <a:pt x="4220" y="42"/>
                    <a:pt x="4015" y="42"/>
                  </a:cubicBezTo>
                  <a:cubicBezTo>
                    <a:pt x="3565" y="33"/>
                    <a:pt x="3126" y="33"/>
                    <a:pt x="2676" y="23"/>
                  </a:cubicBezTo>
                  <a:cubicBezTo>
                    <a:pt x="2246" y="5"/>
                    <a:pt x="1797" y="5"/>
                    <a:pt x="1366" y="5"/>
                  </a:cubicBezTo>
                  <a:cubicBezTo>
                    <a:pt x="1146" y="5"/>
                    <a:pt x="924" y="0"/>
                    <a:pt x="70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1" name="Google Shape;441;p32"/>
            <p:cNvSpPr/>
            <p:nvPr/>
          </p:nvSpPr>
          <p:spPr>
            <a:xfrm>
              <a:off x="6739847" y="2404579"/>
              <a:ext cx="223198" cy="33468"/>
            </a:xfrm>
            <a:custGeom>
              <a:avLst/>
              <a:gdLst/>
              <a:ahLst/>
              <a:cxnLst/>
              <a:rect l="l" t="t" r="r" b="b"/>
              <a:pathLst>
                <a:path w="3688" h="553" extrusionOk="0">
                  <a:moveTo>
                    <a:pt x="1" y="0"/>
                  </a:moveTo>
                  <a:cubicBezTo>
                    <a:pt x="10" y="178"/>
                    <a:pt x="10" y="365"/>
                    <a:pt x="10" y="534"/>
                  </a:cubicBezTo>
                  <a:lnTo>
                    <a:pt x="57" y="534"/>
                  </a:lnTo>
                  <a:cubicBezTo>
                    <a:pt x="347" y="552"/>
                    <a:pt x="647" y="552"/>
                    <a:pt x="937" y="552"/>
                  </a:cubicBezTo>
                  <a:lnTo>
                    <a:pt x="3669" y="552"/>
                  </a:lnTo>
                  <a:cubicBezTo>
                    <a:pt x="3669" y="468"/>
                    <a:pt x="3688" y="384"/>
                    <a:pt x="3669" y="300"/>
                  </a:cubicBezTo>
                  <a:cubicBezTo>
                    <a:pt x="3650" y="262"/>
                    <a:pt x="3660" y="197"/>
                    <a:pt x="3660" y="131"/>
                  </a:cubicBezTo>
                  <a:cubicBezTo>
                    <a:pt x="3660" y="103"/>
                    <a:pt x="3660" y="75"/>
                    <a:pt x="3650" y="47"/>
                  </a:cubicBezTo>
                  <a:cubicBezTo>
                    <a:pt x="3650" y="47"/>
                    <a:pt x="3641" y="47"/>
                    <a:pt x="3641" y="38"/>
                  </a:cubicBezTo>
                  <a:cubicBezTo>
                    <a:pt x="3622" y="38"/>
                    <a:pt x="3613" y="19"/>
                    <a:pt x="3576" y="19"/>
                  </a:cubicBezTo>
                  <a:cubicBezTo>
                    <a:pt x="3435" y="19"/>
                    <a:pt x="3276" y="19"/>
                    <a:pt x="3136" y="10"/>
                  </a:cubicBezTo>
                  <a:lnTo>
                    <a:pt x="2715" y="10"/>
                  </a:lnTo>
                  <a:cubicBezTo>
                    <a:pt x="2406" y="10"/>
                    <a:pt x="2116" y="10"/>
                    <a:pt x="181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2" name="Google Shape;442;p32"/>
            <p:cNvSpPr/>
            <p:nvPr/>
          </p:nvSpPr>
          <p:spPr>
            <a:xfrm>
              <a:off x="6738153" y="2466854"/>
              <a:ext cx="254366" cy="33468"/>
            </a:xfrm>
            <a:custGeom>
              <a:avLst/>
              <a:gdLst/>
              <a:ahLst/>
              <a:cxnLst/>
              <a:rect l="l" t="t" r="r" b="b"/>
              <a:pathLst>
                <a:path w="4203" h="553" extrusionOk="0">
                  <a:moveTo>
                    <a:pt x="1" y="1"/>
                  </a:moveTo>
                  <a:cubicBezTo>
                    <a:pt x="20" y="178"/>
                    <a:pt x="20" y="366"/>
                    <a:pt x="20" y="534"/>
                  </a:cubicBezTo>
                  <a:lnTo>
                    <a:pt x="66" y="534"/>
                  </a:lnTo>
                  <a:cubicBezTo>
                    <a:pt x="394" y="553"/>
                    <a:pt x="731" y="553"/>
                    <a:pt x="1058" y="553"/>
                  </a:cubicBezTo>
                  <a:lnTo>
                    <a:pt x="4165" y="553"/>
                  </a:lnTo>
                  <a:cubicBezTo>
                    <a:pt x="4165" y="469"/>
                    <a:pt x="4184" y="384"/>
                    <a:pt x="4165" y="300"/>
                  </a:cubicBezTo>
                  <a:cubicBezTo>
                    <a:pt x="4193" y="272"/>
                    <a:pt x="4193" y="216"/>
                    <a:pt x="4203" y="141"/>
                  </a:cubicBezTo>
                  <a:cubicBezTo>
                    <a:pt x="4203" y="122"/>
                    <a:pt x="4203" y="85"/>
                    <a:pt x="4193" y="57"/>
                  </a:cubicBezTo>
                  <a:cubicBezTo>
                    <a:pt x="4193" y="57"/>
                    <a:pt x="4184" y="57"/>
                    <a:pt x="4184" y="47"/>
                  </a:cubicBezTo>
                  <a:cubicBezTo>
                    <a:pt x="4165" y="47"/>
                    <a:pt x="4146" y="38"/>
                    <a:pt x="4109" y="38"/>
                  </a:cubicBezTo>
                  <a:cubicBezTo>
                    <a:pt x="3950" y="38"/>
                    <a:pt x="3772" y="38"/>
                    <a:pt x="3594" y="29"/>
                  </a:cubicBezTo>
                  <a:lnTo>
                    <a:pt x="3108" y="29"/>
                  </a:lnTo>
                  <a:cubicBezTo>
                    <a:pt x="2761" y="29"/>
                    <a:pt x="2415" y="29"/>
                    <a:pt x="2078" y="10"/>
                  </a:cubicBezTo>
                  <a:cubicBezTo>
                    <a:pt x="1732" y="10"/>
                    <a:pt x="1405" y="10"/>
                    <a:pt x="10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3" name="Google Shape;443;p32"/>
            <p:cNvSpPr/>
            <p:nvPr/>
          </p:nvSpPr>
          <p:spPr>
            <a:xfrm>
              <a:off x="6739303" y="2531429"/>
              <a:ext cx="193180" cy="33468"/>
            </a:xfrm>
            <a:custGeom>
              <a:avLst/>
              <a:gdLst/>
              <a:ahLst/>
              <a:cxnLst/>
              <a:rect l="l" t="t" r="r" b="b"/>
              <a:pathLst>
                <a:path w="3192" h="553" extrusionOk="0">
                  <a:moveTo>
                    <a:pt x="1" y="0"/>
                  </a:moveTo>
                  <a:cubicBezTo>
                    <a:pt x="1" y="169"/>
                    <a:pt x="10" y="365"/>
                    <a:pt x="10" y="534"/>
                  </a:cubicBezTo>
                  <a:lnTo>
                    <a:pt x="38" y="534"/>
                  </a:lnTo>
                  <a:cubicBezTo>
                    <a:pt x="291" y="553"/>
                    <a:pt x="543" y="553"/>
                    <a:pt x="805" y="553"/>
                  </a:cubicBezTo>
                  <a:lnTo>
                    <a:pt x="3173" y="553"/>
                  </a:lnTo>
                  <a:cubicBezTo>
                    <a:pt x="3173" y="468"/>
                    <a:pt x="3192" y="384"/>
                    <a:pt x="3173" y="300"/>
                  </a:cubicBezTo>
                  <a:cubicBezTo>
                    <a:pt x="3164" y="234"/>
                    <a:pt x="3164" y="178"/>
                    <a:pt x="3182" y="113"/>
                  </a:cubicBezTo>
                  <a:cubicBezTo>
                    <a:pt x="3182" y="94"/>
                    <a:pt x="3182" y="57"/>
                    <a:pt x="3164" y="38"/>
                  </a:cubicBezTo>
                  <a:lnTo>
                    <a:pt x="3154" y="19"/>
                  </a:lnTo>
                  <a:cubicBezTo>
                    <a:pt x="3145" y="19"/>
                    <a:pt x="3135" y="10"/>
                    <a:pt x="3107" y="10"/>
                  </a:cubicBezTo>
                  <a:lnTo>
                    <a:pt x="2349" y="10"/>
                  </a:lnTo>
                  <a:cubicBezTo>
                    <a:pt x="2087" y="10"/>
                    <a:pt x="1835" y="10"/>
                    <a:pt x="15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4" name="Title 5">
            <a:extLst>
              <a:ext uri="{FF2B5EF4-FFF2-40B4-BE49-F238E27FC236}">
                <a16:creationId xmlns:a16="http://schemas.microsoft.com/office/drawing/2014/main" id="{6061EDBA-2965-8E45-A67D-374094CF8473}"/>
              </a:ext>
            </a:extLst>
          </p:cNvPr>
          <p:cNvSpPr txBox="1">
            <a:spLocks/>
          </p:cNvSpPr>
          <p:nvPr/>
        </p:nvSpPr>
        <p:spPr>
          <a:xfrm>
            <a:off x="-170798" y="1283295"/>
            <a:ext cx="4285681" cy="69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15000"/>
              </a:lnSpc>
              <a:spcBef>
                <a:spcPts val="0"/>
              </a:spcBef>
              <a:spcAft>
                <a:spcPts val="0"/>
              </a:spcAft>
              <a:buClr>
                <a:schemeClr val="dk1"/>
              </a:buClr>
              <a:buSzPts val="3500"/>
              <a:buFont typeface="Candal"/>
              <a:buNone/>
              <a:defRPr sz="3000" b="1" i="0" u="none" strike="noStrike" cap="none">
                <a:solidFill>
                  <a:schemeClr val="dk1"/>
                </a:solidFill>
                <a:latin typeface="Candal"/>
                <a:ea typeface="Candal"/>
                <a:cs typeface="Candal"/>
                <a:sym typeface="Candal"/>
              </a:defRPr>
            </a:lvl1pPr>
            <a:lvl2pPr marR="0" lvl="1"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2pPr>
            <a:lvl3pPr marR="0" lvl="2"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3pPr>
            <a:lvl4pPr marR="0" lvl="3"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4pPr>
            <a:lvl5pPr marR="0" lvl="4"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5pPr>
            <a:lvl6pPr marR="0" lvl="5"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6pPr>
            <a:lvl7pPr marR="0" lvl="6"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7pPr>
            <a:lvl8pPr marR="0" lvl="7"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8pPr>
            <a:lvl9pPr marR="0" lvl="8"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9pPr>
          </a:lstStyle>
          <a:p>
            <a:r>
              <a:rPr lang="en-US" sz="2000" dirty="0" err="1"/>
              <a:t>Defination</a:t>
            </a:r>
            <a:r>
              <a:rPr lang="en-US" sz="2000" dirty="0"/>
              <a:t>:</a:t>
            </a:r>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A3EEA-DFE7-F344-906A-AB44B7A6D3C9}"/>
              </a:ext>
            </a:extLst>
          </p:cNvPr>
          <p:cNvSpPr>
            <a:spLocks noGrp="1"/>
          </p:cNvSpPr>
          <p:nvPr>
            <p:ph type="title"/>
          </p:nvPr>
        </p:nvSpPr>
        <p:spPr/>
        <p:txBody>
          <a:bodyPr/>
          <a:lstStyle/>
          <a:p>
            <a:r>
              <a:rPr lang="en-US" dirty="0"/>
              <a:t>COUNTINUE…</a:t>
            </a:r>
          </a:p>
        </p:txBody>
      </p:sp>
      <p:sp>
        <p:nvSpPr>
          <p:cNvPr id="3" name="Text Placeholder 2">
            <a:extLst>
              <a:ext uri="{FF2B5EF4-FFF2-40B4-BE49-F238E27FC236}">
                <a16:creationId xmlns:a16="http://schemas.microsoft.com/office/drawing/2014/main" id="{99039E93-F710-6146-B278-14FE7230F9E6}"/>
              </a:ext>
            </a:extLst>
          </p:cNvPr>
          <p:cNvSpPr>
            <a:spLocks noGrp="1"/>
          </p:cNvSpPr>
          <p:nvPr>
            <p:ph type="body" idx="1"/>
          </p:nvPr>
        </p:nvSpPr>
        <p:spPr/>
        <p:txBody>
          <a:bodyPr/>
          <a:lstStyle/>
          <a:p>
            <a:pPr marL="139700" indent="0">
              <a:buNone/>
            </a:pPr>
            <a:r>
              <a:rPr lang="en-US" dirty="0"/>
              <a:t> </a:t>
            </a:r>
          </a:p>
        </p:txBody>
      </p:sp>
      <p:sp>
        <p:nvSpPr>
          <p:cNvPr id="6" name="Google Shape;334;p32">
            <a:extLst>
              <a:ext uri="{FF2B5EF4-FFF2-40B4-BE49-F238E27FC236}">
                <a16:creationId xmlns:a16="http://schemas.microsoft.com/office/drawing/2014/main" id="{55D766B4-6573-0E47-A120-B1D85D2F67CB}"/>
              </a:ext>
            </a:extLst>
          </p:cNvPr>
          <p:cNvSpPr txBox="1">
            <a:spLocks/>
          </p:cNvSpPr>
          <p:nvPr/>
        </p:nvSpPr>
        <p:spPr>
          <a:xfrm>
            <a:off x="207169" y="1783200"/>
            <a:ext cx="4499302" cy="243917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lt2"/>
              </a:buClr>
              <a:buSzPts val="1400"/>
              <a:buFont typeface="Roboto"/>
              <a:buChar char="●"/>
              <a:defRPr sz="1600" b="0" i="0" u="none" strike="noStrike" cap="none">
                <a:solidFill>
                  <a:schemeClr val="dk1"/>
                </a:solidFill>
                <a:latin typeface="Cabin"/>
                <a:ea typeface="Cabin"/>
                <a:cs typeface="Cabin"/>
                <a:sym typeface="Cabin"/>
              </a:defRPr>
            </a:lvl1pPr>
            <a:lvl2pPr marL="914400" marR="0" lvl="1"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2pPr>
            <a:lvl3pPr marL="1371600" marR="0" lvl="2"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3pPr>
            <a:lvl4pPr marL="1828800" marR="0" lvl="3"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4pPr>
            <a:lvl5pPr marL="2286000" marR="0" lvl="4"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5pPr>
            <a:lvl6pPr marL="2743200" marR="0" lvl="5"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6pPr>
            <a:lvl7pPr marL="3200400" marR="0" lvl="6"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7pPr>
            <a:lvl8pPr marL="3657600" marR="0" lvl="7"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8pPr>
            <a:lvl9pPr marL="4114800" marR="0" lvl="8"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9pPr>
          </a:lstStyle>
          <a:p>
            <a:pPr marL="342900" indent="-342900" algn="just">
              <a:spcAft>
                <a:spcPts val="1000"/>
              </a:spcAft>
              <a:buSzPts val="1200"/>
              <a:buFont typeface="Symbol" pitchFamily="2" charset="2"/>
              <a:buChar char=""/>
            </a:pPr>
            <a:r>
              <a:rPr lang="en-US" sz="1400" dirty="0">
                <a:effectLst/>
                <a:latin typeface="Times New Roman" panose="02020603050405020304" pitchFamily="18" charset="0"/>
                <a:ea typeface="Times New Roman" panose="02020603050405020304" pitchFamily="18" charset="0"/>
                <a:cs typeface="Times New Roman" panose="02020603050405020304" pitchFamily="18" charset="0"/>
              </a:rPr>
              <a:t>The aim is to develop a secure IoT-based smart door lock system using RFID, fingerprint recognition, and a Flutter app with MQTT for remote access. The system ensures enhanced security through multi-factor authentication, real-time monitoring, and remote control. It provides a user-friendly interface for managing access permissions and tracking activity logs. The design emphasizes scalability, low power consumption, and secure data handling for reliable performance.</a:t>
            </a:r>
            <a:endParaRPr lang="en-US" sz="1400" dirty="0">
              <a:latin typeface="Rockwell" panose="02060603020205020403" pitchFamily="18" charset="77"/>
              <a:ea typeface="Symbol" pitchFamily="2" charset="2"/>
              <a:cs typeface="Symbol" pitchFamily="2" charset="2"/>
            </a:endParaRPr>
          </a:p>
          <a:p>
            <a:pPr marL="0" indent="0">
              <a:buFont typeface="Roboto"/>
              <a:buNone/>
            </a:pPr>
            <a:endParaRPr lang="en-US" sz="1400" dirty="0"/>
          </a:p>
        </p:txBody>
      </p:sp>
      <p:sp>
        <p:nvSpPr>
          <p:cNvPr id="7" name="Title 5">
            <a:extLst>
              <a:ext uri="{FF2B5EF4-FFF2-40B4-BE49-F238E27FC236}">
                <a16:creationId xmlns:a16="http://schemas.microsoft.com/office/drawing/2014/main" id="{D86C10CA-0089-764A-AC1C-65A3AD4136D9}"/>
              </a:ext>
            </a:extLst>
          </p:cNvPr>
          <p:cNvSpPr txBox="1">
            <a:spLocks/>
          </p:cNvSpPr>
          <p:nvPr/>
        </p:nvSpPr>
        <p:spPr>
          <a:xfrm>
            <a:off x="-549295" y="1273571"/>
            <a:ext cx="4285681" cy="69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15000"/>
              </a:lnSpc>
              <a:spcBef>
                <a:spcPts val="0"/>
              </a:spcBef>
              <a:spcAft>
                <a:spcPts val="0"/>
              </a:spcAft>
              <a:buClr>
                <a:schemeClr val="dk1"/>
              </a:buClr>
              <a:buSzPts val="3500"/>
              <a:buFont typeface="Candal"/>
              <a:buNone/>
              <a:defRPr sz="3000" b="1" i="0" u="none" strike="noStrike" cap="none">
                <a:solidFill>
                  <a:schemeClr val="dk1"/>
                </a:solidFill>
                <a:latin typeface="Candal"/>
                <a:ea typeface="Candal"/>
                <a:cs typeface="Candal"/>
                <a:sym typeface="Candal"/>
              </a:defRPr>
            </a:lvl1pPr>
            <a:lvl2pPr marR="0" lvl="1"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2pPr>
            <a:lvl3pPr marR="0" lvl="2"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3pPr>
            <a:lvl4pPr marR="0" lvl="3"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4pPr>
            <a:lvl5pPr marR="0" lvl="4"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5pPr>
            <a:lvl6pPr marR="0" lvl="5"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6pPr>
            <a:lvl7pPr marR="0" lvl="6"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7pPr>
            <a:lvl8pPr marR="0" lvl="7"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8pPr>
            <a:lvl9pPr marR="0" lvl="8"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9pPr>
          </a:lstStyle>
          <a:p>
            <a:pPr algn="l"/>
            <a:r>
              <a:rPr lang="en-US" sz="2000" dirty="0"/>
              <a:t>	Objective:</a:t>
            </a:r>
          </a:p>
        </p:txBody>
      </p:sp>
      <p:grpSp>
        <p:nvGrpSpPr>
          <p:cNvPr id="8" name="Google Shape;335;p32">
            <a:extLst>
              <a:ext uri="{FF2B5EF4-FFF2-40B4-BE49-F238E27FC236}">
                <a16:creationId xmlns:a16="http://schemas.microsoft.com/office/drawing/2014/main" id="{FB9B5912-F698-5F41-9033-536784C4D8F5}"/>
              </a:ext>
            </a:extLst>
          </p:cNvPr>
          <p:cNvGrpSpPr/>
          <p:nvPr/>
        </p:nvGrpSpPr>
        <p:grpSpPr>
          <a:xfrm>
            <a:off x="4683321" y="1426939"/>
            <a:ext cx="3211191" cy="2792998"/>
            <a:chOff x="4611601" y="1426939"/>
            <a:chExt cx="3211191" cy="2792998"/>
          </a:xfrm>
        </p:grpSpPr>
        <p:sp>
          <p:nvSpPr>
            <p:cNvPr id="9" name="Google Shape;336;p32">
              <a:extLst>
                <a:ext uri="{FF2B5EF4-FFF2-40B4-BE49-F238E27FC236}">
                  <a16:creationId xmlns:a16="http://schemas.microsoft.com/office/drawing/2014/main" id="{0AD6D795-CB5C-6E47-A84B-C9299AA62749}"/>
                </a:ext>
              </a:extLst>
            </p:cNvPr>
            <p:cNvSpPr/>
            <p:nvPr/>
          </p:nvSpPr>
          <p:spPr>
            <a:xfrm>
              <a:off x="4751463" y="1426939"/>
              <a:ext cx="3005060" cy="2696287"/>
            </a:xfrm>
            <a:custGeom>
              <a:avLst/>
              <a:gdLst/>
              <a:ahLst/>
              <a:cxnLst/>
              <a:rect l="l" t="t" r="r" b="b"/>
              <a:pathLst>
                <a:path w="49654" h="44552" extrusionOk="0">
                  <a:moveTo>
                    <a:pt x="23446" y="0"/>
                  </a:moveTo>
                  <a:cubicBezTo>
                    <a:pt x="19850" y="0"/>
                    <a:pt x="16326" y="1617"/>
                    <a:pt x="13813" y="4448"/>
                  </a:cubicBezTo>
                  <a:cubicBezTo>
                    <a:pt x="10425" y="8238"/>
                    <a:pt x="8732" y="13253"/>
                    <a:pt x="5737" y="17333"/>
                  </a:cubicBezTo>
                  <a:cubicBezTo>
                    <a:pt x="3304" y="20646"/>
                    <a:pt x="188" y="24052"/>
                    <a:pt x="94" y="28469"/>
                  </a:cubicBezTo>
                  <a:cubicBezTo>
                    <a:pt x="1" y="32540"/>
                    <a:pt x="2293" y="36171"/>
                    <a:pt x="5222" y="38641"/>
                  </a:cubicBezTo>
                  <a:cubicBezTo>
                    <a:pt x="9929" y="42590"/>
                    <a:pt x="15834" y="43882"/>
                    <a:pt x="21711" y="44349"/>
                  </a:cubicBezTo>
                  <a:cubicBezTo>
                    <a:pt x="23261" y="44473"/>
                    <a:pt x="24865" y="44551"/>
                    <a:pt x="26488" y="44551"/>
                  </a:cubicBezTo>
                  <a:cubicBezTo>
                    <a:pt x="33105" y="44551"/>
                    <a:pt x="40034" y="43247"/>
                    <a:pt x="44881" y="38370"/>
                  </a:cubicBezTo>
                  <a:cubicBezTo>
                    <a:pt x="48072" y="35151"/>
                    <a:pt x="49653" y="30425"/>
                    <a:pt x="49064" y="25830"/>
                  </a:cubicBezTo>
                  <a:cubicBezTo>
                    <a:pt x="48764" y="23416"/>
                    <a:pt x="47913" y="21076"/>
                    <a:pt x="46565" y="19065"/>
                  </a:cubicBezTo>
                  <a:cubicBezTo>
                    <a:pt x="43954" y="15172"/>
                    <a:pt x="40295" y="12280"/>
                    <a:pt x="37179" y="8865"/>
                  </a:cubicBezTo>
                  <a:cubicBezTo>
                    <a:pt x="34316" y="5711"/>
                    <a:pt x="31639" y="2239"/>
                    <a:pt x="27578" y="742"/>
                  </a:cubicBezTo>
                  <a:cubicBezTo>
                    <a:pt x="26226" y="240"/>
                    <a:pt x="24830" y="0"/>
                    <a:pt x="23446" y="0"/>
                  </a:cubicBezTo>
                  <a:close/>
                </a:path>
              </a:pathLst>
            </a:custGeom>
            <a:solidFill>
              <a:srgbClr val="DFE6E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337;p32">
              <a:extLst>
                <a:ext uri="{FF2B5EF4-FFF2-40B4-BE49-F238E27FC236}">
                  <a16:creationId xmlns:a16="http://schemas.microsoft.com/office/drawing/2014/main" id="{9BA6FC6D-973C-8B42-89B5-DD641B46C4BD}"/>
                </a:ext>
              </a:extLst>
            </p:cNvPr>
            <p:cNvSpPr/>
            <p:nvPr/>
          </p:nvSpPr>
          <p:spPr>
            <a:xfrm>
              <a:off x="5069737" y="1886649"/>
              <a:ext cx="415228" cy="260902"/>
            </a:xfrm>
            <a:custGeom>
              <a:avLst/>
              <a:gdLst/>
              <a:ahLst/>
              <a:cxnLst/>
              <a:rect l="l" t="t" r="r" b="b"/>
              <a:pathLst>
                <a:path w="6861" h="4311" extrusionOk="0">
                  <a:moveTo>
                    <a:pt x="890" y="1"/>
                  </a:moveTo>
                  <a:cubicBezTo>
                    <a:pt x="609" y="1"/>
                    <a:pt x="328" y="5"/>
                    <a:pt x="48" y="24"/>
                  </a:cubicBezTo>
                  <a:cubicBezTo>
                    <a:pt x="19" y="24"/>
                    <a:pt x="10" y="24"/>
                    <a:pt x="1" y="33"/>
                  </a:cubicBezTo>
                  <a:cubicBezTo>
                    <a:pt x="1" y="1428"/>
                    <a:pt x="10" y="2831"/>
                    <a:pt x="1" y="4235"/>
                  </a:cubicBezTo>
                  <a:cubicBezTo>
                    <a:pt x="10" y="4254"/>
                    <a:pt x="48" y="4263"/>
                    <a:pt x="85" y="4263"/>
                  </a:cubicBezTo>
                  <a:cubicBezTo>
                    <a:pt x="372" y="4298"/>
                    <a:pt x="668" y="4306"/>
                    <a:pt x="964" y="4306"/>
                  </a:cubicBezTo>
                  <a:cubicBezTo>
                    <a:pt x="1218" y="4306"/>
                    <a:pt x="1472" y="4300"/>
                    <a:pt x="1723" y="4300"/>
                  </a:cubicBezTo>
                  <a:lnTo>
                    <a:pt x="5906" y="4300"/>
                  </a:lnTo>
                  <a:cubicBezTo>
                    <a:pt x="6074" y="4300"/>
                    <a:pt x="6249" y="4311"/>
                    <a:pt x="6419" y="4311"/>
                  </a:cubicBezTo>
                  <a:cubicBezTo>
                    <a:pt x="6532" y="4311"/>
                    <a:pt x="6643" y="4306"/>
                    <a:pt x="6748" y="4291"/>
                  </a:cubicBezTo>
                  <a:lnTo>
                    <a:pt x="6776" y="4291"/>
                  </a:lnTo>
                  <a:cubicBezTo>
                    <a:pt x="6795" y="4291"/>
                    <a:pt x="6823" y="4272"/>
                    <a:pt x="6832" y="4263"/>
                  </a:cubicBezTo>
                  <a:cubicBezTo>
                    <a:pt x="6841" y="3608"/>
                    <a:pt x="6860" y="2962"/>
                    <a:pt x="6841" y="2326"/>
                  </a:cubicBezTo>
                  <a:cubicBezTo>
                    <a:pt x="6823" y="1821"/>
                    <a:pt x="6832" y="1334"/>
                    <a:pt x="6841" y="838"/>
                  </a:cubicBezTo>
                  <a:cubicBezTo>
                    <a:pt x="6841" y="632"/>
                    <a:pt x="6832" y="426"/>
                    <a:pt x="6832" y="220"/>
                  </a:cubicBezTo>
                  <a:cubicBezTo>
                    <a:pt x="6832" y="192"/>
                    <a:pt x="6823" y="183"/>
                    <a:pt x="6813" y="164"/>
                  </a:cubicBezTo>
                  <a:cubicBezTo>
                    <a:pt x="6795" y="127"/>
                    <a:pt x="6766" y="99"/>
                    <a:pt x="6701" y="89"/>
                  </a:cubicBezTo>
                  <a:cubicBezTo>
                    <a:pt x="6439" y="52"/>
                    <a:pt x="6139" y="71"/>
                    <a:pt x="5859" y="52"/>
                  </a:cubicBezTo>
                  <a:cubicBezTo>
                    <a:pt x="5597" y="52"/>
                    <a:pt x="5335" y="43"/>
                    <a:pt x="5063" y="43"/>
                  </a:cubicBezTo>
                  <a:cubicBezTo>
                    <a:pt x="4502" y="33"/>
                    <a:pt x="3940" y="24"/>
                    <a:pt x="3379" y="24"/>
                  </a:cubicBezTo>
                  <a:cubicBezTo>
                    <a:pt x="2827" y="5"/>
                    <a:pt x="2284" y="5"/>
                    <a:pt x="1732" y="5"/>
                  </a:cubicBezTo>
                  <a:cubicBezTo>
                    <a:pt x="1451" y="5"/>
                    <a:pt x="1171" y="1"/>
                    <a:pt x="890"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 name="Google Shape;338;p32">
              <a:extLst>
                <a:ext uri="{FF2B5EF4-FFF2-40B4-BE49-F238E27FC236}">
                  <a16:creationId xmlns:a16="http://schemas.microsoft.com/office/drawing/2014/main" id="{8EED4AAD-BB83-0843-96F7-7652AD1CF356}"/>
                </a:ext>
              </a:extLst>
            </p:cNvPr>
            <p:cNvGrpSpPr/>
            <p:nvPr/>
          </p:nvGrpSpPr>
          <p:grpSpPr>
            <a:xfrm>
              <a:off x="5667319" y="2693336"/>
              <a:ext cx="1111119" cy="648496"/>
              <a:chOff x="1226116" y="2447353"/>
              <a:chExt cx="2380289" cy="1389238"/>
            </a:xfrm>
          </p:grpSpPr>
          <p:sp>
            <p:nvSpPr>
              <p:cNvPr id="93" name="Google Shape;339;p32">
                <a:extLst>
                  <a:ext uri="{FF2B5EF4-FFF2-40B4-BE49-F238E27FC236}">
                    <a16:creationId xmlns:a16="http://schemas.microsoft.com/office/drawing/2014/main" id="{3AD6FAEE-0BF5-0546-9C21-31BD052A9268}"/>
                  </a:ext>
                </a:extLst>
              </p:cNvPr>
              <p:cNvSpPr/>
              <p:nvPr/>
            </p:nvSpPr>
            <p:spPr>
              <a:xfrm>
                <a:off x="1426944" y="2447353"/>
                <a:ext cx="2033732" cy="1262878"/>
              </a:xfrm>
              <a:custGeom>
                <a:avLst/>
                <a:gdLst/>
                <a:ahLst/>
                <a:cxnLst/>
                <a:rect l="l" t="t" r="r" b="b"/>
                <a:pathLst>
                  <a:path w="31079" h="19299" extrusionOk="0">
                    <a:moveTo>
                      <a:pt x="30395" y="1"/>
                    </a:moveTo>
                    <a:cubicBezTo>
                      <a:pt x="26568" y="20"/>
                      <a:pt x="22740" y="48"/>
                      <a:pt x="18904" y="66"/>
                    </a:cubicBezTo>
                    <a:cubicBezTo>
                      <a:pt x="17912" y="66"/>
                      <a:pt x="16920" y="76"/>
                      <a:pt x="15928" y="76"/>
                    </a:cubicBezTo>
                    <a:cubicBezTo>
                      <a:pt x="12997" y="94"/>
                      <a:pt x="10021" y="100"/>
                      <a:pt x="7062" y="100"/>
                    </a:cubicBezTo>
                    <a:cubicBezTo>
                      <a:pt x="5354" y="100"/>
                      <a:pt x="3651" y="98"/>
                      <a:pt x="1966" y="94"/>
                    </a:cubicBezTo>
                    <a:cubicBezTo>
                      <a:pt x="1761" y="94"/>
                      <a:pt x="1611" y="76"/>
                      <a:pt x="1466" y="76"/>
                    </a:cubicBezTo>
                    <a:cubicBezTo>
                      <a:pt x="1379" y="76"/>
                      <a:pt x="1293" y="83"/>
                      <a:pt x="1199" y="104"/>
                    </a:cubicBezTo>
                    <a:cubicBezTo>
                      <a:pt x="974" y="151"/>
                      <a:pt x="740" y="207"/>
                      <a:pt x="553" y="338"/>
                    </a:cubicBezTo>
                    <a:cubicBezTo>
                      <a:pt x="188" y="609"/>
                      <a:pt x="1" y="1236"/>
                      <a:pt x="20" y="1695"/>
                    </a:cubicBezTo>
                    <a:cubicBezTo>
                      <a:pt x="207" y="7497"/>
                      <a:pt x="226" y="13308"/>
                      <a:pt x="85" y="19110"/>
                    </a:cubicBezTo>
                    <a:cubicBezTo>
                      <a:pt x="658" y="19257"/>
                      <a:pt x="1241" y="19298"/>
                      <a:pt x="1830" y="19298"/>
                    </a:cubicBezTo>
                    <a:cubicBezTo>
                      <a:pt x="2551" y="19298"/>
                      <a:pt x="3280" y="19236"/>
                      <a:pt x="4006" y="19231"/>
                    </a:cubicBezTo>
                    <a:cubicBezTo>
                      <a:pt x="5076" y="19222"/>
                      <a:pt x="6144" y="19219"/>
                      <a:pt x="7209" y="19219"/>
                    </a:cubicBezTo>
                    <a:cubicBezTo>
                      <a:pt x="11186" y="19219"/>
                      <a:pt x="15128" y="19268"/>
                      <a:pt x="19060" y="19268"/>
                    </a:cubicBezTo>
                    <a:cubicBezTo>
                      <a:pt x="22984" y="19268"/>
                      <a:pt x="26897" y="19219"/>
                      <a:pt x="30826" y="19025"/>
                    </a:cubicBezTo>
                    <a:cubicBezTo>
                      <a:pt x="31013" y="13298"/>
                      <a:pt x="31078" y="7599"/>
                      <a:pt x="31050" y="1741"/>
                    </a:cubicBezTo>
                    <a:cubicBezTo>
                      <a:pt x="31050" y="1414"/>
                      <a:pt x="31013" y="1086"/>
                      <a:pt x="30957" y="759"/>
                    </a:cubicBezTo>
                    <a:cubicBezTo>
                      <a:pt x="30900" y="431"/>
                      <a:pt x="30723" y="1"/>
                      <a:pt x="3039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340;p32">
                <a:extLst>
                  <a:ext uri="{FF2B5EF4-FFF2-40B4-BE49-F238E27FC236}">
                    <a16:creationId xmlns:a16="http://schemas.microsoft.com/office/drawing/2014/main" id="{39DA5007-8345-3A4D-B4FA-AC951A8D987B}"/>
                  </a:ext>
                </a:extLst>
              </p:cNvPr>
              <p:cNvSpPr/>
              <p:nvPr/>
            </p:nvSpPr>
            <p:spPr>
              <a:xfrm>
                <a:off x="1226116" y="3692302"/>
                <a:ext cx="2380289" cy="144290"/>
              </a:xfrm>
              <a:custGeom>
                <a:avLst/>
                <a:gdLst/>
                <a:ahLst/>
                <a:cxnLst/>
                <a:rect l="l" t="t" r="r" b="b"/>
                <a:pathLst>
                  <a:path w="36375" h="2205" extrusionOk="0">
                    <a:moveTo>
                      <a:pt x="440" y="0"/>
                    </a:moveTo>
                    <a:cubicBezTo>
                      <a:pt x="235" y="0"/>
                      <a:pt x="10" y="103"/>
                      <a:pt x="10" y="272"/>
                    </a:cubicBezTo>
                    <a:cubicBezTo>
                      <a:pt x="10" y="824"/>
                      <a:pt x="10" y="1329"/>
                      <a:pt x="1" y="1947"/>
                    </a:cubicBezTo>
                    <a:cubicBezTo>
                      <a:pt x="1" y="2059"/>
                      <a:pt x="85" y="2181"/>
                      <a:pt x="197" y="2181"/>
                    </a:cubicBezTo>
                    <a:cubicBezTo>
                      <a:pt x="925" y="2198"/>
                      <a:pt x="1910" y="2204"/>
                      <a:pt x="2982" y="2204"/>
                    </a:cubicBezTo>
                    <a:cubicBezTo>
                      <a:pt x="5791" y="2204"/>
                      <a:pt x="9193" y="2161"/>
                      <a:pt x="10095" y="2161"/>
                    </a:cubicBezTo>
                    <a:cubicBezTo>
                      <a:pt x="10159" y="2161"/>
                      <a:pt x="10210" y="2162"/>
                      <a:pt x="10247" y="2162"/>
                    </a:cubicBezTo>
                    <a:cubicBezTo>
                      <a:pt x="10416" y="2163"/>
                      <a:pt x="10608" y="2164"/>
                      <a:pt x="10817" y="2164"/>
                    </a:cubicBezTo>
                    <a:cubicBezTo>
                      <a:pt x="12253" y="2164"/>
                      <a:pt x="14521" y="2142"/>
                      <a:pt x="15957" y="2142"/>
                    </a:cubicBezTo>
                    <a:cubicBezTo>
                      <a:pt x="16166" y="2142"/>
                      <a:pt x="16358" y="2142"/>
                      <a:pt x="16526" y="2143"/>
                    </a:cubicBezTo>
                    <a:cubicBezTo>
                      <a:pt x="18296" y="2095"/>
                      <a:pt x="24093" y="2067"/>
                      <a:pt x="27358" y="2067"/>
                    </a:cubicBezTo>
                    <a:cubicBezTo>
                      <a:pt x="28513" y="2067"/>
                      <a:pt x="29351" y="2070"/>
                      <a:pt x="29581" y="2078"/>
                    </a:cubicBezTo>
                    <a:cubicBezTo>
                      <a:pt x="31170" y="2112"/>
                      <a:pt x="32243" y="2138"/>
                      <a:pt x="33418" y="2138"/>
                    </a:cubicBezTo>
                    <a:cubicBezTo>
                      <a:pt x="34201" y="2138"/>
                      <a:pt x="35029" y="2126"/>
                      <a:pt x="36084" y="2097"/>
                    </a:cubicBezTo>
                    <a:cubicBezTo>
                      <a:pt x="36108" y="2100"/>
                      <a:pt x="36134" y="2103"/>
                      <a:pt x="36161" y="2103"/>
                    </a:cubicBezTo>
                    <a:cubicBezTo>
                      <a:pt x="36199" y="2103"/>
                      <a:pt x="36239" y="2098"/>
                      <a:pt x="36271" y="2087"/>
                    </a:cubicBezTo>
                    <a:cubicBezTo>
                      <a:pt x="36328" y="2059"/>
                      <a:pt x="36374" y="2003"/>
                      <a:pt x="36365" y="1928"/>
                    </a:cubicBezTo>
                    <a:cubicBezTo>
                      <a:pt x="36328" y="1423"/>
                      <a:pt x="36356" y="871"/>
                      <a:pt x="36346" y="337"/>
                    </a:cubicBezTo>
                    <a:cubicBezTo>
                      <a:pt x="36346" y="262"/>
                      <a:pt x="36356" y="178"/>
                      <a:pt x="36309" y="103"/>
                    </a:cubicBezTo>
                    <a:cubicBezTo>
                      <a:pt x="36262" y="38"/>
                      <a:pt x="36159" y="0"/>
                      <a:pt x="36066" y="0"/>
                    </a:cubicBezTo>
                    <a:cubicBezTo>
                      <a:pt x="28161" y="0"/>
                      <a:pt x="20723" y="59"/>
                      <a:pt x="12802" y="59"/>
                    </a:cubicBezTo>
                    <a:cubicBezTo>
                      <a:pt x="8842" y="59"/>
                      <a:pt x="4761" y="44"/>
                      <a:pt x="440"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341;p32">
                <a:extLst>
                  <a:ext uri="{FF2B5EF4-FFF2-40B4-BE49-F238E27FC236}">
                    <a16:creationId xmlns:a16="http://schemas.microsoft.com/office/drawing/2014/main" id="{A91E1E21-D7CF-284C-9E32-9B7F4BF1AC85}"/>
                  </a:ext>
                </a:extLst>
              </p:cNvPr>
              <p:cNvSpPr/>
              <p:nvPr/>
            </p:nvSpPr>
            <p:spPr>
              <a:xfrm>
                <a:off x="2185037" y="3694134"/>
                <a:ext cx="609354" cy="40244"/>
              </a:xfrm>
              <a:custGeom>
                <a:avLst/>
                <a:gdLst/>
                <a:ahLst/>
                <a:cxnLst/>
                <a:rect l="l" t="t" r="r" b="b"/>
                <a:pathLst>
                  <a:path w="9312" h="615" extrusionOk="0">
                    <a:moveTo>
                      <a:pt x="9284" y="0"/>
                    </a:moveTo>
                    <a:cubicBezTo>
                      <a:pt x="6224" y="10"/>
                      <a:pt x="3145" y="19"/>
                      <a:pt x="10" y="19"/>
                    </a:cubicBezTo>
                    <a:cubicBezTo>
                      <a:pt x="1" y="103"/>
                      <a:pt x="10" y="197"/>
                      <a:pt x="38" y="281"/>
                    </a:cubicBezTo>
                    <a:cubicBezTo>
                      <a:pt x="85" y="468"/>
                      <a:pt x="319" y="524"/>
                      <a:pt x="506" y="534"/>
                    </a:cubicBezTo>
                    <a:cubicBezTo>
                      <a:pt x="714" y="546"/>
                      <a:pt x="3390" y="614"/>
                      <a:pt x="5812" y="614"/>
                    </a:cubicBezTo>
                    <a:cubicBezTo>
                      <a:pt x="6985" y="614"/>
                      <a:pt x="8099" y="598"/>
                      <a:pt x="8844" y="553"/>
                    </a:cubicBezTo>
                    <a:cubicBezTo>
                      <a:pt x="8891" y="553"/>
                      <a:pt x="9246" y="506"/>
                      <a:pt x="9274" y="468"/>
                    </a:cubicBezTo>
                    <a:cubicBezTo>
                      <a:pt x="9312" y="431"/>
                      <a:pt x="9312" y="384"/>
                      <a:pt x="9303" y="337"/>
                    </a:cubicBezTo>
                    <a:cubicBezTo>
                      <a:pt x="9303" y="225"/>
                      <a:pt x="9284" y="113"/>
                      <a:pt x="928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342;p32">
                <a:extLst>
                  <a:ext uri="{FF2B5EF4-FFF2-40B4-BE49-F238E27FC236}">
                    <a16:creationId xmlns:a16="http://schemas.microsoft.com/office/drawing/2014/main" id="{75C642BB-C01F-7F4F-AC3E-532C612B6C2A}"/>
                  </a:ext>
                </a:extLst>
              </p:cNvPr>
              <p:cNvSpPr/>
              <p:nvPr/>
            </p:nvSpPr>
            <p:spPr>
              <a:xfrm>
                <a:off x="1479621" y="2510370"/>
                <a:ext cx="1922881" cy="1126899"/>
              </a:xfrm>
              <a:custGeom>
                <a:avLst/>
                <a:gdLst/>
                <a:ahLst/>
                <a:cxnLst/>
                <a:rect l="l" t="t" r="r" b="b"/>
                <a:pathLst>
                  <a:path w="29385" h="17221" extrusionOk="0">
                    <a:moveTo>
                      <a:pt x="18978" y="1"/>
                    </a:moveTo>
                    <a:cubicBezTo>
                      <a:pt x="12683" y="1"/>
                      <a:pt x="6346" y="66"/>
                      <a:pt x="66" y="189"/>
                    </a:cubicBezTo>
                    <a:cubicBezTo>
                      <a:pt x="160" y="5869"/>
                      <a:pt x="141" y="11549"/>
                      <a:pt x="1" y="17220"/>
                    </a:cubicBezTo>
                    <a:cubicBezTo>
                      <a:pt x="4156" y="17176"/>
                      <a:pt x="8364" y="17159"/>
                      <a:pt x="12580" y="17159"/>
                    </a:cubicBezTo>
                    <a:cubicBezTo>
                      <a:pt x="18153" y="17159"/>
                      <a:pt x="23741" y="17188"/>
                      <a:pt x="29244" y="17220"/>
                    </a:cubicBezTo>
                    <a:cubicBezTo>
                      <a:pt x="29384" y="11549"/>
                      <a:pt x="29319" y="77"/>
                      <a:pt x="29319" y="20"/>
                    </a:cubicBezTo>
                    <a:cubicBezTo>
                      <a:pt x="27316" y="20"/>
                      <a:pt x="25314" y="2"/>
                      <a:pt x="23311" y="2"/>
                    </a:cubicBezTo>
                    <a:lnTo>
                      <a:pt x="20242" y="2"/>
                    </a:lnTo>
                    <a:cubicBezTo>
                      <a:pt x="19821" y="1"/>
                      <a:pt x="19399" y="1"/>
                      <a:pt x="1897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7" name="Google Shape;343;p32">
                <a:extLst>
                  <a:ext uri="{FF2B5EF4-FFF2-40B4-BE49-F238E27FC236}">
                    <a16:creationId xmlns:a16="http://schemas.microsoft.com/office/drawing/2014/main" id="{E9F29884-6B2E-2C45-81E0-5CC33B2CCC57}"/>
                  </a:ext>
                </a:extLst>
              </p:cNvPr>
              <p:cNvGrpSpPr/>
              <p:nvPr/>
            </p:nvGrpSpPr>
            <p:grpSpPr>
              <a:xfrm>
                <a:off x="1954202" y="2643797"/>
                <a:ext cx="1027565" cy="879611"/>
                <a:chOff x="1954202" y="2643797"/>
                <a:chExt cx="1027565" cy="879611"/>
              </a:xfrm>
            </p:grpSpPr>
            <p:sp>
              <p:nvSpPr>
                <p:cNvPr id="98" name="Google Shape;344;p32">
                  <a:extLst>
                    <a:ext uri="{FF2B5EF4-FFF2-40B4-BE49-F238E27FC236}">
                      <a16:creationId xmlns:a16="http://schemas.microsoft.com/office/drawing/2014/main" id="{956CB570-0A63-574E-A753-5224801B7A37}"/>
                    </a:ext>
                  </a:extLst>
                </p:cNvPr>
                <p:cNvSpPr/>
                <p:nvPr/>
              </p:nvSpPr>
              <p:spPr>
                <a:xfrm>
                  <a:off x="1954202" y="2643797"/>
                  <a:ext cx="1027565" cy="879611"/>
                </a:xfrm>
                <a:custGeom>
                  <a:avLst/>
                  <a:gdLst/>
                  <a:ahLst/>
                  <a:cxnLst/>
                  <a:rect l="l" t="t" r="r" b="b"/>
                  <a:pathLst>
                    <a:path w="15703" h="13442"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cubicBezTo>
                        <a:pt x="28" y="396"/>
                        <a:pt x="10" y="9052"/>
                        <a:pt x="28" y="13394"/>
                      </a:cubicBezTo>
                      <a:cubicBezTo>
                        <a:pt x="49" y="13436"/>
                        <a:pt x="1565" y="13441"/>
                        <a:pt x="2843" y="13441"/>
                      </a:cubicBezTo>
                      <a:cubicBezTo>
                        <a:pt x="3269" y="13441"/>
                        <a:pt x="3669" y="13441"/>
                        <a:pt x="3977" y="13441"/>
                      </a:cubicBezTo>
                      <a:cubicBezTo>
                        <a:pt x="5269" y="13441"/>
                        <a:pt x="6551" y="13431"/>
                        <a:pt x="7851" y="13431"/>
                      </a:cubicBezTo>
                      <a:cubicBezTo>
                        <a:pt x="8357" y="13431"/>
                        <a:pt x="9579" y="13437"/>
                        <a:pt x="10904" y="13437"/>
                      </a:cubicBezTo>
                      <a:cubicBezTo>
                        <a:pt x="12892" y="13437"/>
                        <a:pt x="15111" y="13424"/>
                        <a:pt x="15487" y="13356"/>
                      </a:cubicBezTo>
                      <a:cubicBezTo>
                        <a:pt x="15515" y="13356"/>
                        <a:pt x="15525" y="13347"/>
                        <a:pt x="15534" y="13347"/>
                      </a:cubicBezTo>
                      <a:cubicBezTo>
                        <a:pt x="15590" y="13338"/>
                        <a:pt x="15637" y="13310"/>
                        <a:pt x="15675" y="13291"/>
                      </a:cubicBezTo>
                      <a:cubicBezTo>
                        <a:pt x="15703" y="11251"/>
                        <a:pt x="15703" y="9211"/>
                        <a:pt x="15684" y="7190"/>
                      </a:cubicBezTo>
                      <a:cubicBezTo>
                        <a:pt x="15656" y="5636"/>
                        <a:pt x="15665" y="4092"/>
                        <a:pt x="15684" y="2548"/>
                      </a:cubicBezTo>
                      <a:cubicBezTo>
                        <a:pt x="15675" y="1893"/>
                        <a:pt x="15665" y="1257"/>
                        <a:pt x="15656" y="602"/>
                      </a:cubicBezTo>
                      <a:cubicBezTo>
                        <a:pt x="15656" y="527"/>
                        <a:pt x="15628" y="96"/>
                        <a:pt x="15590" y="50"/>
                      </a:cubicBezTo>
                      <a:cubicBezTo>
                        <a:pt x="15580" y="12"/>
                        <a:pt x="14684" y="0"/>
                        <a:pt x="13493"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345;p32">
                  <a:extLst>
                    <a:ext uri="{FF2B5EF4-FFF2-40B4-BE49-F238E27FC236}">
                      <a16:creationId xmlns:a16="http://schemas.microsoft.com/office/drawing/2014/main" id="{2B0B62FA-98DC-4546-9A52-2706D7AACF99}"/>
                    </a:ext>
                  </a:extLst>
                </p:cNvPr>
                <p:cNvSpPr/>
                <p:nvPr/>
              </p:nvSpPr>
              <p:spPr>
                <a:xfrm>
                  <a:off x="1954202" y="2643797"/>
                  <a:ext cx="1025144" cy="82909"/>
                </a:xfrm>
                <a:custGeom>
                  <a:avLst/>
                  <a:gdLst/>
                  <a:ahLst/>
                  <a:cxnLst/>
                  <a:rect l="l" t="t" r="r" b="b"/>
                  <a:pathLst>
                    <a:path w="15666" h="1267"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lnTo>
                        <a:pt x="28" y="1257"/>
                      </a:lnTo>
                      <a:cubicBezTo>
                        <a:pt x="1011" y="1266"/>
                        <a:pt x="2649" y="1266"/>
                        <a:pt x="3556" y="1266"/>
                      </a:cubicBezTo>
                      <a:cubicBezTo>
                        <a:pt x="4988" y="1266"/>
                        <a:pt x="6410" y="1257"/>
                        <a:pt x="7842" y="1257"/>
                      </a:cubicBezTo>
                      <a:cubicBezTo>
                        <a:pt x="8370" y="1257"/>
                        <a:pt x="9618" y="1260"/>
                        <a:pt x="10999" y="1260"/>
                      </a:cubicBezTo>
                      <a:cubicBezTo>
                        <a:pt x="12726" y="1260"/>
                        <a:pt x="14662" y="1255"/>
                        <a:pt x="15665" y="1229"/>
                      </a:cubicBezTo>
                      <a:cubicBezTo>
                        <a:pt x="15665" y="1023"/>
                        <a:pt x="15656" y="808"/>
                        <a:pt x="15656" y="602"/>
                      </a:cubicBezTo>
                      <a:cubicBezTo>
                        <a:pt x="15656" y="527"/>
                        <a:pt x="15628" y="96"/>
                        <a:pt x="15590" y="50"/>
                      </a:cubicBezTo>
                      <a:cubicBezTo>
                        <a:pt x="15580" y="12"/>
                        <a:pt x="14684" y="0"/>
                        <a:pt x="13493"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346;p32">
                  <a:extLst>
                    <a:ext uri="{FF2B5EF4-FFF2-40B4-BE49-F238E27FC236}">
                      <a16:creationId xmlns:a16="http://schemas.microsoft.com/office/drawing/2014/main" id="{18D339F1-4BFF-C04B-891A-6205133A1012}"/>
                    </a:ext>
                  </a:extLst>
                </p:cNvPr>
                <p:cNvSpPr/>
                <p:nvPr/>
              </p:nvSpPr>
              <p:spPr>
                <a:xfrm>
                  <a:off x="2908869" y="2665391"/>
                  <a:ext cx="45937" cy="43909"/>
                </a:xfrm>
                <a:custGeom>
                  <a:avLst/>
                  <a:gdLst/>
                  <a:ahLst/>
                  <a:cxnLst/>
                  <a:rect l="l" t="t" r="r" b="b"/>
                  <a:pathLst>
                    <a:path w="702" h="671" extrusionOk="0">
                      <a:moveTo>
                        <a:pt x="318" y="0"/>
                      </a:moveTo>
                      <a:cubicBezTo>
                        <a:pt x="290" y="0"/>
                        <a:pt x="271" y="0"/>
                        <a:pt x="243" y="10"/>
                      </a:cubicBezTo>
                      <a:cubicBezTo>
                        <a:pt x="197" y="19"/>
                        <a:pt x="178" y="38"/>
                        <a:pt x="140" y="56"/>
                      </a:cubicBezTo>
                      <a:lnTo>
                        <a:pt x="94" y="103"/>
                      </a:lnTo>
                      <a:cubicBezTo>
                        <a:pt x="66" y="113"/>
                        <a:pt x="47" y="159"/>
                        <a:pt x="37" y="187"/>
                      </a:cubicBezTo>
                      <a:cubicBezTo>
                        <a:pt x="0" y="281"/>
                        <a:pt x="9" y="384"/>
                        <a:pt x="56" y="478"/>
                      </a:cubicBezTo>
                      <a:cubicBezTo>
                        <a:pt x="84" y="524"/>
                        <a:pt x="112" y="571"/>
                        <a:pt x="159" y="618"/>
                      </a:cubicBezTo>
                      <a:cubicBezTo>
                        <a:pt x="217" y="653"/>
                        <a:pt x="282" y="671"/>
                        <a:pt x="345" y="671"/>
                      </a:cubicBezTo>
                      <a:cubicBezTo>
                        <a:pt x="467" y="671"/>
                        <a:pt x="584" y="607"/>
                        <a:pt x="646" y="478"/>
                      </a:cubicBezTo>
                      <a:cubicBezTo>
                        <a:pt x="702" y="337"/>
                        <a:pt x="674" y="197"/>
                        <a:pt x="580" y="103"/>
                      </a:cubicBezTo>
                      <a:cubicBezTo>
                        <a:pt x="533" y="47"/>
                        <a:pt x="468" y="10"/>
                        <a:pt x="393"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347;p32">
                  <a:extLst>
                    <a:ext uri="{FF2B5EF4-FFF2-40B4-BE49-F238E27FC236}">
                      <a16:creationId xmlns:a16="http://schemas.microsoft.com/office/drawing/2014/main" id="{DFED3F11-D439-894C-81B0-57C62BA17649}"/>
                    </a:ext>
                  </a:extLst>
                </p:cNvPr>
                <p:cNvSpPr/>
                <p:nvPr/>
              </p:nvSpPr>
              <p:spPr>
                <a:xfrm>
                  <a:off x="2844544" y="2665391"/>
                  <a:ext cx="46003" cy="43909"/>
                </a:xfrm>
                <a:custGeom>
                  <a:avLst/>
                  <a:gdLst/>
                  <a:ahLst/>
                  <a:cxnLst/>
                  <a:rect l="l" t="t" r="r" b="b"/>
                  <a:pathLst>
                    <a:path w="703" h="671" extrusionOk="0">
                      <a:moveTo>
                        <a:pt x="309" y="0"/>
                      </a:moveTo>
                      <a:cubicBezTo>
                        <a:pt x="291" y="0"/>
                        <a:pt x="263" y="0"/>
                        <a:pt x="244" y="10"/>
                      </a:cubicBezTo>
                      <a:cubicBezTo>
                        <a:pt x="197" y="19"/>
                        <a:pt x="178" y="38"/>
                        <a:pt x="141" y="56"/>
                      </a:cubicBezTo>
                      <a:lnTo>
                        <a:pt x="94" y="103"/>
                      </a:lnTo>
                      <a:cubicBezTo>
                        <a:pt x="66" y="113"/>
                        <a:pt x="47" y="159"/>
                        <a:pt x="38" y="187"/>
                      </a:cubicBezTo>
                      <a:cubicBezTo>
                        <a:pt x="0" y="281"/>
                        <a:pt x="10" y="384"/>
                        <a:pt x="57" y="478"/>
                      </a:cubicBezTo>
                      <a:cubicBezTo>
                        <a:pt x="75" y="524"/>
                        <a:pt x="113" y="571"/>
                        <a:pt x="160" y="618"/>
                      </a:cubicBezTo>
                      <a:cubicBezTo>
                        <a:pt x="217" y="653"/>
                        <a:pt x="281" y="671"/>
                        <a:pt x="343" y="671"/>
                      </a:cubicBezTo>
                      <a:cubicBezTo>
                        <a:pt x="463" y="671"/>
                        <a:pt x="579" y="607"/>
                        <a:pt x="646" y="478"/>
                      </a:cubicBezTo>
                      <a:cubicBezTo>
                        <a:pt x="702" y="337"/>
                        <a:pt x="674" y="197"/>
                        <a:pt x="581" y="103"/>
                      </a:cubicBezTo>
                      <a:cubicBezTo>
                        <a:pt x="534" y="47"/>
                        <a:pt x="468"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348;p32">
                  <a:extLst>
                    <a:ext uri="{FF2B5EF4-FFF2-40B4-BE49-F238E27FC236}">
                      <a16:creationId xmlns:a16="http://schemas.microsoft.com/office/drawing/2014/main" id="{F250B80F-A5A2-9F43-A907-9F4135DD2C5D}"/>
                    </a:ext>
                  </a:extLst>
                </p:cNvPr>
                <p:cNvSpPr/>
                <p:nvPr/>
              </p:nvSpPr>
              <p:spPr>
                <a:xfrm>
                  <a:off x="2780219" y="2665391"/>
                  <a:ext cx="46003" cy="43909"/>
                </a:xfrm>
                <a:custGeom>
                  <a:avLst/>
                  <a:gdLst/>
                  <a:ahLst/>
                  <a:cxnLst/>
                  <a:rect l="l" t="t" r="r" b="b"/>
                  <a:pathLst>
                    <a:path w="703" h="671" extrusionOk="0">
                      <a:moveTo>
                        <a:pt x="319" y="0"/>
                      </a:moveTo>
                      <a:cubicBezTo>
                        <a:pt x="291" y="0"/>
                        <a:pt x="263" y="0"/>
                        <a:pt x="244" y="10"/>
                      </a:cubicBezTo>
                      <a:cubicBezTo>
                        <a:pt x="197" y="19"/>
                        <a:pt x="179" y="38"/>
                        <a:pt x="141" y="56"/>
                      </a:cubicBezTo>
                      <a:lnTo>
                        <a:pt x="95" y="103"/>
                      </a:lnTo>
                      <a:cubicBezTo>
                        <a:pt x="66" y="113"/>
                        <a:pt x="48" y="159"/>
                        <a:pt x="38" y="187"/>
                      </a:cubicBezTo>
                      <a:cubicBezTo>
                        <a:pt x="1" y="281"/>
                        <a:pt x="10" y="384"/>
                        <a:pt x="57" y="478"/>
                      </a:cubicBezTo>
                      <a:cubicBezTo>
                        <a:pt x="85" y="524"/>
                        <a:pt x="113" y="571"/>
                        <a:pt x="160" y="618"/>
                      </a:cubicBezTo>
                      <a:cubicBezTo>
                        <a:pt x="218" y="653"/>
                        <a:pt x="282" y="671"/>
                        <a:pt x="346" y="671"/>
                      </a:cubicBezTo>
                      <a:cubicBezTo>
                        <a:pt x="467" y="671"/>
                        <a:pt x="585" y="607"/>
                        <a:pt x="647" y="478"/>
                      </a:cubicBezTo>
                      <a:cubicBezTo>
                        <a:pt x="703" y="337"/>
                        <a:pt x="675" y="197"/>
                        <a:pt x="581" y="103"/>
                      </a:cubicBezTo>
                      <a:cubicBezTo>
                        <a:pt x="534" y="47"/>
                        <a:pt x="469"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349;p32">
                  <a:extLst>
                    <a:ext uri="{FF2B5EF4-FFF2-40B4-BE49-F238E27FC236}">
                      <a16:creationId xmlns:a16="http://schemas.microsoft.com/office/drawing/2014/main" id="{3A0457A3-DBD6-8040-B35A-D832E9F5B67D}"/>
                    </a:ext>
                  </a:extLst>
                </p:cNvPr>
                <p:cNvSpPr/>
                <p:nvPr/>
              </p:nvSpPr>
              <p:spPr>
                <a:xfrm>
                  <a:off x="2014797" y="2773756"/>
                  <a:ext cx="557920" cy="36449"/>
                </a:xfrm>
                <a:custGeom>
                  <a:avLst/>
                  <a:gdLst/>
                  <a:ahLst/>
                  <a:cxnLst/>
                  <a:rect l="l" t="t" r="r" b="b"/>
                  <a:pathLst>
                    <a:path w="8526" h="557" extrusionOk="0">
                      <a:moveTo>
                        <a:pt x="8488" y="1"/>
                      </a:moveTo>
                      <a:cubicBezTo>
                        <a:pt x="7837" y="17"/>
                        <a:pt x="6677" y="21"/>
                        <a:pt x="5714" y="21"/>
                      </a:cubicBezTo>
                      <a:cubicBezTo>
                        <a:pt x="5071" y="21"/>
                        <a:pt x="4517" y="19"/>
                        <a:pt x="4258" y="19"/>
                      </a:cubicBezTo>
                      <a:cubicBezTo>
                        <a:pt x="3728" y="19"/>
                        <a:pt x="3198" y="24"/>
                        <a:pt x="2668" y="24"/>
                      </a:cubicBezTo>
                      <a:cubicBezTo>
                        <a:pt x="2403" y="24"/>
                        <a:pt x="2137" y="22"/>
                        <a:pt x="1872" y="19"/>
                      </a:cubicBezTo>
                      <a:lnTo>
                        <a:pt x="19" y="19"/>
                      </a:lnTo>
                      <a:cubicBezTo>
                        <a:pt x="1" y="66"/>
                        <a:pt x="1" y="132"/>
                        <a:pt x="1" y="132"/>
                      </a:cubicBezTo>
                      <a:lnTo>
                        <a:pt x="1" y="553"/>
                      </a:lnTo>
                      <a:cubicBezTo>
                        <a:pt x="178" y="556"/>
                        <a:pt x="396" y="557"/>
                        <a:pt x="625" y="557"/>
                      </a:cubicBezTo>
                      <a:cubicBezTo>
                        <a:pt x="1084" y="557"/>
                        <a:pt x="1591" y="553"/>
                        <a:pt x="1928" y="553"/>
                      </a:cubicBezTo>
                      <a:lnTo>
                        <a:pt x="4258" y="553"/>
                      </a:lnTo>
                      <a:cubicBezTo>
                        <a:pt x="4586" y="553"/>
                        <a:pt x="5407" y="555"/>
                        <a:pt x="6269" y="555"/>
                      </a:cubicBezTo>
                      <a:cubicBezTo>
                        <a:pt x="7131" y="555"/>
                        <a:pt x="8034" y="553"/>
                        <a:pt x="8526" y="543"/>
                      </a:cubicBezTo>
                      <a:cubicBezTo>
                        <a:pt x="8526" y="450"/>
                        <a:pt x="8526" y="347"/>
                        <a:pt x="8516" y="253"/>
                      </a:cubicBezTo>
                      <a:cubicBezTo>
                        <a:pt x="8516" y="216"/>
                        <a:pt x="8507" y="66"/>
                        <a:pt x="8488"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350;p32">
                  <a:extLst>
                    <a:ext uri="{FF2B5EF4-FFF2-40B4-BE49-F238E27FC236}">
                      <a16:creationId xmlns:a16="http://schemas.microsoft.com/office/drawing/2014/main" id="{909A1147-520B-7746-82DE-E53168132A6D}"/>
                    </a:ext>
                  </a:extLst>
                </p:cNvPr>
                <p:cNvSpPr/>
                <p:nvPr/>
              </p:nvSpPr>
              <p:spPr>
                <a:xfrm>
                  <a:off x="2120151" y="2854571"/>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41"/>
                        <a:pt x="2901" y="29"/>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351;p32">
                  <a:extLst>
                    <a:ext uri="{FF2B5EF4-FFF2-40B4-BE49-F238E27FC236}">
                      <a16:creationId xmlns:a16="http://schemas.microsoft.com/office/drawing/2014/main" id="{38CB9217-1D60-FC4E-9DFC-2FCA12A9C4D7}"/>
                    </a:ext>
                  </a:extLst>
                </p:cNvPr>
                <p:cNvSpPr/>
                <p:nvPr/>
              </p:nvSpPr>
              <p:spPr>
                <a:xfrm>
                  <a:off x="2241996" y="2911567"/>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352;p32">
                  <a:extLst>
                    <a:ext uri="{FF2B5EF4-FFF2-40B4-BE49-F238E27FC236}">
                      <a16:creationId xmlns:a16="http://schemas.microsoft.com/office/drawing/2014/main" id="{9E9FBACA-B35E-2044-A860-AEDC8FDC07E7}"/>
                    </a:ext>
                  </a:extLst>
                </p:cNvPr>
                <p:cNvSpPr/>
                <p:nvPr/>
              </p:nvSpPr>
              <p:spPr>
                <a:xfrm>
                  <a:off x="2241996" y="2957439"/>
                  <a:ext cx="270126" cy="25913"/>
                </a:xfrm>
                <a:custGeom>
                  <a:avLst/>
                  <a:gdLst/>
                  <a:ahLst/>
                  <a:cxnLst/>
                  <a:rect l="l" t="t" r="r" b="b"/>
                  <a:pathLst>
                    <a:path w="4128" h="396" extrusionOk="0">
                      <a:moveTo>
                        <a:pt x="4118" y="1"/>
                      </a:moveTo>
                      <a:cubicBezTo>
                        <a:pt x="3594" y="20"/>
                        <a:pt x="2377" y="20"/>
                        <a:pt x="2068" y="20"/>
                      </a:cubicBezTo>
                      <a:lnTo>
                        <a:pt x="10" y="20"/>
                      </a:lnTo>
                      <a:cubicBezTo>
                        <a:pt x="0" y="48"/>
                        <a:pt x="0" y="95"/>
                        <a:pt x="0" y="95"/>
                      </a:cubicBezTo>
                      <a:lnTo>
                        <a:pt x="0" y="394"/>
                      </a:lnTo>
                      <a:lnTo>
                        <a:pt x="2059" y="394"/>
                      </a:lnTo>
                      <a:cubicBezTo>
                        <a:pt x="2186" y="394"/>
                        <a:pt x="2466" y="396"/>
                        <a:pt x="2786" y="396"/>
                      </a:cubicBezTo>
                      <a:cubicBezTo>
                        <a:pt x="3267" y="396"/>
                        <a:pt x="3837" y="392"/>
                        <a:pt x="4118" y="375"/>
                      </a:cubicBezTo>
                      <a:lnTo>
                        <a:pt x="4118" y="169"/>
                      </a:lnTo>
                      <a:cubicBezTo>
                        <a:pt x="4127" y="160"/>
                        <a:pt x="4127" y="48"/>
                        <a:pt x="411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353;p32">
                  <a:extLst>
                    <a:ext uri="{FF2B5EF4-FFF2-40B4-BE49-F238E27FC236}">
                      <a16:creationId xmlns:a16="http://schemas.microsoft.com/office/drawing/2014/main" id="{EE7242D3-57B7-A64A-AE3B-AB2EF2C90D06}"/>
                    </a:ext>
                  </a:extLst>
                </p:cNvPr>
                <p:cNvSpPr/>
                <p:nvPr/>
              </p:nvSpPr>
              <p:spPr>
                <a:xfrm>
                  <a:off x="2241407" y="3003376"/>
                  <a:ext cx="383398" cy="25913"/>
                </a:xfrm>
                <a:custGeom>
                  <a:avLst/>
                  <a:gdLst/>
                  <a:ahLst/>
                  <a:cxnLst/>
                  <a:rect l="l" t="t" r="r" b="b"/>
                  <a:pathLst>
                    <a:path w="5859" h="396" extrusionOk="0">
                      <a:moveTo>
                        <a:pt x="5849" y="1"/>
                      </a:moveTo>
                      <a:cubicBezTo>
                        <a:pt x="5100" y="20"/>
                        <a:pt x="3378" y="20"/>
                        <a:pt x="2938" y="20"/>
                      </a:cubicBezTo>
                      <a:lnTo>
                        <a:pt x="19" y="20"/>
                      </a:lnTo>
                      <a:cubicBezTo>
                        <a:pt x="0" y="48"/>
                        <a:pt x="9" y="94"/>
                        <a:pt x="9" y="94"/>
                      </a:cubicBezTo>
                      <a:lnTo>
                        <a:pt x="9" y="394"/>
                      </a:lnTo>
                      <a:lnTo>
                        <a:pt x="2938" y="394"/>
                      </a:lnTo>
                      <a:cubicBezTo>
                        <a:pt x="3114" y="394"/>
                        <a:pt x="3510" y="395"/>
                        <a:pt x="3965" y="395"/>
                      </a:cubicBezTo>
                      <a:cubicBezTo>
                        <a:pt x="4646" y="395"/>
                        <a:pt x="5459" y="392"/>
                        <a:pt x="5858" y="375"/>
                      </a:cubicBezTo>
                      <a:lnTo>
                        <a:pt x="5858" y="169"/>
                      </a:lnTo>
                      <a:cubicBezTo>
                        <a:pt x="5858" y="160"/>
                        <a:pt x="5858" y="48"/>
                        <a:pt x="584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354;p32">
                  <a:extLst>
                    <a:ext uri="{FF2B5EF4-FFF2-40B4-BE49-F238E27FC236}">
                      <a16:creationId xmlns:a16="http://schemas.microsoft.com/office/drawing/2014/main" id="{895E1E61-9416-0443-9088-B62CE4638F36}"/>
                    </a:ext>
                  </a:extLst>
                </p:cNvPr>
                <p:cNvSpPr/>
                <p:nvPr/>
              </p:nvSpPr>
              <p:spPr>
                <a:xfrm>
                  <a:off x="2241996" y="3050556"/>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355;p32">
                  <a:extLst>
                    <a:ext uri="{FF2B5EF4-FFF2-40B4-BE49-F238E27FC236}">
                      <a16:creationId xmlns:a16="http://schemas.microsoft.com/office/drawing/2014/main" id="{5C74D342-3AD2-924E-9862-EDBC5504C5B1}"/>
                    </a:ext>
                  </a:extLst>
                </p:cNvPr>
                <p:cNvSpPr/>
                <p:nvPr/>
              </p:nvSpPr>
              <p:spPr>
                <a:xfrm>
                  <a:off x="2241407" y="3096493"/>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41"/>
                        <a:pt x="5811" y="28"/>
                        <a:pt x="580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356;p32">
                  <a:extLst>
                    <a:ext uri="{FF2B5EF4-FFF2-40B4-BE49-F238E27FC236}">
                      <a16:creationId xmlns:a16="http://schemas.microsoft.com/office/drawing/2014/main" id="{56E1A5E4-72E3-FC4D-AB12-BDC15AF61C6B}"/>
                    </a:ext>
                  </a:extLst>
                </p:cNvPr>
                <p:cNvSpPr/>
                <p:nvPr/>
              </p:nvSpPr>
              <p:spPr>
                <a:xfrm>
                  <a:off x="2120151" y="3188302"/>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51"/>
                        <a:pt x="2901" y="48"/>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357;p32">
                  <a:extLst>
                    <a:ext uri="{FF2B5EF4-FFF2-40B4-BE49-F238E27FC236}">
                      <a16:creationId xmlns:a16="http://schemas.microsoft.com/office/drawing/2014/main" id="{F4ECBDDD-779C-B44C-A4D3-CA78EB4146A8}"/>
                    </a:ext>
                  </a:extLst>
                </p:cNvPr>
                <p:cNvSpPr/>
                <p:nvPr/>
              </p:nvSpPr>
              <p:spPr>
                <a:xfrm>
                  <a:off x="2333216" y="3188302"/>
                  <a:ext cx="108495" cy="25324"/>
                </a:xfrm>
                <a:custGeom>
                  <a:avLst/>
                  <a:gdLst/>
                  <a:ahLst/>
                  <a:cxnLst/>
                  <a:rect l="l" t="t" r="r" b="b"/>
                  <a:pathLst>
                    <a:path w="1658" h="387" extrusionOk="0">
                      <a:moveTo>
                        <a:pt x="1648" y="1"/>
                      </a:moveTo>
                      <a:cubicBezTo>
                        <a:pt x="1442" y="10"/>
                        <a:pt x="946" y="10"/>
                        <a:pt x="834" y="10"/>
                      </a:cubicBezTo>
                      <a:lnTo>
                        <a:pt x="1" y="10"/>
                      </a:lnTo>
                      <a:lnTo>
                        <a:pt x="1" y="94"/>
                      </a:lnTo>
                      <a:lnTo>
                        <a:pt x="1" y="385"/>
                      </a:lnTo>
                      <a:lnTo>
                        <a:pt x="834" y="385"/>
                      </a:lnTo>
                      <a:cubicBezTo>
                        <a:pt x="894" y="385"/>
                        <a:pt x="1053" y="387"/>
                        <a:pt x="1221" y="387"/>
                      </a:cubicBezTo>
                      <a:cubicBezTo>
                        <a:pt x="1388" y="387"/>
                        <a:pt x="1563" y="385"/>
                        <a:pt x="1657" y="375"/>
                      </a:cubicBezTo>
                      <a:lnTo>
                        <a:pt x="1657" y="160"/>
                      </a:lnTo>
                      <a:cubicBezTo>
                        <a:pt x="1657" y="151"/>
                        <a:pt x="1648" y="48"/>
                        <a:pt x="164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358;p32">
                  <a:extLst>
                    <a:ext uri="{FF2B5EF4-FFF2-40B4-BE49-F238E27FC236}">
                      <a16:creationId xmlns:a16="http://schemas.microsoft.com/office/drawing/2014/main" id="{065F19AE-D411-DF40-B51B-8BBA1FA5ADFB}"/>
                    </a:ext>
                  </a:extLst>
                </p:cNvPr>
                <p:cNvSpPr/>
                <p:nvPr/>
              </p:nvSpPr>
              <p:spPr>
                <a:xfrm>
                  <a:off x="2241996" y="3245298"/>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359;p32">
                  <a:extLst>
                    <a:ext uri="{FF2B5EF4-FFF2-40B4-BE49-F238E27FC236}">
                      <a16:creationId xmlns:a16="http://schemas.microsoft.com/office/drawing/2014/main" id="{F7965597-B758-BB48-B713-05E5E4742553}"/>
                    </a:ext>
                  </a:extLst>
                </p:cNvPr>
                <p:cNvSpPr/>
                <p:nvPr/>
              </p:nvSpPr>
              <p:spPr>
                <a:xfrm>
                  <a:off x="2241996" y="3292413"/>
                  <a:ext cx="430513" cy="25324"/>
                </a:xfrm>
                <a:custGeom>
                  <a:avLst/>
                  <a:gdLst/>
                  <a:ahLst/>
                  <a:cxnLst/>
                  <a:rect l="l" t="t" r="r" b="b"/>
                  <a:pathLst>
                    <a:path w="6579" h="387" extrusionOk="0">
                      <a:moveTo>
                        <a:pt x="6551" y="1"/>
                      </a:moveTo>
                      <a:cubicBezTo>
                        <a:pt x="5718" y="10"/>
                        <a:pt x="3781" y="10"/>
                        <a:pt x="3285" y="10"/>
                      </a:cubicBezTo>
                      <a:lnTo>
                        <a:pt x="28" y="10"/>
                      </a:lnTo>
                      <a:cubicBezTo>
                        <a:pt x="0" y="48"/>
                        <a:pt x="10" y="94"/>
                        <a:pt x="10" y="94"/>
                      </a:cubicBezTo>
                      <a:lnTo>
                        <a:pt x="10" y="384"/>
                      </a:lnTo>
                      <a:lnTo>
                        <a:pt x="3285" y="384"/>
                      </a:lnTo>
                      <a:cubicBezTo>
                        <a:pt x="3538" y="384"/>
                        <a:pt x="4174" y="387"/>
                        <a:pt x="4841" y="387"/>
                      </a:cubicBezTo>
                      <a:cubicBezTo>
                        <a:pt x="5507" y="387"/>
                        <a:pt x="6205" y="384"/>
                        <a:pt x="6579" y="375"/>
                      </a:cubicBezTo>
                      <a:lnTo>
                        <a:pt x="6579" y="160"/>
                      </a:lnTo>
                      <a:cubicBezTo>
                        <a:pt x="6560" y="141"/>
                        <a:pt x="6560" y="29"/>
                        <a:pt x="655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360;p32">
                  <a:extLst>
                    <a:ext uri="{FF2B5EF4-FFF2-40B4-BE49-F238E27FC236}">
                      <a16:creationId xmlns:a16="http://schemas.microsoft.com/office/drawing/2014/main" id="{2816012C-FD83-A940-A201-CA5973A92A8C}"/>
                    </a:ext>
                  </a:extLst>
                </p:cNvPr>
                <p:cNvSpPr/>
                <p:nvPr/>
              </p:nvSpPr>
              <p:spPr>
                <a:xfrm>
                  <a:off x="2241996" y="3338350"/>
                  <a:ext cx="431168" cy="25324"/>
                </a:xfrm>
                <a:custGeom>
                  <a:avLst/>
                  <a:gdLst/>
                  <a:ahLst/>
                  <a:cxnLst/>
                  <a:rect l="l" t="t" r="r" b="b"/>
                  <a:pathLst>
                    <a:path w="6589" h="387" extrusionOk="0">
                      <a:moveTo>
                        <a:pt x="6560" y="1"/>
                      </a:moveTo>
                      <a:cubicBezTo>
                        <a:pt x="5718" y="10"/>
                        <a:pt x="3790" y="10"/>
                        <a:pt x="3285" y="10"/>
                      </a:cubicBezTo>
                      <a:lnTo>
                        <a:pt x="28" y="10"/>
                      </a:lnTo>
                      <a:cubicBezTo>
                        <a:pt x="0" y="47"/>
                        <a:pt x="10" y="94"/>
                        <a:pt x="10" y="94"/>
                      </a:cubicBezTo>
                      <a:lnTo>
                        <a:pt x="10" y="384"/>
                      </a:lnTo>
                      <a:lnTo>
                        <a:pt x="3304" y="384"/>
                      </a:lnTo>
                      <a:cubicBezTo>
                        <a:pt x="3552" y="384"/>
                        <a:pt x="4186" y="387"/>
                        <a:pt x="4851" y="387"/>
                      </a:cubicBezTo>
                      <a:cubicBezTo>
                        <a:pt x="5517" y="387"/>
                        <a:pt x="6214" y="384"/>
                        <a:pt x="6588" y="375"/>
                      </a:cubicBezTo>
                      <a:lnTo>
                        <a:pt x="6588" y="160"/>
                      </a:lnTo>
                      <a:cubicBezTo>
                        <a:pt x="6579" y="141"/>
                        <a:pt x="6579" y="29"/>
                        <a:pt x="65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361;p32">
                  <a:extLst>
                    <a:ext uri="{FF2B5EF4-FFF2-40B4-BE49-F238E27FC236}">
                      <a16:creationId xmlns:a16="http://schemas.microsoft.com/office/drawing/2014/main" id="{64D7F318-E861-834B-AC5D-64B613555F76}"/>
                    </a:ext>
                  </a:extLst>
                </p:cNvPr>
                <p:cNvSpPr/>
                <p:nvPr/>
              </p:nvSpPr>
              <p:spPr>
                <a:xfrm>
                  <a:off x="2241996" y="3384287"/>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362;p32">
                  <a:extLst>
                    <a:ext uri="{FF2B5EF4-FFF2-40B4-BE49-F238E27FC236}">
                      <a16:creationId xmlns:a16="http://schemas.microsoft.com/office/drawing/2014/main" id="{55C2C512-C961-1547-8F5D-4BE1345BFD91}"/>
                    </a:ext>
                  </a:extLst>
                </p:cNvPr>
                <p:cNvSpPr/>
                <p:nvPr/>
              </p:nvSpPr>
              <p:spPr>
                <a:xfrm>
                  <a:off x="2241407" y="3430225"/>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50"/>
                        <a:pt x="5811" y="47"/>
                        <a:pt x="58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2" name="Google Shape;363;p32">
              <a:extLst>
                <a:ext uri="{FF2B5EF4-FFF2-40B4-BE49-F238E27FC236}">
                  <a16:creationId xmlns:a16="http://schemas.microsoft.com/office/drawing/2014/main" id="{C731A7F5-A882-B94F-9B61-38C42E0BC968}"/>
                </a:ext>
              </a:extLst>
            </p:cNvPr>
            <p:cNvSpPr/>
            <p:nvPr/>
          </p:nvSpPr>
          <p:spPr>
            <a:xfrm>
              <a:off x="5135462" y="2027963"/>
              <a:ext cx="44240" cy="81581"/>
            </a:xfrm>
            <a:custGeom>
              <a:avLst/>
              <a:gdLst/>
              <a:ahLst/>
              <a:cxnLst/>
              <a:rect l="l" t="t" r="r" b="b"/>
              <a:pathLst>
                <a:path w="731" h="1348" extrusionOk="0">
                  <a:moveTo>
                    <a:pt x="412" y="0"/>
                  </a:moveTo>
                  <a:cubicBezTo>
                    <a:pt x="300" y="10"/>
                    <a:pt x="216" y="10"/>
                    <a:pt x="141" y="10"/>
                  </a:cubicBezTo>
                  <a:lnTo>
                    <a:pt x="28" y="10"/>
                  </a:lnTo>
                  <a:cubicBezTo>
                    <a:pt x="28" y="10"/>
                    <a:pt x="19" y="28"/>
                    <a:pt x="19" y="38"/>
                  </a:cubicBezTo>
                  <a:cubicBezTo>
                    <a:pt x="0" y="94"/>
                    <a:pt x="19" y="150"/>
                    <a:pt x="19" y="197"/>
                  </a:cubicBezTo>
                  <a:lnTo>
                    <a:pt x="19" y="356"/>
                  </a:lnTo>
                  <a:lnTo>
                    <a:pt x="19" y="683"/>
                  </a:lnTo>
                  <a:lnTo>
                    <a:pt x="19" y="1002"/>
                  </a:lnTo>
                  <a:lnTo>
                    <a:pt x="19" y="1329"/>
                  </a:lnTo>
                  <a:lnTo>
                    <a:pt x="19" y="1348"/>
                  </a:lnTo>
                  <a:lnTo>
                    <a:pt x="702" y="1348"/>
                  </a:lnTo>
                  <a:cubicBezTo>
                    <a:pt x="702" y="1348"/>
                    <a:pt x="702" y="1329"/>
                    <a:pt x="721" y="1329"/>
                  </a:cubicBezTo>
                  <a:cubicBezTo>
                    <a:pt x="730" y="1226"/>
                    <a:pt x="730" y="1123"/>
                    <a:pt x="730" y="1002"/>
                  </a:cubicBezTo>
                  <a:lnTo>
                    <a:pt x="730" y="665"/>
                  </a:lnTo>
                  <a:lnTo>
                    <a:pt x="730" y="337"/>
                  </a:lnTo>
                  <a:lnTo>
                    <a:pt x="730" y="178"/>
                  </a:lnTo>
                  <a:lnTo>
                    <a:pt x="730" y="10"/>
                  </a:lnTo>
                  <a:lnTo>
                    <a:pt x="73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364;p32">
              <a:extLst>
                <a:ext uri="{FF2B5EF4-FFF2-40B4-BE49-F238E27FC236}">
                  <a16:creationId xmlns:a16="http://schemas.microsoft.com/office/drawing/2014/main" id="{F4160A3D-54AE-6945-ABB8-FF3E8DE20ECA}"/>
                </a:ext>
              </a:extLst>
            </p:cNvPr>
            <p:cNvSpPr/>
            <p:nvPr/>
          </p:nvSpPr>
          <p:spPr>
            <a:xfrm>
              <a:off x="5213049" y="1978095"/>
              <a:ext cx="43090" cy="131449"/>
            </a:xfrm>
            <a:custGeom>
              <a:avLst/>
              <a:gdLst/>
              <a:ahLst/>
              <a:cxnLst/>
              <a:rect l="l" t="t" r="r" b="b"/>
              <a:pathLst>
                <a:path w="712" h="2172" extrusionOk="0">
                  <a:moveTo>
                    <a:pt x="393" y="1"/>
                  </a:moveTo>
                  <a:cubicBezTo>
                    <a:pt x="300" y="20"/>
                    <a:pt x="216" y="20"/>
                    <a:pt x="141" y="20"/>
                  </a:cubicBezTo>
                  <a:lnTo>
                    <a:pt x="28" y="20"/>
                  </a:lnTo>
                  <a:cubicBezTo>
                    <a:pt x="28" y="20"/>
                    <a:pt x="19" y="20"/>
                    <a:pt x="19" y="29"/>
                  </a:cubicBezTo>
                  <a:cubicBezTo>
                    <a:pt x="19" y="29"/>
                    <a:pt x="10" y="38"/>
                    <a:pt x="10" y="66"/>
                  </a:cubicBezTo>
                  <a:cubicBezTo>
                    <a:pt x="0" y="151"/>
                    <a:pt x="10" y="244"/>
                    <a:pt x="0" y="338"/>
                  </a:cubicBezTo>
                  <a:lnTo>
                    <a:pt x="0" y="581"/>
                  </a:lnTo>
                  <a:lnTo>
                    <a:pt x="0" y="1105"/>
                  </a:lnTo>
                  <a:lnTo>
                    <a:pt x="0" y="1629"/>
                  </a:lnTo>
                  <a:lnTo>
                    <a:pt x="0" y="2162"/>
                  </a:lnTo>
                  <a:lnTo>
                    <a:pt x="0" y="2172"/>
                  </a:lnTo>
                  <a:lnTo>
                    <a:pt x="683" y="2172"/>
                  </a:lnTo>
                  <a:cubicBezTo>
                    <a:pt x="683" y="2172"/>
                    <a:pt x="683" y="2162"/>
                    <a:pt x="702" y="2144"/>
                  </a:cubicBezTo>
                  <a:cubicBezTo>
                    <a:pt x="711" y="1975"/>
                    <a:pt x="711" y="1798"/>
                    <a:pt x="711" y="1629"/>
                  </a:cubicBezTo>
                  <a:lnTo>
                    <a:pt x="711" y="1096"/>
                  </a:lnTo>
                  <a:lnTo>
                    <a:pt x="711" y="572"/>
                  </a:lnTo>
                  <a:lnTo>
                    <a:pt x="711" y="310"/>
                  </a:lnTo>
                  <a:lnTo>
                    <a:pt x="711" y="38"/>
                  </a:lnTo>
                  <a:lnTo>
                    <a:pt x="711" y="29"/>
                  </a:lnTo>
                  <a:lnTo>
                    <a:pt x="71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365;p32">
              <a:extLst>
                <a:ext uri="{FF2B5EF4-FFF2-40B4-BE49-F238E27FC236}">
                  <a16:creationId xmlns:a16="http://schemas.microsoft.com/office/drawing/2014/main" id="{CF6C72D5-F2BE-8849-BACD-E0FB5F4072C9}"/>
                </a:ext>
              </a:extLst>
            </p:cNvPr>
            <p:cNvSpPr/>
            <p:nvPr/>
          </p:nvSpPr>
          <p:spPr>
            <a:xfrm>
              <a:off x="5290030" y="1948077"/>
              <a:ext cx="43151" cy="162073"/>
            </a:xfrm>
            <a:custGeom>
              <a:avLst/>
              <a:gdLst/>
              <a:ahLst/>
              <a:cxnLst/>
              <a:rect l="l" t="t" r="r" b="b"/>
              <a:pathLst>
                <a:path w="713" h="2678" extrusionOk="0">
                  <a:moveTo>
                    <a:pt x="48" y="1"/>
                  </a:moveTo>
                  <a:cubicBezTo>
                    <a:pt x="48" y="1"/>
                    <a:pt x="38" y="1"/>
                    <a:pt x="38" y="10"/>
                  </a:cubicBezTo>
                  <a:cubicBezTo>
                    <a:pt x="38" y="10"/>
                    <a:pt x="20" y="38"/>
                    <a:pt x="20" y="57"/>
                  </a:cubicBezTo>
                  <a:cubicBezTo>
                    <a:pt x="10" y="160"/>
                    <a:pt x="20" y="282"/>
                    <a:pt x="10" y="385"/>
                  </a:cubicBezTo>
                  <a:lnTo>
                    <a:pt x="10" y="703"/>
                  </a:lnTo>
                  <a:cubicBezTo>
                    <a:pt x="10" y="927"/>
                    <a:pt x="10" y="1133"/>
                    <a:pt x="1" y="1358"/>
                  </a:cubicBezTo>
                  <a:lnTo>
                    <a:pt x="1" y="2003"/>
                  </a:lnTo>
                  <a:lnTo>
                    <a:pt x="1" y="2658"/>
                  </a:lnTo>
                  <a:lnTo>
                    <a:pt x="1" y="2677"/>
                  </a:lnTo>
                  <a:cubicBezTo>
                    <a:pt x="235" y="2677"/>
                    <a:pt x="459" y="2668"/>
                    <a:pt x="693" y="2668"/>
                  </a:cubicBezTo>
                  <a:cubicBezTo>
                    <a:pt x="693" y="2658"/>
                    <a:pt x="693" y="2658"/>
                    <a:pt x="703" y="2630"/>
                  </a:cubicBezTo>
                  <a:cubicBezTo>
                    <a:pt x="712" y="2425"/>
                    <a:pt x="712" y="2200"/>
                    <a:pt x="712" y="1985"/>
                  </a:cubicBezTo>
                  <a:lnTo>
                    <a:pt x="712" y="1330"/>
                  </a:lnTo>
                  <a:lnTo>
                    <a:pt x="712" y="693"/>
                  </a:lnTo>
                  <a:lnTo>
                    <a:pt x="712" y="366"/>
                  </a:lnTo>
                  <a:lnTo>
                    <a:pt x="712" y="38"/>
                  </a:lnTo>
                  <a:lnTo>
                    <a:pt x="712" y="20"/>
                  </a:lnTo>
                  <a:lnTo>
                    <a:pt x="712" y="1"/>
                  </a:lnTo>
                  <a:lnTo>
                    <a:pt x="394" y="1"/>
                  </a:lnTo>
                  <a:cubicBezTo>
                    <a:pt x="347" y="6"/>
                    <a:pt x="307" y="8"/>
                    <a:pt x="269" y="8"/>
                  </a:cubicBezTo>
                  <a:cubicBezTo>
                    <a:pt x="230" y="8"/>
                    <a:pt x="193" y="6"/>
                    <a:pt x="151"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366;p32">
              <a:extLst>
                <a:ext uri="{FF2B5EF4-FFF2-40B4-BE49-F238E27FC236}">
                  <a16:creationId xmlns:a16="http://schemas.microsoft.com/office/drawing/2014/main" id="{99860B74-2B71-1B4F-BEF0-B9FF59302FF6}"/>
                </a:ext>
              </a:extLst>
            </p:cNvPr>
            <p:cNvSpPr/>
            <p:nvPr/>
          </p:nvSpPr>
          <p:spPr>
            <a:xfrm>
              <a:off x="5367617" y="1997340"/>
              <a:ext cx="43695" cy="112204"/>
            </a:xfrm>
            <a:custGeom>
              <a:avLst/>
              <a:gdLst/>
              <a:ahLst/>
              <a:cxnLst/>
              <a:rect l="l" t="t" r="r" b="b"/>
              <a:pathLst>
                <a:path w="722" h="1854" extrusionOk="0">
                  <a:moveTo>
                    <a:pt x="38" y="1"/>
                  </a:moveTo>
                  <a:cubicBezTo>
                    <a:pt x="38" y="1"/>
                    <a:pt x="29" y="1"/>
                    <a:pt x="29" y="20"/>
                  </a:cubicBezTo>
                  <a:cubicBezTo>
                    <a:pt x="29" y="20"/>
                    <a:pt x="20" y="29"/>
                    <a:pt x="20" y="48"/>
                  </a:cubicBezTo>
                  <a:cubicBezTo>
                    <a:pt x="1" y="123"/>
                    <a:pt x="20" y="207"/>
                    <a:pt x="1" y="272"/>
                  </a:cubicBezTo>
                  <a:lnTo>
                    <a:pt x="1" y="488"/>
                  </a:lnTo>
                  <a:lnTo>
                    <a:pt x="1" y="937"/>
                  </a:lnTo>
                  <a:lnTo>
                    <a:pt x="1" y="1386"/>
                  </a:lnTo>
                  <a:lnTo>
                    <a:pt x="1" y="1835"/>
                  </a:lnTo>
                  <a:lnTo>
                    <a:pt x="1" y="1854"/>
                  </a:lnTo>
                  <a:lnTo>
                    <a:pt x="693" y="1854"/>
                  </a:lnTo>
                  <a:cubicBezTo>
                    <a:pt x="693" y="1854"/>
                    <a:pt x="693" y="1835"/>
                    <a:pt x="703" y="1826"/>
                  </a:cubicBezTo>
                  <a:cubicBezTo>
                    <a:pt x="722" y="1685"/>
                    <a:pt x="722" y="1536"/>
                    <a:pt x="722" y="1386"/>
                  </a:cubicBezTo>
                  <a:lnTo>
                    <a:pt x="722" y="927"/>
                  </a:lnTo>
                  <a:lnTo>
                    <a:pt x="722" y="469"/>
                  </a:lnTo>
                  <a:lnTo>
                    <a:pt x="722" y="254"/>
                  </a:lnTo>
                  <a:lnTo>
                    <a:pt x="722" y="20"/>
                  </a:lnTo>
                  <a:lnTo>
                    <a:pt x="72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367;p32">
              <a:extLst>
                <a:ext uri="{FF2B5EF4-FFF2-40B4-BE49-F238E27FC236}">
                  <a16:creationId xmlns:a16="http://schemas.microsoft.com/office/drawing/2014/main" id="{2CE0649F-8EBC-844C-9450-85BFB102907E}"/>
                </a:ext>
              </a:extLst>
            </p:cNvPr>
            <p:cNvSpPr/>
            <p:nvPr/>
          </p:nvSpPr>
          <p:spPr>
            <a:xfrm>
              <a:off x="7390619" y="3293497"/>
              <a:ext cx="432173" cy="373227"/>
            </a:xfrm>
            <a:custGeom>
              <a:avLst/>
              <a:gdLst/>
              <a:ahLst/>
              <a:cxnLst/>
              <a:rect l="l" t="t" r="r" b="b"/>
              <a:pathLst>
                <a:path w="7141" h="6167" extrusionOk="0">
                  <a:moveTo>
                    <a:pt x="6495" y="0"/>
                  </a:moveTo>
                  <a:cubicBezTo>
                    <a:pt x="6363" y="0"/>
                    <a:pt x="6230" y="4"/>
                    <a:pt x="6101" y="4"/>
                  </a:cubicBezTo>
                  <a:lnTo>
                    <a:pt x="5269" y="4"/>
                  </a:lnTo>
                  <a:cubicBezTo>
                    <a:pt x="4688" y="4"/>
                    <a:pt x="4099" y="4"/>
                    <a:pt x="3519" y="13"/>
                  </a:cubicBezTo>
                  <a:cubicBezTo>
                    <a:pt x="2948" y="13"/>
                    <a:pt x="2368" y="32"/>
                    <a:pt x="1797" y="41"/>
                  </a:cubicBezTo>
                  <a:cubicBezTo>
                    <a:pt x="1217" y="51"/>
                    <a:pt x="627" y="41"/>
                    <a:pt x="47" y="98"/>
                  </a:cubicBezTo>
                  <a:cubicBezTo>
                    <a:pt x="19" y="98"/>
                    <a:pt x="9" y="107"/>
                    <a:pt x="0" y="107"/>
                  </a:cubicBezTo>
                  <a:lnTo>
                    <a:pt x="0" y="6087"/>
                  </a:lnTo>
                  <a:cubicBezTo>
                    <a:pt x="9" y="6115"/>
                    <a:pt x="47" y="6133"/>
                    <a:pt x="75" y="6133"/>
                  </a:cubicBezTo>
                  <a:cubicBezTo>
                    <a:pt x="323" y="6158"/>
                    <a:pt x="576" y="6167"/>
                    <a:pt x="831" y="6167"/>
                  </a:cubicBezTo>
                  <a:cubicBezTo>
                    <a:pt x="1152" y="6167"/>
                    <a:pt x="1474" y="6153"/>
                    <a:pt x="1787" y="6143"/>
                  </a:cubicBezTo>
                  <a:cubicBezTo>
                    <a:pt x="2368" y="6133"/>
                    <a:pt x="2957" y="6124"/>
                    <a:pt x="3547" y="6115"/>
                  </a:cubicBezTo>
                  <a:cubicBezTo>
                    <a:pt x="4127" y="6096"/>
                    <a:pt x="4707" y="6087"/>
                    <a:pt x="5278" y="6077"/>
                  </a:cubicBezTo>
                  <a:cubicBezTo>
                    <a:pt x="5577" y="6068"/>
                    <a:pt x="5858" y="6068"/>
                    <a:pt x="6148" y="6049"/>
                  </a:cubicBezTo>
                  <a:cubicBezTo>
                    <a:pt x="6196" y="6048"/>
                    <a:pt x="6245" y="6047"/>
                    <a:pt x="6295" y="6047"/>
                  </a:cubicBezTo>
                  <a:cubicBezTo>
                    <a:pt x="6393" y="6047"/>
                    <a:pt x="6492" y="6049"/>
                    <a:pt x="6591" y="6049"/>
                  </a:cubicBezTo>
                  <a:cubicBezTo>
                    <a:pt x="6740" y="6049"/>
                    <a:pt x="6887" y="6045"/>
                    <a:pt x="7028" y="6021"/>
                  </a:cubicBezTo>
                  <a:cubicBezTo>
                    <a:pt x="7037" y="6021"/>
                    <a:pt x="7037" y="6021"/>
                    <a:pt x="7046" y="6002"/>
                  </a:cubicBezTo>
                  <a:cubicBezTo>
                    <a:pt x="7075" y="6002"/>
                    <a:pt x="7093" y="5993"/>
                    <a:pt x="7121" y="5984"/>
                  </a:cubicBezTo>
                  <a:cubicBezTo>
                    <a:pt x="7131" y="5057"/>
                    <a:pt x="7140" y="4131"/>
                    <a:pt x="7131" y="3214"/>
                  </a:cubicBezTo>
                  <a:cubicBezTo>
                    <a:pt x="7112" y="2493"/>
                    <a:pt x="7112" y="1791"/>
                    <a:pt x="7131" y="1090"/>
                  </a:cubicBezTo>
                  <a:cubicBezTo>
                    <a:pt x="7131" y="799"/>
                    <a:pt x="7121" y="509"/>
                    <a:pt x="7121" y="201"/>
                  </a:cubicBezTo>
                  <a:cubicBezTo>
                    <a:pt x="7121" y="173"/>
                    <a:pt x="7112" y="144"/>
                    <a:pt x="7093" y="126"/>
                  </a:cubicBezTo>
                  <a:cubicBezTo>
                    <a:pt x="7084" y="79"/>
                    <a:pt x="7046" y="32"/>
                    <a:pt x="6981" y="32"/>
                  </a:cubicBezTo>
                  <a:cubicBezTo>
                    <a:pt x="6825" y="6"/>
                    <a:pt x="6660" y="0"/>
                    <a:pt x="6495"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368;p32">
              <a:extLst>
                <a:ext uri="{FF2B5EF4-FFF2-40B4-BE49-F238E27FC236}">
                  <a16:creationId xmlns:a16="http://schemas.microsoft.com/office/drawing/2014/main" id="{44974096-2D8F-6B47-985C-36A9E134459F}"/>
                </a:ext>
              </a:extLst>
            </p:cNvPr>
            <p:cNvSpPr/>
            <p:nvPr/>
          </p:nvSpPr>
          <p:spPr>
            <a:xfrm>
              <a:off x="5664952" y="2240630"/>
              <a:ext cx="348353" cy="260902"/>
            </a:xfrm>
            <a:custGeom>
              <a:avLst/>
              <a:gdLst/>
              <a:ahLst/>
              <a:cxnLst/>
              <a:rect l="l" t="t" r="r" b="b"/>
              <a:pathLst>
                <a:path w="5756" h="4311" extrusionOk="0">
                  <a:moveTo>
                    <a:pt x="745" y="0"/>
                  </a:moveTo>
                  <a:cubicBezTo>
                    <a:pt x="508" y="0"/>
                    <a:pt x="272" y="5"/>
                    <a:pt x="38" y="24"/>
                  </a:cubicBezTo>
                  <a:cubicBezTo>
                    <a:pt x="29" y="24"/>
                    <a:pt x="20" y="24"/>
                    <a:pt x="1" y="33"/>
                  </a:cubicBezTo>
                  <a:lnTo>
                    <a:pt x="1" y="4235"/>
                  </a:lnTo>
                  <a:cubicBezTo>
                    <a:pt x="20" y="4253"/>
                    <a:pt x="38" y="4263"/>
                    <a:pt x="76" y="4263"/>
                  </a:cubicBezTo>
                  <a:cubicBezTo>
                    <a:pt x="323" y="4298"/>
                    <a:pt x="572" y="4306"/>
                    <a:pt x="820" y="4306"/>
                  </a:cubicBezTo>
                  <a:cubicBezTo>
                    <a:pt x="1033" y="4306"/>
                    <a:pt x="1244" y="4300"/>
                    <a:pt x="1451" y="4300"/>
                  </a:cubicBezTo>
                  <a:lnTo>
                    <a:pt x="4960" y="4300"/>
                  </a:lnTo>
                  <a:cubicBezTo>
                    <a:pt x="5101" y="4300"/>
                    <a:pt x="5248" y="4310"/>
                    <a:pt x="5394" y="4310"/>
                  </a:cubicBezTo>
                  <a:cubicBezTo>
                    <a:pt x="5491" y="4310"/>
                    <a:pt x="5587" y="4306"/>
                    <a:pt x="5681" y="4291"/>
                  </a:cubicBezTo>
                  <a:lnTo>
                    <a:pt x="5700" y="4291"/>
                  </a:lnTo>
                  <a:cubicBezTo>
                    <a:pt x="5728" y="4291"/>
                    <a:pt x="5737" y="4272"/>
                    <a:pt x="5747" y="4263"/>
                  </a:cubicBezTo>
                  <a:cubicBezTo>
                    <a:pt x="5756" y="3608"/>
                    <a:pt x="5756" y="2962"/>
                    <a:pt x="5756" y="2326"/>
                  </a:cubicBezTo>
                  <a:cubicBezTo>
                    <a:pt x="5747" y="1830"/>
                    <a:pt x="5747" y="1334"/>
                    <a:pt x="5756" y="838"/>
                  </a:cubicBezTo>
                  <a:cubicBezTo>
                    <a:pt x="5756" y="632"/>
                    <a:pt x="5747" y="426"/>
                    <a:pt x="5747" y="220"/>
                  </a:cubicBezTo>
                  <a:cubicBezTo>
                    <a:pt x="5747" y="192"/>
                    <a:pt x="5737" y="183"/>
                    <a:pt x="5728" y="164"/>
                  </a:cubicBezTo>
                  <a:cubicBezTo>
                    <a:pt x="5709" y="127"/>
                    <a:pt x="5681" y="98"/>
                    <a:pt x="5634" y="89"/>
                  </a:cubicBezTo>
                  <a:cubicBezTo>
                    <a:pt x="5410" y="52"/>
                    <a:pt x="5166" y="70"/>
                    <a:pt x="4932" y="52"/>
                  </a:cubicBezTo>
                  <a:cubicBezTo>
                    <a:pt x="4708" y="52"/>
                    <a:pt x="4483" y="42"/>
                    <a:pt x="4259" y="42"/>
                  </a:cubicBezTo>
                  <a:cubicBezTo>
                    <a:pt x="3791" y="33"/>
                    <a:pt x="3313" y="33"/>
                    <a:pt x="2846" y="24"/>
                  </a:cubicBezTo>
                  <a:cubicBezTo>
                    <a:pt x="2378" y="5"/>
                    <a:pt x="1919" y="5"/>
                    <a:pt x="1451" y="5"/>
                  </a:cubicBezTo>
                  <a:cubicBezTo>
                    <a:pt x="1217" y="5"/>
                    <a:pt x="981" y="0"/>
                    <a:pt x="745"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369;p32">
              <a:extLst>
                <a:ext uri="{FF2B5EF4-FFF2-40B4-BE49-F238E27FC236}">
                  <a16:creationId xmlns:a16="http://schemas.microsoft.com/office/drawing/2014/main" id="{E431235E-49CC-3840-A883-D5A680413BD0}"/>
                </a:ext>
              </a:extLst>
            </p:cNvPr>
            <p:cNvSpPr/>
            <p:nvPr/>
          </p:nvSpPr>
          <p:spPr>
            <a:xfrm>
              <a:off x="5394851" y="2441133"/>
              <a:ext cx="193180" cy="144280"/>
            </a:xfrm>
            <a:custGeom>
              <a:avLst/>
              <a:gdLst/>
              <a:ahLst/>
              <a:cxnLst/>
              <a:rect l="l" t="t" r="r" b="b"/>
              <a:pathLst>
                <a:path w="3192" h="2384" extrusionOk="0">
                  <a:moveTo>
                    <a:pt x="283" y="0"/>
                  </a:moveTo>
                  <a:cubicBezTo>
                    <a:pt x="195" y="0"/>
                    <a:pt x="106" y="1"/>
                    <a:pt x="19" y="5"/>
                  </a:cubicBezTo>
                  <a:lnTo>
                    <a:pt x="0" y="5"/>
                  </a:lnTo>
                  <a:lnTo>
                    <a:pt x="0" y="2335"/>
                  </a:lnTo>
                  <a:cubicBezTo>
                    <a:pt x="10" y="2344"/>
                    <a:pt x="19" y="2353"/>
                    <a:pt x="28" y="2353"/>
                  </a:cubicBezTo>
                  <a:cubicBezTo>
                    <a:pt x="197" y="2378"/>
                    <a:pt x="373" y="2382"/>
                    <a:pt x="545" y="2382"/>
                  </a:cubicBezTo>
                  <a:cubicBezTo>
                    <a:pt x="630" y="2382"/>
                    <a:pt x="714" y="2381"/>
                    <a:pt x="796" y="2381"/>
                  </a:cubicBezTo>
                  <a:lnTo>
                    <a:pt x="2742" y="2381"/>
                  </a:lnTo>
                  <a:cubicBezTo>
                    <a:pt x="2807" y="2381"/>
                    <a:pt x="2875" y="2384"/>
                    <a:pt x="2943" y="2384"/>
                  </a:cubicBezTo>
                  <a:cubicBezTo>
                    <a:pt x="3011" y="2384"/>
                    <a:pt x="3079" y="2381"/>
                    <a:pt x="3144" y="2372"/>
                  </a:cubicBezTo>
                  <a:lnTo>
                    <a:pt x="3154" y="2372"/>
                  </a:lnTo>
                  <a:cubicBezTo>
                    <a:pt x="3163" y="2372"/>
                    <a:pt x="3182" y="2372"/>
                    <a:pt x="3182" y="2353"/>
                  </a:cubicBezTo>
                  <a:cubicBezTo>
                    <a:pt x="3182" y="1998"/>
                    <a:pt x="3191" y="1633"/>
                    <a:pt x="3191" y="1277"/>
                  </a:cubicBezTo>
                  <a:cubicBezTo>
                    <a:pt x="3182" y="1034"/>
                    <a:pt x="3191" y="753"/>
                    <a:pt x="3191" y="482"/>
                  </a:cubicBezTo>
                  <a:lnTo>
                    <a:pt x="3191" y="136"/>
                  </a:lnTo>
                  <a:cubicBezTo>
                    <a:pt x="3191" y="126"/>
                    <a:pt x="3191" y="107"/>
                    <a:pt x="3182" y="98"/>
                  </a:cubicBezTo>
                  <a:cubicBezTo>
                    <a:pt x="3172" y="79"/>
                    <a:pt x="3154" y="61"/>
                    <a:pt x="3135" y="61"/>
                  </a:cubicBezTo>
                  <a:cubicBezTo>
                    <a:pt x="3004" y="42"/>
                    <a:pt x="2864" y="51"/>
                    <a:pt x="2733" y="42"/>
                  </a:cubicBezTo>
                  <a:cubicBezTo>
                    <a:pt x="2611" y="42"/>
                    <a:pt x="2489" y="42"/>
                    <a:pt x="2358" y="33"/>
                  </a:cubicBezTo>
                  <a:cubicBezTo>
                    <a:pt x="2106" y="33"/>
                    <a:pt x="1834" y="14"/>
                    <a:pt x="1582" y="14"/>
                  </a:cubicBezTo>
                  <a:cubicBezTo>
                    <a:pt x="1320" y="14"/>
                    <a:pt x="1058" y="5"/>
                    <a:pt x="805" y="5"/>
                  </a:cubicBezTo>
                  <a:cubicBezTo>
                    <a:pt x="636" y="5"/>
                    <a:pt x="460" y="0"/>
                    <a:pt x="28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370;p32">
              <a:extLst>
                <a:ext uri="{FF2B5EF4-FFF2-40B4-BE49-F238E27FC236}">
                  <a16:creationId xmlns:a16="http://schemas.microsoft.com/office/drawing/2014/main" id="{4F8B65D3-202C-D44B-B303-9CD5EFD8FCB7}"/>
                </a:ext>
              </a:extLst>
            </p:cNvPr>
            <p:cNvSpPr/>
            <p:nvPr/>
          </p:nvSpPr>
          <p:spPr>
            <a:xfrm>
              <a:off x="5055576" y="3966903"/>
              <a:ext cx="158623" cy="217267"/>
            </a:xfrm>
            <a:custGeom>
              <a:avLst/>
              <a:gdLst/>
              <a:ahLst/>
              <a:cxnLst/>
              <a:rect l="l" t="t" r="r" b="b"/>
              <a:pathLst>
                <a:path w="2621" h="3590" extrusionOk="0">
                  <a:moveTo>
                    <a:pt x="1171" y="1"/>
                  </a:moveTo>
                  <a:cubicBezTo>
                    <a:pt x="1167" y="1"/>
                    <a:pt x="1164" y="2"/>
                    <a:pt x="1161" y="4"/>
                  </a:cubicBezTo>
                  <a:cubicBezTo>
                    <a:pt x="1058" y="50"/>
                    <a:pt x="76" y="322"/>
                    <a:pt x="38" y="434"/>
                  </a:cubicBezTo>
                  <a:cubicBezTo>
                    <a:pt x="1" y="556"/>
                    <a:pt x="122" y="1211"/>
                    <a:pt x="384" y="1651"/>
                  </a:cubicBezTo>
                  <a:cubicBezTo>
                    <a:pt x="656" y="2100"/>
                    <a:pt x="880" y="2193"/>
                    <a:pt x="1105" y="2446"/>
                  </a:cubicBezTo>
                  <a:cubicBezTo>
                    <a:pt x="1320" y="2689"/>
                    <a:pt x="1554" y="2970"/>
                    <a:pt x="1667" y="3185"/>
                  </a:cubicBezTo>
                  <a:cubicBezTo>
                    <a:pt x="1773" y="3371"/>
                    <a:pt x="1904" y="3590"/>
                    <a:pt x="2044" y="3590"/>
                  </a:cubicBezTo>
                  <a:cubicBezTo>
                    <a:pt x="2052" y="3590"/>
                    <a:pt x="2061" y="3589"/>
                    <a:pt x="2069" y="3588"/>
                  </a:cubicBezTo>
                  <a:cubicBezTo>
                    <a:pt x="2228" y="3569"/>
                    <a:pt x="2621" y="3204"/>
                    <a:pt x="2574" y="3017"/>
                  </a:cubicBezTo>
                  <a:cubicBezTo>
                    <a:pt x="2518" y="2830"/>
                    <a:pt x="2293" y="2437"/>
                    <a:pt x="2209" y="2128"/>
                  </a:cubicBezTo>
                  <a:cubicBezTo>
                    <a:pt x="2134" y="1838"/>
                    <a:pt x="2041" y="1426"/>
                    <a:pt x="1947" y="1201"/>
                  </a:cubicBezTo>
                  <a:cubicBezTo>
                    <a:pt x="1854" y="986"/>
                    <a:pt x="1638" y="518"/>
                    <a:pt x="1507" y="340"/>
                  </a:cubicBezTo>
                  <a:cubicBezTo>
                    <a:pt x="1394" y="175"/>
                    <a:pt x="1224" y="1"/>
                    <a:pt x="117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371;p32">
              <a:extLst>
                <a:ext uri="{FF2B5EF4-FFF2-40B4-BE49-F238E27FC236}">
                  <a16:creationId xmlns:a16="http://schemas.microsoft.com/office/drawing/2014/main" id="{6D622A8F-1E0E-F847-B7A2-AFEBBEE6B419}"/>
                </a:ext>
              </a:extLst>
            </p:cNvPr>
            <p:cNvSpPr/>
            <p:nvPr/>
          </p:nvSpPr>
          <p:spPr>
            <a:xfrm>
              <a:off x="5172258" y="4091937"/>
              <a:ext cx="298545" cy="120435"/>
            </a:xfrm>
            <a:custGeom>
              <a:avLst/>
              <a:gdLst/>
              <a:ahLst/>
              <a:cxnLst/>
              <a:rect l="l" t="t" r="r" b="b"/>
              <a:pathLst>
                <a:path w="4933" h="1990" extrusionOk="0">
                  <a:moveTo>
                    <a:pt x="1881" y="1"/>
                  </a:moveTo>
                  <a:cubicBezTo>
                    <a:pt x="1539" y="1"/>
                    <a:pt x="394" y="249"/>
                    <a:pt x="394" y="249"/>
                  </a:cubicBezTo>
                  <a:cubicBezTo>
                    <a:pt x="253" y="324"/>
                    <a:pt x="216" y="333"/>
                    <a:pt x="132" y="530"/>
                  </a:cubicBezTo>
                  <a:cubicBezTo>
                    <a:pt x="66" y="717"/>
                    <a:pt x="19" y="1044"/>
                    <a:pt x="19" y="1269"/>
                  </a:cubicBezTo>
                  <a:cubicBezTo>
                    <a:pt x="19" y="1503"/>
                    <a:pt x="1" y="1793"/>
                    <a:pt x="66" y="1858"/>
                  </a:cubicBezTo>
                  <a:cubicBezTo>
                    <a:pt x="122" y="1915"/>
                    <a:pt x="141" y="1915"/>
                    <a:pt x="253" y="1915"/>
                  </a:cubicBezTo>
                  <a:cubicBezTo>
                    <a:pt x="336" y="1922"/>
                    <a:pt x="630" y="1960"/>
                    <a:pt x="965" y="1960"/>
                  </a:cubicBezTo>
                  <a:cubicBezTo>
                    <a:pt x="1048" y="1960"/>
                    <a:pt x="1132" y="1958"/>
                    <a:pt x="1217" y="1952"/>
                  </a:cubicBezTo>
                  <a:cubicBezTo>
                    <a:pt x="1596" y="1920"/>
                    <a:pt x="2148" y="1853"/>
                    <a:pt x="2498" y="1853"/>
                  </a:cubicBezTo>
                  <a:cubicBezTo>
                    <a:pt x="2554" y="1853"/>
                    <a:pt x="2605" y="1855"/>
                    <a:pt x="2649" y="1858"/>
                  </a:cubicBezTo>
                  <a:cubicBezTo>
                    <a:pt x="2967" y="1877"/>
                    <a:pt x="3875" y="1971"/>
                    <a:pt x="4090" y="1980"/>
                  </a:cubicBezTo>
                  <a:cubicBezTo>
                    <a:pt x="4173" y="1984"/>
                    <a:pt x="4283" y="1989"/>
                    <a:pt x="4389" y="1989"/>
                  </a:cubicBezTo>
                  <a:cubicBezTo>
                    <a:pt x="4544" y="1989"/>
                    <a:pt x="4691" y="1978"/>
                    <a:pt x="4736" y="1933"/>
                  </a:cubicBezTo>
                  <a:cubicBezTo>
                    <a:pt x="4820" y="1877"/>
                    <a:pt x="4848" y="1784"/>
                    <a:pt x="4848" y="1784"/>
                  </a:cubicBezTo>
                  <a:cubicBezTo>
                    <a:pt x="4848" y="1784"/>
                    <a:pt x="4932" y="1503"/>
                    <a:pt x="4773" y="1269"/>
                  </a:cubicBezTo>
                  <a:cubicBezTo>
                    <a:pt x="4614" y="1035"/>
                    <a:pt x="4651" y="885"/>
                    <a:pt x="4249" y="792"/>
                  </a:cubicBezTo>
                  <a:cubicBezTo>
                    <a:pt x="3856" y="698"/>
                    <a:pt x="3716" y="661"/>
                    <a:pt x="3407" y="614"/>
                  </a:cubicBezTo>
                  <a:cubicBezTo>
                    <a:pt x="3117" y="558"/>
                    <a:pt x="2153" y="80"/>
                    <a:pt x="1947" y="6"/>
                  </a:cubicBezTo>
                  <a:cubicBezTo>
                    <a:pt x="1931" y="2"/>
                    <a:pt x="1909" y="1"/>
                    <a:pt x="188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372;p32">
              <a:extLst>
                <a:ext uri="{FF2B5EF4-FFF2-40B4-BE49-F238E27FC236}">
                  <a16:creationId xmlns:a16="http://schemas.microsoft.com/office/drawing/2014/main" id="{5A8253C3-FF24-4F40-A932-EF9B055266CF}"/>
                </a:ext>
              </a:extLst>
            </p:cNvPr>
            <p:cNvSpPr/>
            <p:nvPr/>
          </p:nvSpPr>
          <p:spPr>
            <a:xfrm>
              <a:off x="5112222" y="3157448"/>
              <a:ext cx="354042" cy="881474"/>
            </a:xfrm>
            <a:custGeom>
              <a:avLst/>
              <a:gdLst/>
              <a:ahLst/>
              <a:cxnLst/>
              <a:rect l="l" t="t" r="r" b="b"/>
              <a:pathLst>
                <a:path w="5850" h="14565" extrusionOk="0">
                  <a:moveTo>
                    <a:pt x="4362" y="1"/>
                  </a:moveTo>
                  <a:cubicBezTo>
                    <a:pt x="4042" y="1"/>
                    <a:pt x="3593" y="72"/>
                    <a:pt x="3426" y="90"/>
                  </a:cubicBezTo>
                  <a:cubicBezTo>
                    <a:pt x="3182" y="109"/>
                    <a:pt x="2480" y="109"/>
                    <a:pt x="2387" y="184"/>
                  </a:cubicBezTo>
                  <a:cubicBezTo>
                    <a:pt x="2293" y="249"/>
                    <a:pt x="3182" y="6968"/>
                    <a:pt x="3182" y="7455"/>
                  </a:cubicBezTo>
                  <a:cubicBezTo>
                    <a:pt x="3182" y="7951"/>
                    <a:pt x="1554" y="11198"/>
                    <a:pt x="1226" y="11741"/>
                  </a:cubicBezTo>
                  <a:cubicBezTo>
                    <a:pt x="918" y="12274"/>
                    <a:pt x="1" y="13201"/>
                    <a:pt x="1" y="13322"/>
                  </a:cubicBezTo>
                  <a:cubicBezTo>
                    <a:pt x="1" y="13435"/>
                    <a:pt x="29" y="13603"/>
                    <a:pt x="216" y="13809"/>
                  </a:cubicBezTo>
                  <a:cubicBezTo>
                    <a:pt x="403" y="14024"/>
                    <a:pt x="469" y="14324"/>
                    <a:pt x="749" y="14558"/>
                  </a:cubicBezTo>
                  <a:cubicBezTo>
                    <a:pt x="754" y="14563"/>
                    <a:pt x="761" y="14565"/>
                    <a:pt x="768" y="14565"/>
                  </a:cubicBezTo>
                  <a:cubicBezTo>
                    <a:pt x="848" y="14565"/>
                    <a:pt x="1058" y="14324"/>
                    <a:pt x="1058" y="14324"/>
                  </a:cubicBezTo>
                  <a:cubicBezTo>
                    <a:pt x="1058" y="14324"/>
                    <a:pt x="2490" y="12349"/>
                    <a:pt x="3004" y="11666"/>
                  </a:cubicBezTo>
                  <a:cubicBezTo>
                    <a:pt x="3510" y="10992"/>
                    <a:pt x="3884" y="10393"/>
                    <a:pt x="4212" y="10047"/>
                  </a:cubicBezTo>
                  <a:cubicBezTo>
                    <a:pt x="4539" y="9701"/>
                    <a:pt x="4773" y="9280"/>
                    <a:pt x="5082" y="8859"/>
                  </a:cubicBezTo>
                  <a:cubicBezTo>
                    <a:pt x="5381" y="8438"/>
                    <a:pt x="5643" y="8204"/>
                    <a:pt x="5737" y="7970"/>
                  </a:cubicBezTo>
                  <a:cubicBezTo>
                    <a:pt x="5831" y="7736"/>
                    <a:pt x="5849" y="7689"/>
                    <a:pt x="5849" y="7549"/>
                  </a:cubicBezTo>
                  <a:cubicBezTo>
                    <a:pt x="5849" y="7408"/>
                    <a:pt x="5456" y="4554"/>
                    <a:pt x="5335" y="4021"/>
                  </a:cubicBezTo>
                  <a:cubicBezTo>
                    <a:pt x="5222" y="3478"/>
                    <a:pt x="4773" y="278"/>
                    <a:pt x="4708" y="90"/>
                  </a:cubicBezTo>
                  <a:cubicBezTo>
                    <a:pt x="4681" y="23"/>
                    <a:pt x="4542" y="1"/>
                    <a:pt x="436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373;p32">
              <a:extLst>
                <a:ext uri="{FF2B5EF4-FFF2-40B4-BE49-F238E27FC236}">
                  <a16:creationId xmlns:a16="http://schemas.microsoft.com/office/drawing/2014/main" id="{A3D6B553-3B37-CD4E-BEA5-2BF35E6663A7}"/>
                </a:ext>
              </a:extLst>
            </p:cNvPr>
            <p:cNvSpPr/>
            <p:nvPr/>
          </p:nvSpPr>
          <p:spPr>
            <a:xfrm>
              <a:off x="5105444" y="3164771"/>
              <a:ext cx="227737" cy="959242"/>
            </a:xfrm>
            <a:custGeom>
              <a:avLst/>
              <a:gdLst/>
              <a:ahLst/>
              <a:cxnLst/>
              <a:rect l="l" t="t" r="r" b="b"/>
              <a:pathLst>
                <a:path w="3763" h="15850" extrusionOk="0">
                  <a:moveTo>
                    <a:pt x="598" y="0"/>
                  </a:moveTo>
                  <a:cubicBezTo>
                    <a:pt x="389" y="0"/>
                    <a:pt x="225" y="8"/>
                    <a:pt x="206" y="35"/>
                  </a:cubicBezTo>
                  <a:cubicBezTo>
                    <a:pt x="159" y="110"/>
                    <a:pt x="47" y="662"/>
                    <a:pt x="19" y="1317"/>
                  </a:cubicBezTo>
                  <a:cubicBezTo>
                    <a:pt x="0" y="1972"/>
                    <a:pt x="94" y="3029"/>
                    <a:pt x="234" y="3713"/>
                  </a:cubicBezTo>
                  <a:cubicBezTo>
                    <a:pt x="356" y="4386"/>
                    <a:pt x="1133" y="7194"/>
                    <a:pt x="1245" y="7736"/>
                  </a:cubicBezTo>
                  <a:cubicBezTo>
                    <a:pt x="1367" y="8260"/>
                    <a:pt x="1273" y="9907"/>
                    <a:pt x="1292" y="10656"/>
                  </a:cubicBezTo>
                  <a:cubicBezTo>
                    <a:pt x="1320" y="11395"/>
                    <a:pt x="1367" y="12967"/>
                    <a:pt x="1367" y="13913"/>
                  </a:cubicBezTo>
                  <a:cubicBezTo>
                    <a:pt x="1367" y="14858"/>
                    <a:pt x="1292" y="15400"/>
                    <a:pt x="1292" y="15400"/>
                  </a:cubicBezTo>
                  <a:cubicBezTo>
                    <a:pt x="1320" y="15560"/>
                    <a:pt x="1264" y="15831"/>
                    <a:pt x="1385" y="15840"/>
                  </a:cubicBezTo>
                  <a:cubicBezTo>
                    <a:pt x="1461" y="15846"/>
                    <a:pt x="1537" y="15849"/>
                    <a:pt x="1613" y="15849"/>
                  </a:cubicBezTo>
                  <a:cubicBezTo>
                    <a:pt x="2370" y="15849"/>
                    <a:pt x="3130" y="15576"/>
                    <a:pt x="3173" y="15466"/>
                  </a:cubicBezTo>
                  <a:cubicBezTo>
                    <a:pt x="3219" y="15354"/>
                    <a:pt x="3341" y="12565"/>
                    <a:pt x="3341" y="12144"/>
                  </a:cubicBezTo>
                  <a:cubicBezTo>
                    <a:pt x="3341" y="11723"/>
                    <a:pt x="3734" y="8101"/>
                    <a:pt x="3734" y="7746"/>
                  </a:cubicBezTo>
                  <a:cubicBezTo>
                    <a:pt x="3734" y="7409"/>
                    <a:pt x="3762" y="7081"/>
                    <a:pt x="3762" y="6819"/>
                  </a:cubicBezTo>
                  <a:cubicBezTo>
                    <a:pt x="3762" y="6567"/>
                    <a:pt x="3603" y="3198"/>
                    <a:pt x="3575" y="2795"/>
                  </a:cubicBezTo>
                  <a:cubicBezTo>
                    <a:pt x="3556" y="2412"/>
                    <a:pt x="3481" y="128"/>
                    <a:pt x="3388" y="63"/>
                  </a:cubicBezTo>
                  <a:cubicBezTo>
                    <a:pt x="3334" y="20"/>
                    <a:pt x="2826" y="11"/>
                    <a:pt x="2338" y="11"/>
                  </a:cubicBezTo>
                  <a:cubicBezTo>
                    <a:pt x="1973" y="11"/>
                    <a:pt x="1619" y="16"/>
                    <a:pt x="1479" y="16"/>
                  </a:cubicBezTo>
                  <a:cubicBezTo>
                    <a:pt x="1286" y="16"/>
                    <a:pt x="896" y="0"/>
                    <a:pt x="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374;p32">
              <a:extLst>
                <a:ext uri="{FF2B5EF4-FFF2-40B4-BE49-F238E27FC236}">
                  <a16:creationId xmlns:a16="http://schemas.microsoft.com/office/drawing/2014/main" id="{98BAF7D7-7FF0-4C40-8BF2-9EE8EE7C7825}"/>
                </a:ext>
              </a:extLst>
            </p:cNvPr>
            <p:cNvSpPr/>
            <p:nvPr/>
          </p:nvSpPr>
          <p:spPr>
            <a:xfrm>
              <a:off x="5314420" y="3259000"/>
              <a:ext cx="24390" cy="556663"/>
            </a:xfrm>
            <a:custGeom>
              <a:avLst/>
              <a:gdLst/>
              <a:ahLst/>
              <a:cxnLst/>
              <a:rect l="l" t="t" r="r" b="b"/>
              <a:pathLst>
                <a:path w="403" h="9198" extrusionOk="0">
                  <a:moveTo>
                    <a:pt x="109" y="1"/>
                  </a:moveTo>
                  <a:cubicBezTo>
                    <a:pt x="87" y="1"/>
                    <a:pt x="66" y="17"/>
                    <a:pt x="66" y="50"/>
                  </a:cubicBezTo>
                  <a:cubicBezTo>
                    <a:pt x="66" y="546"/>
                    <a:pt x="113" y="1051"/>
                    <a:pt x="131" y="1557"/>
                  </a:cubicBezTo>
                  <a:cubicBezTo>
                    <a:pt x="159" y="2062"/>
                    <a:pt x="178" y="2558"/>
                    <a:pt x="206" y="3073"/>
                  </a:cubicBezTo>
                  <a:cubicBezTo>
                    <a:pt x="225" y="3569"/>
                    <a:pt x="234" y="4074"/>
                    <a:pt x="253" y="4561"/>
                  </a:cubicBezTo>
                  <a:cubicBezTo>
                    <a:pt x="262" y="5056"/>
                    <a:pt x="281" y="6039"/>
                    <a:pt x="281" y="6048"/>
                  </a:cubicBezTo>
                  <a:cubicBezTo>
                    <a:pt x="178" y="7087"/>
                    <a:pt x="66" y="8126"/>
                    <a:pt x="0" y="9183"/>
                  </a:cubicBezTo>
                  <a:cubicBezTo>
                    <a:pt x="0" y="9193"/>
                    <a:pt x="10" y="9197"/>
                    <a:pt x="19" y="9197"/>
                  </a:cubicBezTo>
                  <a:cubicBezTo>
                    <a:pt x="28" y="9197"/>
                    <a:pt x="38" y="9193"/>
                    <a:pt x="38" y="9183"/>
                  </a:cubicBezTo>
                  <a:cubicBezTo>
                    <a:pt x="197" y="8145"/>
                    <a:pt x="393" y="6039"/>
                    <a:pt x="384" y="6030"/>
                  </a:cubicBezTo>
                  <a:cubicBezTo>
                    <a:pt x="403" y="5562"/>
                    <a:pt x="356" y="5066"/>
                    <a:pt x="347" y="4598"/>
                  </a:cubicBezTo>
                  <a:cubicBezTo>
                    <a:pt x="337" y="4093"/>
                    <a:pt x="319" y="3587"/>
                    <a:pt x="300" y="3082"/>
                  </a:cubicBezTo>
                  <a:cubicBezTo>
                    <a:pt x="272" y="2586"/>
                    <a:pt x="262" y="2081"/>
                    <a:pt x="244" y="1594"/>
                  </a:cubicBezTo>
                  <a:cubicBezTo>
                    <a:pt x="216" y="1079"/>
                    <a:pt x="206" y="565"/>
                    <a:pt x="159" y="50"/>
                  </a:cubicBezTo>
                  <a:cubicBezTo>
                    <a:pt x="155" y="17"/>
                    <a:pt x="131" y="1"/>
                    <a:pt x="109"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375;p32">
              <a:extLst>
                <a:ext uri="{FF2B5EF4-FFF2-40B4-BE49-F238E27FC236}">
                  <a16:creationId xmlns:a16="http://schemas.microsoft.com/office/drawing/2014/main" id="{8DD74D3D-BA8F-8742-AD18-A2368843025D}"/>
                </a:ext>
              </a:extLst>
            </p:cNvPr>
            <p:cNvSpPr/>
            <p:nvPr/>
          </p:nvSpPr>
          <p:spPr>
            <a:xfrm>
              <a:off x="5183576" y="3877878"/>
              <a:ext cx="6839" cy="122553"/>
            </a:xfrm>
            <a:custGeom>
              <a:avLst/>
              <a:gdLst/>
              <a:ahLst/>
              <a:cxnLst/>
              <a:rect l="l" t="t" r="r" b="b"/>
              <a:pathLst>
                <a:path w="113" h="2025" extrusionOk="0">
                  <a:moveTo>
                    <a:pt x="52" y="0"/>
                  </a:moveTo>
                  <a:cubicBezTo>
                    <a:pt x="40" y="0"/>
                    <a:pt x="29" y="8"/>
                    <a:pt x="29" y="24"/>
                  </a:cubicBezTo>
                  <a:cubicBezTo>
                    <a:pt x="1" y="174"/>
                    <a:pt x="19" y="342"/>
                    <a:pt x="19" y="492"/>
                  </a:cubicBezTo>
                  <a:lnTo>
                    <a:pt x="19" y="997"/>
                  </a:lnTo>
                  <a:cubicBezTo>
                    <a:pt x="19" y="1315"/>
                    <a:pt x="19" y="1662"/>
                    <a:pt x="38" y="1989"/>
                  </a:cubicBezTo>
                  <a:cubicBezTo>
                    <a:pt x="38" y="2013"/>
                    <a:pt x="57" y="2024"/>
                    <a:pt x="76" y="2024"/>
                  </a:cubicBezTo>
                  <a:cubicBezTo>
                    <a:pt x="94" y="2024"/>
                    <a:pt x="113" y="2013"/>
                    <a:pt x="113" y="1989"/>
                  </a:cubicBezTo>
                  <a:cubicBezTo>
                    <a:pt x="113" y="1671"/>
                    <a:pt x="94" y="1344"/>
                    <a:pt x="85" y="1016"/>
                  </a:cubicBezTo>
                  <a:lnTo>
                    <a:pt x="85" y="539"/>
                  </a:lnTo>
                  <a:cubicBezTo>
                    <a:pt x="85" y="370"/>
                    <a:pt x="113" y="202"/>
                    <a:pt x="85" y="33"/>
                  </a:cubicBezTo>
                  <a:cubicBezTo>
                    <a:pt x="85" y="12"/>
                    <a:pt x="67" y="0"/>
                    <a:pt x="5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376;p32">
              <a:extLst>
                <a:ext uri="{FF2B5EF4-FFF2-40B4-BE49-F238E27FC236}">
                  <a16:creationId xmlns:a16="http://schemas.microsoft.com/office/drawing/2014/main" id="{A31B2C9E-AE69-F24C-834C-9FD176024255}"/>
                </a:ext>
              </a:extLst>
            </p:cNvPr>
            <p:cNvSpPr/>
            <p:nvPr/>
          </p:nvSpPr>
          <p:spPr>
            <a:xfrm>
              <a:off x="5687647" y="2401190"/>
              <a:ext cx="149545" cy="153539"/>
            </a:xfrm>
            <a:custGeom>
              <a:avLst/>
              <a:gdLst/>
              <a:ahLst/>
              <a:cxnLst/>
              <a:rect l="l" t="t" r="r" b="b"/>
              <a:pathLst>
                <a:path w="2471" h="2537" extrusionOk="0">
                  <a:moveTo>
                    <a:pt x="2340" y="0"/>
                  </a:moveTo>
                  <a:cubicBezTo>
                    <a:pt x="2274" y="0"/>
                    <a:pt x="1376" y="702"/>
                    <a:pt x="1376" y="702"/>
                  </a:cubicBezTo>
                  <a:cubicBezTo>
                    <a:pt x="1376" y="702"/>
                    <a:pt x="1217" y="693"/>
                    <a:pt x="973" y="693"/>
                  </a:cubicBezTo>
                  <a:cubicBezTo>
                    <a:pt x="730" y="693"/>
                    <a:pt x="590" y="702"/>
                    <a:pt x="468" y="758"/>
                  </a:cubicBezTo>
                  <a:cubicBezTo>
                    <a:pt x="356" y="814"/>
                    <a:pt x="318" y="945"/>
                    <a:pt x="253" y="1217"/>
                  </a:cubicBezTo>
                  <a:cubicBezTo>
                    <a:pt x="178" y="1488"/>
                    <a:pt x="19" y="2021"/>
                    <a:pt x="19" y="2021"/>
                  </a:cubicBezTo>
                  <a:cubicBezTo>
                    <a:pt x="0" y="2124"/>
                    <a:pt x="38" y="2162"/>
                    <a:pt x="141" y="2265"/>
                  </a:cubicBezTo>
                  <a:cubicBezTo>
                    <a:pt x="262" y="2377"/>
                    <a:pt x="702" y="2536"/>
                    <a:pt x="739" y="2536"/>
                  </a:cubicBezTo>
                  <a:cubicBezTo>
                    <a:pt x="777" y="2536"/>
                    <a:pt x="889" y="2377"/>
                    <a:pt x="1001" y="2293"/>
                  </a:cubicBezTo>
                  <a:cubicBezTo>
                    <a:pt x="1104" y="2209"/>
                    <a:pt x="1591" y="1956"/>
                    <a:pt x="1675" y="1844"/>
                  </a:cubicBezTo>
                  <a:cubicBezTo>
                    <a:pt x="1759" y="1741"/>
                    <a:pt x="1656" y="1067"/>
                    <a:pt x="1666" y="983"/>
                  </a:cubicBezTo>
                  <a:cubicBezTo>
                    <a:pt x="1675" y="898"/>
                    <a:pt x="2471" y="197"/>
                    <a:pt x="2471" y="103"/>
                  </a:cubicBezTo>
                  <a:cubicBezTo>
                    <a:pt x="2471" y="9"/>
                    <a:pt x="2424" y="0"/>
                    <a:pt x="234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377;p32">
              <a:extLst>
                <a:ext uri="{FF2B5EF4-FFF2-40B4-BE49-F238E27FC236}">
                  <a16:creationId xmlns:a16="http://schemas.microsoft.com/office/drawing/2014/main" id="{FC0EDEAF-4ED2-3A45-8C8D-179C8AE14BE4}"/>
                </a:ext>
              </a:extLst>
            </p:cNvPr>
            <p:cNvSpPr/>
            <p:nvPr/>
          </p:nvSpPr>
          <p:spPr>
            <a:xfrm>
              <a:off x="5292330" y="2518720"/>
              <a:ext cx="443491" cy="282507"/>
            </a:xfrm>
            <a:custGeom>
              <a:avLst/>
              <a:gdLst/>
              <a:ahLst/>
              <a:cxnLst/>
              <a:rect l="l" t="t" r="r" b="b"/>
              <a:pathLst>
                <a:path w="7328" h="4668" extrusionOk="0">
                  <a:moveTo>
                    <a:pt x="6566" y="0"/>
                  </a:moveTo>
                  <a:cubicBezTo>
                    <a:pt x="6529" y="0"/>
                    <a:pt x="6527" y="30"/>
                    <a:pt x="6467" y="61"/>
                  </a:cubicBezTo>
                  <a:cubicBezTo>
                    <a:pt x="6373" y="107"/>
                    <a:pt x="4551" y="2915"/>
                    <a:pt x="4400" y="2915"/>
                  </a:cubicBezTo>
                  <a:cubicBezTo>
                    <a:pt x="4400" y="2915"/>
                    <a:pt x="4399" y="2915"/>
                    <a:pt x="4399" y="2915"/>
                  </a:cubicBezTo>
                  <a:cubicBezTo>
                    <a:pt x="4258" y="2887"/>
                    <a:pt x="1423" y="1521"/>
                    <a:pt x="1095" y="1380"/>
                  </a:cubicBezTo>
                  <a:cubicBezTo>
                    <a:pt x="768" y="1240"/>
                    <a:pt x="702" y="1212"/>
                    <a:pt x="468" y="1193"/>
                  </a:cubicBezTo>
                  <a:cubicBezTo>
                    <a:pt x="445" y="1190"/>
                    <a:pt x="424" y="1189"/>
                    <a:pt x="404" y="1189"/>
                  </a:cubicBezTo>
                  <a:cubicBezTo>
                    <a:pt x="225" y="1189"/>
                    <a:pt x="180" y="1298"/>
                    <a:pt x="113" y="1399"/>
                  </a:cubicBezTo>
                  <a:cubicBezTo>
                    <a:pt x="47" y="1521"/>
                    <a:pt x="0" y="1605"/>
                    <a:pt x="66" y="1726"/>
                  </a:cubicBezTo>
                  <a:cubicBezTo>
                    <a:pt x="206" y="1988"/>
                    <a:pt x="1217" y="3635"/>
                    <a:pt x="1544" y="3897"/>
                  </a:cubicBezTo>
                  <a:cubicBezTo>
                    <a:pt x="1859" y="4140"/>
                    <a:pt x="4219" y="4668"/>
                    <a:pt x="4762" y="4668"/>
                  </a:cubicBezTo>
                  <a:cubicBezTo>
                    <a:pt x="4784" y="4668"/>
                    <a:pt x="4804" y="4667"/>
                    <a:pt x="4820" y="4665"/>
                  </a:cubicBezTo>
                  <a:cubicBezTo>
                    <a:pt x="5213" y="4618"/>
                    <a:pt x="6373" y="2550"/>
                    <a:pt x="6579" y="2176"/>
                  </a:cubicBezTo>
                  <a:cubicBezTo>
                    <a:pt x="6794" y="1801"/>
                    <a:pt x="7328" y="763"/>
                    <a:pt x="7328" y="622"/>
                  </a:cubicBezTo>
                  <a:cubicBezTo>
                    <a:pt x="7328" y="482"/>
                    <a:pt x="6841" y="107"/>
                    <a:pt x="6673" y="33"/>
                  </a:cubicBezTo>
                  <a:cubicBezTo>
                    <a:pt x="6616" y="9"/>
                    <a:pt x="6586" y="0"/>
                    <a:pt x="656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378;p32">
              <a:extLst>
                <a:ext uri="{FF2B5EF4-FFF2-40B4-BE49-F238E27FC236}">
                  <a16:creationId xmlns:a16="http://schemas.microsoft.com/office/drawing/2014/main" id="{923CB44F-9D1E-2149-9E32-2B9C31EA2689}"/>
                </a:ext>
              </a:extLst>
            </p:cNvPr>
            <p:cNvSpPr/>
            <p:nvPr/>
          </p:nvSpPr>
          <p:spPr>
            <a:xfrm>
              <a:off x="5075426" y="2564352"/>
              <a:ext cx="353437" cy="608044"/>
            </a:xfrm>
            <a:custGeom>
              <a:avLst/>
              <a:gdLst/>
              <a:ahLst/>
              <a:cxnLst/>
              <a:rect l="l" t="t" r="r" b="b"/>
              <a:pathLst>
                <a:path w="5840" h="10047" extrusionOk="0">
                  <a:moveTo>
                    <a:pt x="2620" y="1"/>
                  </a:moveTo>
                  <a:cubicBezTo>
                    <a:pt x="2170" y="1"/>
                    <a:pt x="1314" y="57"/>
                    <a:pt x="983" y="196"/>
                  </a:cubicBezTo>
                  <a:cubicBezTo>
                    <a:pt x="590" y="355"/>
                    <a:pt x="141" y="710"/>
                    <a:pt x="75" y="1010"/>
                  </a:cubicBezTo>
                  <a:cubicBezTo>
                    <a:pt x="0" y="1309"/>
                    <a:pt x="28" y="2357"/>
                    <a:pt x="122" y="2797"/>
                  </a:cubicBezTo>
                  <a:cubicBezTo>
                    <a:pt x="216" y="3246"/>
                    <a:pt x="562" y="4753"/>
                    <a:pt x="590" y="5361"/>
                  </a:cubicBezTo>
                  <a:cubicBezTo>
                    <a:pt x="609" y="5969"/>
                    <a:pt x="702" y="6494"/>
                    <a:pt x="730" y="6896"/>
                  </a:cubicBezTo>
                  <a:cubicBezTo>
                    <a:pt x="749" y="7289"/>
                    <a:pt x="683" y="8262"/>
                    <a:pt x="637" y="8870"/>
                  </a:cubicBezTo>
                  <a:cubicBezTo>
                    <a:pt x="590" y="9479"/>
                    <a:pt x="609" y="9451"/>
                    <a:pt x="637" y="9647"/>
                  </a:cubicBezTo>
                  <a:cubicBezTo>
                    <a:pt x="655" y="9834"/>
                    <a:pt x="543" y="9909"/>
                    <a:pt x="702" y="9947"/>
                  </a:cubicBezTo>
                  <a:cubicBezTo>
                    <a:pt x="929" y="10003"/>
                    <a:pt x="1676" y="10046"/>
                    <a:pt x="2383" y="10046"/>
                  </a:cubicBezTo>
                  <a:cubicBezTo>
                    <a:pt x="2842" y="10046"/>
                    <a:pt x="3284" y="10028"/>
                    <a:pt x="3556" y="9984"/>
                  </a:cubicBezTo>
                  <a:cubicBezTo>
                    <a:pt x="3867" y="9929"/>
                    <a:pt x="4170" y="9914"/>
                    <a:pt x="4409" y="9914"/>
                  </a:cubicBezTo>
                  <a:cubicBezTo>
                    <a:pt x="4704" y="9914"/>
                    <a:pt x="4904" y="9937"/>
                    <a:pt x="4904" y="9937"/>
                  </a:cubicBezTo>
                  <a:cubicBezTo>
                    <a:pt x="4904" y="9937"/>
                    <a:pt x="5231" y="9937"/>
                    <a:pt x="5344" y="9890"/>
                  </a:cubicBezTo>
                  <a:cubicBezTo>
                    <a:pt x="5465" y="9844"/>
                    <a:pt x="5372" y="9582"/>
                    <a:pt x="5297" y="9348"/>
                  </a:cubicBezTo>
                  <a:cubicBezTo>
                    <a:pt x="5231" y="9114"/>
                    <a:pt x="4923" y="7897"/>
                    <a:pt x="4829" y="7280"/>
                  </a:cubicBezTo>
                  <a:cubicBezTo>
                    <a:pt x="4735" y="6662"/>
                    <a:pt x="4763" y="6615"/>
                    <a:pt x="4997" y="5960"/>
                  </a:cubicBezTo>
                  <a:cubicBezTo>
                    <a:pt x="5231" y="5305"/>
                    <a:pt x="5699" y="4500"/>
                    <a:pt x="5765" y="4285"/>
                  </a:cubicBezTo>
                  <a:cubicBezTo>
                    <a:pt x="5840" y="4079"/>
                    <a:pt x="5793" y="3986"/>
                    <a:pt x="5746" y="3798"/>
                  </a:cubicBezTo>
                  <a:cubicBezTo>
                    <a:pt x="5699" y="3611"/>
                    <a:pt x="5278" y="2413"/>
                    <a:pt x="5063" y="1936"/>
                  </a:cubicBezTo>
                  <a:cubicBezTo>
                    <a:pt x="4857" y="1459"/>
                    <a:pt x="4576" y="804"/>
                    <a:pt x="4361" y="570"/>
                  </a:cubicBezTo>
                  <a:cubicBezTo>
                    <a:pt x="4155" y="336"/>
                    <a:pt x="4108" y="336"/>
                    <a:pt x="3706" y="196"/>
                  </a:cubicBezTo>
                  <a:cubicBezTo>
                    <a:pt x="3313" y="55"/>
                    <a:pt x="3126" y="27"/>
                    <a:pt x="2845" y="9"/>
                  </a:cubicBezTo>
                  <a:cubicBezTo>
                    <a:pt x="2795" y="4"/>
                    <a:pt x="2717" y="1"/>
                    <a:pt x="2620" y="1"/>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379;p32">
              <a:extLst>
                <a:ext uri="{FF2B5EF4-FFF2-40B4-BE49-F238E27FC236}">
                  <a16:creationId xmlns:a16="http://schemas.microsoft.com/office/drawing/2014/main" id="{F67B500C-09A9-B44C-9EE5-3E67B433EF8A}"/>
                </a:ext>
              </a:extLst>
            </p:cNvPr>
            <p:cNvSpPr/>
            <p:nvPr/>
          </p:nvSpPr>
          <p:spPr>
            <a:xfrm>
              <a:off x="5193803" y="2881598"/>
              <a:ext cx="88843" cy="46903"/>
            </a:xfrm>
            <a:custGeom>
              <a:avLst/>
              <a:gdLst/>
              <a:ahLst/>
              <a:cxnLst/>
              <a:rect l="l" t="t" r="r" b="b"/>
              <a:pathLst>
                <a:path w="1468" h="775" extrusionOk="0">
                  <a:moveTo>
                    <a:pt x="1449" y="1"/>
                  </a:moveTo>
                  <a:cubicBezTo>
                    <a:pt x="1446" y="1"/>
                    <a:pt x="1443" y="3"/>
                    <a:pt x="1441" y="7"/>
                  </a:cubicBezTo>
                  <a:cubicBezTo>
                    <a:pt x="1207" y="129"/>
                    <a:pt x="983" y="297"/>
                    <a:pt x="749" y="409"/>
                  </a:cubicBezTo>
                  <a:cubicBezTo>
                    <a:pt x="627" y="475"/>
                    <a:pt x="505" y="531"/>
                    <a:pt x="374" y="587"/>
                  </a:cubicBezTo>
                  <a:cubicBezTo>
                    <a:pt x="243" y="634"/>
                    <a:pt x="131" y="671"/>
                    <a:pt x="9" y="737"/>
                  </a:cubicBezTo>
                  <a:cubicBezTo>
                    <a:pt x="0" y="756"/>
                    <a:pt x="0" y="774"/>
                    <a:pt x="19" y="774"/>
                  </a:cubicBezTo>
                  <a:cubicBezTo>
                    <a:pt x="159" y="765"/>
                    <a:pt x="281" y="718"/>
                    <a:pt x="403" y="671"/>
                  </a:cubicBezTo>
                  <a:cubicBezTo>
                    <a:pt x="534" y="625"/>
                    <a:pt x="665" y="568"/>
                    <a:pt x="777" y="503"/>
                  </a:cubicBezTo>
                  <a:cubicBezTo>
                    <a:pt x="1029" y="391"/>
                    <a:pt x="1273" y="241"/>
                    <a:pt x="1460" y="35"/>
                  </a:cubicBezTo>
                  <a:cubicBezTo>
                    <a:pt x="1467" y="21"/>
                    <a:pt x="1458" y="1"/>
                    <a:pt x="1449"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380;p32">
              <a:extLst>
                <a:ext uri="{FF2B5EF4-FFF2-40B4-BE49-F238E27FC236}">
                  <a16:creationId xmlns:a16="http://schemas.microsoft.com/office/drawing/2014/main" id="{5D129EC4-2D87-7343-A043-DE3BB24E8425}"/>
                </a:ext>
              </a:extLst>
            </p:cNvPr>
            <p:cNvSpPr/>
            <p:nvPr/>
          </p:nvSpPr>
          <p:spPr>
            <a:xfrm>
              <a:off x="5106594" y="3225109"/>
              <a:ext cx="110449" cy="167217"/>
            </a:xfrm>
            <a:custGeom>
              <a:avLst/>
              <a:gdLst/>
              <a:ahLst/>
              <a:cxnLst/>
              <a:rect l="l" t="t" r="r" b="b"/>
              <a:pathLst>
                <a:path w="1825" h="2763" extrusionOk="0">
                  <a:moveTo>
                    <a:pt x="1057" y="1"/>
                  </a:moveTo>
                  <a:cubicBezTo>
                    <a:pt x="903" y="1"/>
                    <a:pt x="462" y="150"/>
                    <a:pt x="356" y="208"/>
                  </a:cubicBezTo>
                  <a:cubicBezTo>
                    <a:pt x="225" y="292"/>
                    <a:pt x="122" y="254"/>
                    <a:pt x="122" y="376"/>
                  </a:cubicBezTo>
                  <a:cubicBezTo>
                    <a:pt x="122" y="376"/>
                    <a:pt x="0" y="1274"/>
                    <a:pt x="9" y="1405"/>
                  </a:cubicBezTo>
                  <a:cubicBezTo>
                    <a:pt x="28" y="1546"/>
                    <a:pt x="28" y="1574"/>
                    <a:pt x="94" y="1742"/>
                  </a:cubicBezTo>
                  <a:cubicBezTo>
                    <a:pt x="168" y="1901"/>
                    <a:pt x="505" y="2603"/>
                    <a:pt x="618" y="2669"/>
                  </a:cubicBezTo>
                  <a:cubicBezTo>
                    <a:pt x="739" y="2734"/>
                    <a:pt x="936" y="2762"/>
                    <a:pt x="1104" y="2762"/>
                  </a:cubicBezTo>
                  <a:cubicBezTo>
                    <a:pt x="1263" y="2762"/>
                    <a:pt x="1460" y="2678"/>
                    <a:pt x="1488" y="2547"/>
                  </a:cubicBezTo>
                  <a:cubicBezTo>
                    <a:pt x="1507" y="2416"/>
                    <a:pt x="1404" y="1995"/>
                    <a:pt x="1357" y="1789"/>
                  </a:cubicBezTo>
                  <a:cubicBezTo>
                    <a:pt x="1310" y="1574"/>
                    <a:pt x="1198" y="1171"/>
                    <a:pt x="1226" y="1171"/>
                  </a:cubicBezTo>
                  <a:cubicBezTo>
                    <a:pt x="1263" y="1171"/>
                    <a:pt x="1441" y="1518"/>
                    <a:pt x="1450" y="1574"/>
                  </a:cubicBezTo>
                  <a:cubicBezTo>
                    <a:pt x="1460" y="1639"/>
                    <a:pt x="1497" y="1845"/>
                    <a:pt x="1544" y="1929"/>
                  </a:cubicBezTo>
                  <a:cubicBezTo>
                    <a:pt x="1580" y="1994"/>
                    <a:pt x="1622" y="2020"/>
                    <a:pt x="1669" y="2020"/>
                  </a:cubicBezTo>
                  <a:cubicBezTo>
                    <a:pt x="1683" y="2020"/>
                    <a:pt x="1697" y="2018"/>
                    <a:pt x="1713" y="2014"/>
                  </a:cubicBezTo>
                  <a:cubicBezTo>
                    <a:pt x="1769" y="1986"/>
                    <a:pt x="1787" y="1658"/>
                    <a:pt x="1787" y="1499"/>
                  </a:cubicBezTo>
                  <a:cubicBezTo>
                    <a:pt x="1787" y="1331"/>
                    <a:pt x="1825" y="1181"/>
                    <a:pt x="1713" y="1022"/>
                  </a:cubicBezTo>
                  <a:cubicBezTo>
                    <a:pt x="1591" y="853"/>
                    <a:pt x="1160" y="67"/>
                    <a:pt x="1104" y="11"/>
                  </a:cubicBezTo>
                  <a:cubicBezTo>
                    <a:pt x="1096" y="4"/>
                    <a:pt x="1079" y="1"/>
                    <a:pt x="105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81;p32">
              <a:extLst>
                <a:ext uri="{FF2B5EF4-FFF2-40B4-BE49-F238E27FC236}">
                  <a16:creationId xmlns:a16="http://schemas.microsoft.com/office/drawing/2014/main" id="{57EC46E9-B549-4748-8097-982113F4BBFA}"/>
                </a:ext>
              </a:extLst>
            </p:cNvPr>
            <p:cNvSpPr/>
            <p:nvPr/>
          </p:nvSpPr>
          <p:spPr>
            <a:xfrm>
              <a:off x="5017630" y="2601451"/>
              <a:ext cx="163767" cy="648532"/>
            </a:xfrm>
            <a:custGeom>
              <a:avLst/>
              <a:gdLst/>
              <a:ahLst/>
              <a:cxnLst/>
              <a:rect l="l" t="t" r="r" b="b"/>
              <a:pathLst>
                <a:path w="2706" h="10716" extrusionOk="0">
                  <a:moveTo>
                    <a:pt x="1526" y="0"/>
                  </a:moveTo>
                  <a:cubicBezTo>
                    <a:pt x="1500" y="0"/>
                    <a:pt x="1475" y="5"/>
                    <a:pt x="1451" y="13"/>
                  </a:cubicBezTo>
                  <a:cubicBezTo>
                    <a:pt x="1274" y="69"/>
                    <a:pt x="1077" y="125"/>
                    <a:pt x="1049" y="266"/>
                  </a:cubicBezTo>
                  <a:cubicBezTo>
                    <a:pt x="1030" y="406"/>
                    <a:pt x="441" y="2390"/>
                    <a:pt x="300" y="2970"/>
                  </a:cubicBezTo>
                  <a:cubicBezTo>
                    <a:pt x="160" y="3560"/>
                    <a:pt x="1" y="6105"/>
                    <a:pt x="20" y="6507"/>
                  </a:cubicBezTo>
                  <a:cubicBezTo>
                    <a:pt x="38" y="6901"/>
                    <a:pt x="1339" y="10485"/>
                    <a:pt x="1461" y="10625"/>
                  </a:cubicBezTo>
                  <a:cubicBezTo>
                    <a:pt x="1513" y="10691"/>
                    <a:pt x="1582" y="10715"/>
                    <a:pt x="1668" y="10715"/>
                  </a:cubicBezTo>
                  <a:cubicBezTo>
                    <a:pt x="1765" y="10715"/>
                    <a:pt x="1883" y="10683"/>
                    <a:pt x="2022" y="10644"/>
                  </a:cubicBezTo>
                  <a:cubicBezTo>
                    <a:pt x="2275" y="10578"/>
                    <a:pt x="2705" y="10494"/>
                    <a:pt x="2602" y="10204"/>
                  </a:cubicBezTo>
                  <a:cubicBezTo>
                    <a:pt x="2565" y="10110"/>
                    <a:pt x="2209" y="8342"/>
                    <a:pt x="2163" y="8080"/>
                  </a:cubicBezTo>
                  <a:cubicBezTo>
                    <a:pt x="2116" y="7827"/>
                    <a:pt x="1835" y="6554"/>
                    <a:pt x="1807" y="6274"/>
                  </a:cubicBezTo>
                  <a:cubicBezTo>
                    <a:pt x="1788" y="5993"/>
                    <a:pt x="2209" y="3775"/>
                    <a:pt x="2303" y="3017"/>
                  </a:cubicBezTo>
                  <a:cubicBezTo>
                    <a:pt x="2396" y="2250"/>
                    <a:pt x="2350" y="1248"/>
                    <a:pt x="2256" y="809"/>
                  </a:cubicBezTo>
                  <a:cubicBezTo>
                    <a:pt x="2180" y="401"/>
                    <a:pt x="1787" y="0"/>
                    <a:pt x="152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82;p32">
              <a:extLst>
                <a:ext uri="{FF2B5EF4-FFF2-40B4-BE49-F238E27FC236}">
                  <a16:creationId xmlns:a16="http://schemas.microsoft.com/office/drawing/2014/main" id="{4237BA31-6352-F34F-84EC-A841988A76AB}"/>
                </a:ext>
              </a:extLst>
            </p:cNvPr>
            <p:cNvSpPr/>
            <p:nvPr/>
          </p:nvSpPr>
          <p:spPr>
            <a:xfrm>
              <a:off x="5123540" y="2797112"/>
              <a:ext cx="39156" cy="361183"/>
            </a:xfrm>
            <a:custGeom>
              <a:avLst/>
              <a:gdLst/>
              <a:ahLst/>
              <a:cxnLst/>
              <a:rect l="l" t="t" r="r" b="b"/>
              <a:pathLst>
                <a:path w="647" h="5968" extrusionOk="0">
                  <a:moveTo>
                    <a:pt x="520" y="0"/>
                  </a:moveTo>
                  <a:cubicBezTo>
                    <a:pt x="502" y="0"/>
                    <a:pt x="486" y="8"/>
                    <a:pt x="478" y="27"/>
                  </a:cubicBezTo>
                  <a:cubicBezTo>
                    <a:pt x="366" y="514"/>
                    <a:pt x="319" y="1029"/>
                    <a:pt x="235" y="1506"/>
                  </a:cubicBezTo>
                  <a:cubicBezTo>
                    <a:pt x="150" y="1992"/>
                    <a:pt x="76" y="2488"/>
                    <a:pt x="1" y="2975"/>
                  </a:cubicBezTo>
                  <a:cubicBezTo>
                    <a:pt x="1" y="2994"/>
                    <a:pt x="1" y="3003"/>
                    <a:pt x="10" y="3012"/>
                  </a:cubicBezTo>
                  <a:cubicBezTo>
                    <a:pt x="76" y="3508"/>
                    <a:pt x="197" y="3986"/>
                    <a:pt x="291" y="4463"/>
                  </a:cubicBezTo>
                  <a:cubicBezTo>
                    <a:pt x="384" y="4959"/>
                    <a:pt x="459" y="5483"/>
                    <a:pt x="609" y="5960"/>
                  </a:cubicBezTo>
                  <a:cubicBezTo>
                    <a:pt x="609" y="5965"/>
                    <a:pt x="618" y="5967"/>
                    <a:pt x="628" y="5967"/>
                  </a:cubicBezTo>
                  <a:cubicBezTo>
                    <a:pt x="637" y="5967"/>
                    <a:pt x="646" y="5965"/>
                    <a:pt x="646" y="5960"/>
                  </a:cubicBezTo>
                  <a:cubicBezTo>
                    <a:pt x="609" y="5483"/>
                    <a:pt x="478" y="4987"/>
                    <a:pt x="384" y="4510"/>
                  </a:cubicBezTo>
                  <a:cubicBezTo>
                    <a:pt x="291" y="4023"/>
                    <a:pt x="225" y="3518"/>
                    <a:pt x="94" y="3041"/>
                  </a:cubicBezTo>
                  <a:cubicBezTo>
                    <a:pt x="94" y="3041"/>
                    <a:pt x="104" y="3022"/>
                    <a:pt x="104" y="3012"/>
                  </a:cubicBezTo>
                  <a:cubicBezTo>
                    <a:pt x="188" y="2507"/>
                    <a:pt x="272" y="2011"/>
                    <a:pt x="338" y="1506"/>
                  </a:cubicBezTo>
                  <a:cubicBezTo>
                    <a:pt x="422" y="1029"/>
                    <a:pt x="525" y="533"/>
                    <a:pt x="572" y="46"/>
                  </a:cubicBezTo>
                  <a:cubicBezTo>
                    <a:pt x="572" y="18"/>
                    <a:pt x="545" y="0"/>
                    <a:pt x="520"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83;p32">
              <a:extLst>
                <a:ext uri="{FF2B5EF4-FFF2-40B4-BE49-F238E27FC236}">
                  <a16:creationId xmlns:a16="http://schemas.microsoft.com/office/drawing/2014/main" id="{5AB54AD1-83D2-2B40-9D81-E5DDBB3F8CB3}"/>
                </a:ext>
              </a:extLst>
            </p:cNvPr>
            <p:cNvSpPr/>
            <p:nvPr/>
          </p:nvSpPr>
          <p:spPr>
            <a:xfrm>
              <a:off x="5152468" y="2693986"/>
              <a:ext cx="11378" cy="87088"/>
            </a:xfrm>
            <a:custGeom>
              <a:avLst/>
              <a:gdLst/>
              <a:ahLst/>
              <a:cxnLst/>
              <a:rect l="l" t="t" r="r" b="b"/>
              <a:pathLst>
                <a:path w="188" h="1439" extrusionOk="0">
                  <a:moveTo>
                    <a:pt x="94" y="0"/>
                  </a:moveTo>
                  <a:cubicBezTo>
                    <a:pt x="0" y="0"/>
                    <a:pt x="66" y="206"/>
                    <a:pt x="66" y="253"/>
                  </a:cubicBezTo>
                  <a:cubicBezTo>
                    <a:pt x="75" y="393"/>
                    <a:pt x="84" y="515"/>
                    <a:pt x="84" y="655"/>
                  </a:cubicBezTo>
                  <a:lnTo>
                    <a:pt x="84" y="1067"/>
                  </a:lnTo>
                  <a:cubicBezTo>
                    <a:pt x="84" y="1123"/>
                    <a:pt x="84" y="1198"/>
                    <a:pt x="75" y="1254"/>
                  </a:cubicBezTo>
                  <a:cubicBezTo>
                    <a:pt x="75" y="1310"/>
                    <a:pt x="47" y="1376"/>
                    <a:pt x="84" y="1432"/>
                  </a:cubicBezTo>
                  <a:cubicBezTo>
                    <a:pt x="84" y="1437"/>
                    <a:pt x="87" y="1439"/>
                    <a:pt x="91" y="1439"/>
                  </a:cubicBezTo>
                  <a:cubicBezTo>
                    <a:pt x="96" y="1439"/>
                    <a:pt x="103" y="1437"/>
                    <a:pt x="112" y="1432"/>
                  </a:cubicBezTo>
                  <a:cubicBezTo>
                    <a:pt x="140" y="1394"/>
                    <a:pt x="140" y="1338"/>
                    <a:pt x="159" y="1282"/>
                  </a:cubicBezTo>
                  <a:cubicBezTo>
                    <a:pt x="168" y="1217"/>
                    <a:pt x="168" y="1151"/>
                    <a:pt x="178" y="1095"/>
                  </a:cubicBezTo>
                  <a:cubicBezTo>
                    <a:pt x="187" y="955"/>
                    <a:pt x="187" y="824"/>
                    <a:pt x="187" y="683"/>
                  </a:cubicBezTo>
                  <a:cubicBezTo>
                    <a:pt x="187" y="552"/>
                    <a:pt x="178" y="412"/>
                    <a:pt x="178" y="271"/>
                  </a:cubicBezTo>
                  <a:cubicBezTo>
                    <a:pt x="178" y="215"/>
                    <a:pt x="168" y="140"/>
                    <a:pt x="159" y="84"/>
                  </a:cubicBezTo>
                  <a:cubicBezTo>
                    <a:pt x="159" y="47"/>
                    <a:pt x="140" y="0"/>
                    <a:pt x="94"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384;p32">
              <a:extLst>
                <a:ext uri="{FF2B5EF4-FFF2-40B4-BE49-F238E27FC236}">
                  <a16:creationId xmlns:a16="http://schemas.microsoft.com/office/drawing/2014/main" id="{1EC7A7C5-2928-AC4E-84D7-94F8AD283984}"/>
                </a:ext>
              </a:extLst>
            </p:cNvPr>
            <p:cNvSpPr/>
            <p:nvPr/>
          </p:nvSpPr>
          <p:spPr>
            <a:xfrm>
              <a:off x="5347464" y="2615915"/>
              <a:ext cx="63970" cy="139680"/>
            </a:xfrm>
            <a:custGeom>
              <a:avLst/>
              <a:gdLst/>
              <a:ahLst/>
              <a:cxnLst/>
              <a:rect l="l" t="t" r="r" b="b"/>
              <a:pathLst>
                <a:path w="1057" h="2308" extrusionOk="0">
                  <a:moveTo>
                    <a:pt x="48" y="0"/>
                  </a:moveTo>
                  <a:cubicBezTo>
                    <a:pt x="24" y="0"/>
                    <a:pt x="0" y="23"/>
                    <a:pt x="6" y="55"/>
                  </a:cubicBezTo>
                  <a:cubicBezTo>
                    <a:pt x="81" y="242"/>
                    <a:pt x="194" y="420"/>
                    <a:pt x="278" y="588"/>
                  </a:cubicBezTo>
                  <a:cubicBezTo>
                    <a:pt x="362" y="766"/>
                    <a:pt x="446" y="944"/>
                    <a:pt x="521" y="1131"/>
                  </a:cubicBezTo>
                  <a:cubicBezTo>
                    <a:pt x="690" y="1515"/>
                    <a:pt x="839" y="1898"/>
                    <a:pt x="989" y="2291"/>
                  </a:cubicBezTo>
                  <a:cubicBezTo>
                    <a:pt x="993" y="2302"/>
                    <a:pt x="1005" y="2308"/>
                    <a:pt x="1018" y="2308"/>
                  </a:cubicBezTo>
                  <a:cubicBezTo>
                    <a:pt x="1037" y="2308"/>
                    <a:pt x="1057" y="2295"/>
                    <a:pt x="1045" y="2273"/>
                  </a:cubicBezTo>
                  <a:cubicBezTo>
                    <a:pt x="933" y="1870"/>
                    <a:pt x="793" y="1496"/>
                    <a:pt x="633" y="1131"/>
                  </a:cubicBezTo>
                  <a:cubicBezTo>
                    <a:pt x="549" y="944"/>
                    <a:pt x="465" y="757"/>
                    <a:pt x="371" y="579"/>
                  </a:cubicBezTo>
                  <a:cubicBezTo>
                    <a:pt x="278" y="392"/>
                    <a:pt x="194" y="186"/>
                    <a:pt x="81" y="17"/>
                  </a:cubicBezTo>
                  <a:cubicBezTo>
                    <a:pt x="72" y="5"/>
                    <a:pt x="60" y="0"/>
                    <a:pt x="48"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85;p32">
              <a:extLst>
                <a:ext uri="{FF2B5EF4-FFF2-40B4-BE49-F238E27FC236}">
                  <a16:creationId xmlns:a16="http://schemas.microsoft.com/office/drawing/2014/main" id="{ADB7D4E0-E017-4B48-9BA5-6E9BAFC885BD}"/>
                </a:ext>
              </a:extLst>
            </p:cNvPr>
            <p:cNvSpPr/>
            <p:nvPr/>
          </p:nvSpPr>
          <p:spPr>
            <a:xfrm>
              <a:off x="5140546" y="2516480"/>
              <a:ext cx="119527" cy="124913"/>
            </a:xfrm>
            <a:custGeom>
              <a:avLst/>
              <a:gdLst/>
              <a:ahLst/>
              <a:cxnLst/>
              <a:rect l="l" t="t" r="r" b="b"/>
              <a:pathLst>
                <a:path w="1975" h="2064" extrusionOk="0">
                  <a:moveTo>
                    <a:pt x="1169" y="0"/>
                  </a:moveTo>
                  <a:cubicBezTo>
                    <a:pt x="785" y="0"/>
                    <a:pt x="319" y="500"/>
                    <a:pt x="319" y="500"/>
                  </a:cubicBezTo>
                  <a:cubicBezTo>
                    <a:pt x="319" y="500"/>
                    <a:pt x="1" y="1473"/>
                    <a:pt x="328" y="1801"/>
                  </a:cubicBezTo>
                  <a:cubicBezTo>
                    <a:pt x="513" y="1986"/>
                    <a:pt x="822" y="2064"/>
                    <a:pt x="1111" y="2064"/>
                  </a:cubicBezTo>
                  <a:cubicBezTo>
                    <a:pt x="1332" y="2064"/>
                    <a:pt x="1542" y="2018"/>
                    <a:pt x="1676" y="1941"/>
                  </a:cubicBezTo>
                  <a:cubicBezTo>
                    <a:pt x="1975" y="1763"/>
                    <a:pt x="1966" y="1548"/>
                    <a:pt x="1956" y="1408"/>
                  </a:cubicBezTo>
                  <a:cubicBezTo>
                    <a:pt x="1947" y="1267"/>
                    <a:pt x="1816" y="1015"/>
                    <a:pt x="1807" y="874"/>
                  </a:cubicBezTo>
                  <a:cubicBezTo>
                    <a:pt x="1788" y="734"/>
                    <a:pt x="1863" y="500"/>
                    <a:pt x="1863" y="500"/>
                  </a:cubicBezTo>
                  <a:cubicBezTo>
                    <a:pt x="1863" y="500"/>
                    <a:pt x="1619" y="32"/>
                    <a:pt x="1226" y="4"/>
                  </a:cubicBezTo>
                  <a:cubicBezTo>
                    <a:pt x="1207" y="1"/>
                    <a:pt x="1188" y="0"/>
                    <a:pt x="11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86;p32">
              <a:extLst>
                <a:ext uri="{FF2B5EF4-FFF2-40B4-BE49-F238E27FC236}">
                  <a16:creationId xmlns:a16="http://schemas.microsoft.com/office/drawing/2014/main" id="{E4A19198-70E1-9743-A5DE-6AA3BA4B8416}"/>
                </a:ext>
              </a:extLst>
            </p:cNvPr>
            <p:cNvSpPr/>
            <p:nvPr/>
          </p:nvSpPr>
          <p:spPr>
            <a:xfrm>
              <a:off x="5184725" y="2338310"/>
              <a:ext cx="159773" cy="230642"/>
            </a:xfrm>
            <a:custGeom>
              <a:avLst/>
              <a:gdLst/>
              <a:ahLst/>
              <a:cxnLst/>
              <a:rect l="l" t="t" r="r" b="b"/>
              <a:pathLst>
                <a:path w="2640" h="3811" extrusionOk="0">
                  <a:moveTo>
                    <a:pt x="1245" y="1"/>
                  </a:moveTo>
                  <a:cubicBezTo>
                    <a:pt x="941" y="1"/>
                    <a:pt x="911" y="128"/>
                    <a:pt x="684" y="290"/>
                  </a:cubicBezTo>
                  <a:cubicBezTo>
                    <a:pt x="431" y="478"/>
                    <a:pt x="57" y="1385"/>
                    <a:pt x="57" y="1385"/>
                  </a:cubicBezTo>
                  <a:cubicBezTo>
                    <a:pt x="57" y="1385"/>
                    <a:pt x="0" y="2855"/>
                    <a:pt x="94" y="3070"/>
                  </a:cubicBezTo>
                  <a:cubicBezTo>
                    <a:pt x="188" y="3294"/>
                    <a:pt x="524" y="3435"/>
                    <a:pt x="768" y="3528"/>
                  </a:cubicBezTo>
                  <a:cubicBezTo>
                    <a:pt x="768" y="3528"/>
                    <a:pt x="1357" y="3790"/>
                    <a:pt x="1526" y="3809"/>
                  </a:cubicBezTo>
                  <a:cubicBezTo>
                    <a:pt x="1532" y="3810"/>
                    <a:pt x="1539" y="3811"/>
                    <a:pt x="1545" y="3811"/>
                  </a:cubicBezTo>
                  <a:cubicBezTo>
                    <a:pt x="1727" y="3811"/>
                    <a:pt x="2038" y="3448"/>
                    <a:pt x="2228" y="3051"/>
                  </a:cubicBezTo>
                  <a:cubicBezTo>
                    <a:pt x="2433" y="2649"/>
                    <a:pt x="2593" y="2228"/>
                    <a:pt x="2621" y="2068"/>
                  </a:cubicBezTo>
                  <a:cubicBezTo>
                    <a:pt x="2639" y="1900"/>
                    <a:pt x="2368" y="1563"/>
                    <a:pt x="2321" y="1423"/>
                  </a:cubicBezTo>
                  <a:cubicBezTo>
                    <a:pt x="2274" y="1282"/>
                    <a:pt x="2405" y="992"/>
                    <a:pt x="2433" y="852"/>
                  </a:cubicBezTo>
                  <a:cubicBezTo>
                    <a:pt x="2452" y="712"/>
                    <a:pt x="2349" y="384"/>
                    <a:pt x="2302" y="253"/>
                  </a:cubicBezTo>
                  <a:cubicBezTo>
                    <a:pt x="2302" y="253"/>
                    <a:pt x="1853" y="47"/>
                    <a:pt x="1404" y="10"/>
                  </a:cubicBezTo>
                  <a:cubicBezTo>
                    <a:pt x="1344" y="4"/>
                    <a:pt x="1291" y="1"/>
                    <a:pt x="124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87;p32">
              <a:extLst>
                <a:ext uri="{FF2B5EF4-FFF2-40B4-BE49-F238E27FC236}">
                  <a16:creationId xmlns:a16="http://schemas.microsoft.com/office/drawing/2014/main" id="{41083E35-F357-C24A-9BF5-5DAEC50A4EDB}"/>
                </a:ext>
              </a:extLst>
            </p:cNvPr>
            <p:cNvSpPr/>
            <p:nvPr/>
          </p:nvSpPr>
          <p:spPr>
            <a:xfrm>
              <a:off x="4952510" y="2243293"/>
              <a:ext cx="388599" cy="691017"/>
            </a:xfrm>
            <a:custGeom>
              <a:avLst/>
              <a:gdLst/>
              <a:ahLst/>
              <a:cxnLst/>
              <a:rect l="l" t="t" r="r" b="b"/>
              <a:pathLst>
                <a:path w="6421" h="11418" extrusionOk="0">
                  <a:moveTo>
                    <a:pt x="3613" y="0"/>
                  </a:moveTo>
                  <a:cubicBezTo>
                    <a:pt x="3504" y="0"/>
                    <a:pt x="3398" y="8"/>
                    <a:pt x="3304" y="26"/>
                  </a:cubicBezTo>
                  <a:cubicBezTo>
                    <a:pt x="2836" y="120"/>
                    <a:pt x="2162" y="588"/>
                    <a:pt x="1872" y="1168"/>
                  </a:cubicBezTo>
                  <a:cubicBezTo>
                    <a:pt x="1573" y="1758"/>
                    <a:pt x="1423" y="2328"/>
                    <a:pt x="1423" y="2609"/>
                  </a:cubicBezTo>
                  <a:cubicBezTo>
                    <a:pt x="1423" y="2890"/>
                    <a:pt x="1320" y="3180"/>
                    <a:pt x="1320" y="3180"/>
                  </a:cubicBezTo>
                  <a:cubicBezTo>
                    <a:pt x="1320" y="3180"/>
                    <a:pt x="543" y="4565"/>
                    <a:pt x="347" y="5126"/>
                  </a:cubicBezTo>
                  <a:cubicBezTo>
                    <a:pt x="150" y="5688"/>
                    <a:pt x="1" y="7756"/>
                    <a:pt x="66" y="8271"/>
                  </a:cubicBezTo>
                  <a:cubicBezTo>
                    <a:pt x="150" y="8785"/>
                    <a:pt x="310" y="9908"/>
                    <a:pt x="534" y="10320"/>
                  </a:cubicBezTo>
                  <a:cubicBezTo>
                    <a:pt x="751" y="10699"/>
                    <a:pt x="1028" y="11418"/>
                    <a:pt x="1098" y="11418"/>
                  </a:cubicBezTo>
                  <a:cubicBezTo>
                    <a:pt x="1101" y="11418"/>
                    <a:pt x="1103" y="11417"/>
                    <a:pt x="1105" y="11415"/>
                  </a:cubicBezTo>
                  <a:cubicBezTo>
                    <a:pt x="1170" y="11359"/>
                    <a:pt x="1189" y="11368"/>
                    <a:pt x="1189" y="11265"/>
                  </a:cubicBezTo>
                  <a:cubicBezTo>
                    <a:pt x="1189" y="11162"/>
                    <a:pt x="1432" y="9852"/>
                    <a:pt x="1854" y="9272"/>
                  </a:cubicBezTo>
                  <a:cubicBezTo>
                    <a:pt x="2275" y="8701"/>
                    <a:pt x="2874" y="8224"/>
                    <a:pt x="3014" y="8074"/>
                  </a:cubicBezTo>
                  <a:cubicBezTo>
                    <a:pt x="3154" y="7915"/>
                    <a:pt x="3295" y="7859"/>
                    <a:pt x="3379" y="7700"/>
                  </a:cubicBezTo>
                  <a:cubicBezTo>
                    <a:pt x="3463" y="7531"/>
                    <a:pt x="3557" y="7400"/>
                    <a:pt x="3585" y="6839"/>
                  </a:cubicBezTo>
                  <a:cubicBezTo>
                    <a:pt x="3622" y="6277"/>
                    <a:pt x="3744" y="5650"/>
                    <a:pt x="3856" y="5407"/>
                  </a:cubicBezTo>
                  <a:cubicBezTo>
                    <a:pt x="3959" y="5154"/>
                    <a:pt x="4128" y="4565"/>
                    <a:pt x="4146" y="4256"/>
                  </a:cubicBezTo>
                  <a:cubicBezTo>
                    <a:pt x="4184" y="3957"/>
                    <a:pt x="4277" y="3143"/>
                    <a:pt x="4277" y="3143"/>
                  </a:cubicBezTo>
                  <a:cubicBezTo>
                    <a:pt x="4277" y="3143"/>
                    <a:pt x="4333" y="2618"/>
                    <a:pt x="4418" y="2385"/>
                  </a:cubicBezTo>
                  <a:cubicBezTo>
                    <a:pt x="4474" y="2141"/>
                    <a:pt x="4633" y="1926"/>
                    <a:pt x="4633" y="1926"/>
                  </a:cubicBezTo>
                  <a:cubicBezTo>
                    <a:pt x="4708" y="1991"/>
                    <a:pt x="4820" y="2235"/>
                    <a:pt x="4848" y="2300"/>
                  </a:cubicBezTo>
                  <a:cubicBezTo>
                    <a:pt x="4885" y="2366"/>
                    <a:pt x="4885" y="2385"/>
                    <a:pt x="4960" y="2385"/>
                  </a:cubicBezTo>
                  <a:cubicBezTo>
                    <a:pt x="5035" y="2385"/>
                    <a:pt x="5569" y="2244"/>
                    <a:pt x="5765" y="2188"/>
                  </a:cubicBezTo>
                  <a:cubicBezTo>
                    <a:pt x="5962" y="2132"/>
                    <a:pt x="6345" y="2141"/>
                    <a:pt x="6373" y="2057"/>
                  </a:cubicBezTo>
                  <a:cubicBezTo>
                    <a:pt x="6383" y="1973"/>
                    <a:pt x="6420" y="2001"/>
                    <a:pt x="6383" y="1879"/>
                  </a:cubicBezTo>
                  <a:cubicBezTo>
                    <a:pt x="6345" y="1776"/>
                    <a:pt x="6327" y="1112"/>
                    <a:pt x="6102" y="784"/>
                  </a:cubicBezTo>
                  <a:cubicBezTo>
                    <a:pt x="5877" y="457"/>
                    <a:pt x="5905" y="363"/>
                    <a:pt x="5400" y="214"/>
                  </a:cubicBezTo>
                  <a:cubicBezTo>
                    <a:pt x="5123" y="126"/>
                    <a:pt x="4894" y="107"/>
                    <a:pt x="4743" y="107"/>
                  </a:cubicBezTo>
                  <a:cubicBezTo>
                    <a:pt x="4619" y="107"/>
                    <a:pt x="4549" y="120"/>
                    <a:pt x="4549" y="120"/>
                  </a:cubicBezTo>
                  <a:cubicBezTo>
                    <a:pt x="4549" y="120"/>
                    <a:pt x="4052" y="0"/>
                    <a:pt x="36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88;p32">
              <a:extLst>
                <a:ext uri="{FF2B5EF4-FFF2-40B4-BE49-F238E27FC236}">
                  <a16:creationId xmlns:a16="http://schemas.microsoft.com/office/drawing/2014/main" id="{3BBEB9F5-F2BF-7A42-963B-95C1191BE076}"/>
                </a:ext>
              </a:extLst>
            </p:cNvPr>
            <p:cNvSpPr/>
            <p:nvPr/>
          </p:nvSpPr>
          <p:spPr>
            <a:xfrm>
              <a:off x="5188659" y="2358402"/>
              <a:ext cx="42122" cy="162496"/>
            </a:xfrm>
            <a:custGeom>
              <a:avLst/>
              <a:gdLst/>
              <a:ahLst/>
              <a:cxnLst/>
              <a:rect l="l" t="t" r="r" b="b"/>
              <a:pathLst>
                <a:path w="696" h="2685" extrusionOk="0">
                  <a:moveTo>
                    <a:pt x="549" y="0"/>
                  </a:moveTo>
                  <a:cubicBezTo>
                    <a:pt x="479" y="0"/>
                    <a:pt x="339" y="157"/>
                    <a:pt x="188" y="473"/>
                  </a:cubicBezTo>
                  <a:cubicBezTo>
                    <a:pt x="1" y="894"/>
                    <a:pt x="141" y="932"/>
                    <a:pt x="179" y="1222"/>
                  </a:cubicBezTo>
                  <a:cubicBezTo>
                    <a:pt x="216" y="1512"/>
                    <a:pt x="272" y="1736"/>
                    <a:pt x="366" y="2027"/>
                  </a:cubicBezTo>
                  <a:cubicBezTo>
                    <a:pt x="459" y="2317"/>
                    <a:pt x="590" y="2597"/>
                    <a:pt x="647" y="2663"/>
                  </a:cubicBezTo>
                  <a:cubicBezTo>
                    <a:pt x="661" y="2677"/>
                    <a:pt x="671" y="2685"/>
                    <a:pt x="677" y="2685"/>
                  </a:cubicBezTo>
                  <a:cubicBezTo>
                    <a:pt x="695" y="2685"/>
                    <a:pt x="681" y="2622"/>
                    <a:pt x="647" y="2476"/>
                  </a:cubicBezTo>
                  <a:cubicBezTo>
                    <a:pt x="600" y="2261"/>
                    <a:pt x="450" y="1194"/>
                    <a:pt x="459" y="960"/>
                  </a:cubicBezTo>
                  <a:cubicBezTo>
                    <a:pt x="478" y="745"/>
                    <a:pt x="647" y="286"/>
                    <a:pt x="590" y="43"/>
                  </a:cubicBezTo>
                  <a:cubicBezTo>
                    <a:pt x="584" y="15"/>
                    <a:pt x="569" y="0"/>
                    <a:pt x="54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89;p32">
              <a:extLst>
                <a:ext uri="{FF2B5EF4-FFF2-40B4-BE49-F238E27FC236}">
                  <a16:creationId xmlns:a16="http://schemas.microsoft.com/office/drawing/2014/main" id="{48316421-399F-AB4A-B2C1-E6322253687A}"/>
                </a:ext>
              </a:extLst>
            </p:cNvPr>
            <p:cNvSpPr/>
            <p:nvPr/>
          </p:nvSpPr>
          <p:spPr>
            <a:xfrm>
              <a:off x="4975750" y="2593643"/>
              <a:ext cx="20456" cy="238025"/>
            </a:xfrm>
            <a:custGeom>
              <a:avLst/>
              <a:gdLst/>
              <a:ahLst/>
              <a:cxnLst/>
              <a:rect l="l" t="t" r="r" b="b"/>
              <a:pathLst>
                <a:path w="338" h="3933" extrusionOk="0">
                  <a:moveTo>
                    <a:pt x="310" y="1"/>
                  </a:moveTo>
                  <a:cubicBezTo>
                    <a:pt x="302" y="1"/>
                    <a:pt x="294" y="4"/>
                    <a:pt x="290" y="11"/>
                  </a:cubicBezTo>
                  <a:cubicBezTo>
                    <a:pt x="150" y="292"/>
                    <a:pt x="113" y="657"/>
                    <a:pt x="66" y="956"/>
                  </a:cubicBezTo>
                  <a:cubicBezTo>
                    <a:pt x="19" y="1284"/>
                    <a:pt x="0" y="1611"/>
                    <a:pt x="0" y="1939"/>
                  </a:cubicBezTo>
                  <a:cubicBezTo>
                    <a:pt x="0" y="2613"/>
                    <a:pt x="85" y="3286"/>
                    <a:pt x="290" y="3923"/>
                  </a:cubicBezTo>
                  <a:cubicBezTo>
                    <a:pt x="294" y="3929"/>
                    <a:pt x="301" y="3932"/>
                    <a:pt x="308" y="3932"/>
                  </a:cubicBezTo>
                  <a:cubicBezTo>
                    <a:pt x="320" y="3932"/>
                    <a:pt x="334" y="3922"/>
                    <a:pt x="328" y="3904"/>
                  </a:cubicBezTo>
                  <a:cubicBezTo>
                    <a:pt x="188" y="3268"/>
                    <a:pt x="85" y="2613"/>
                    <a:pt x="85" y="1939"/>
                  </a:cubicBezTo>
                  <a:cubicBezTo>
                    <a:pt x="85" y="1611"/>
                    <a:pt x="103" y="1284"/>
                    <a:pt x="150" y="956"/>
                  </a:cubicBezTo>
                  <a:cubicBezTo>
                    <a:pt x="178" y="797"/>
                    <a:pt x="206" y="629"/>
                    <a:pt x="244" y="470"/>
                  </a:cubicBezTo>
                  <a:cubicBezTo>
                    <a:pt x="281" y="320"/>
                    <a:pt x="328" y="180"/>
                    <a:pt x="337" y="20"/>
                  </a:cubicBezTo>
                  <a:cubicBezTo>
                    <a:pt x="337" y="9"/>
                    <a:pt x="323" y="1"/>
                    <a:pt x="31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90;p32">
              <a:extLst>
                <a:ext uri="{FF2B5EF4-FFF2-40B4-BE49-F238E27FC236}">
                  <a16:creationId xmlns:a16="http://schemas.microsoft.com/office/drawing/2014/main" id="{3714BDCC-1A7B-2948-A95D-DD5BAE7CB3EF}"/>
                </a:ext>
              </a:extLst>
            </p:cNvPr>
            <p:cNvSpPr/>
            <p:nvPr/>
          </p:nvSpPr>
          <p:spPr>
            <a:xfrm>
              <a:off x="5004073" y="2654466"/>
              <a:ext cx="11378" cy="61186"/>
            </a:xfrm>
            <a:custGeom>
              <a:avLst/>
              <a:gdLst/>
              <a:ahLst/>
              <a:cxnLst/>
              <a:rect l="l" t="t" r="r" b="b"/>
              <a:pathLst>
                <a:path w="188" h="1011" extrusionOk="0">
                  <a:moveTo>
                    <a:pt x="137" y="0"/>
                  </a:moveTo>
                  <a:cubicBezTo>
                    <a:pt x="129" y="0"/>
                    <a:pt x="120" y="6"/>
                    <a:pt x="113" y="17"/>
                  </a:cubicBezTo>
                  <a:cubicBezTo>
                    <a:pt x="66" y="82"/>
                    <a:pt x="66" y="176"/>
                    <a:pt x="56" y="251"/>
                  </a:cubicBezTo>
                  <a:lnTo>
                    <a:pt x="19" y="494"/>
                  </a:lnTo>
                  <a:cubicBezTo>
                    <a:pt x="10" y="653"/>
                    <a:pt x="0" y="831"/>
                    <a:pt x="38" y="999"/>
                  </a:cubicBezTo>
                  <a:cubicBezTo>
                    <a:pt x="38" y="1007"/>
                    <a:pt x="41" y="1010"/>
                    <a:pt x="46" y="1010"/>
                  </a:cubicBezTo>
                  <a:cubicBezTo>
                    <a:pt x="52" y="1010"/>
                    <a:pt x="60" y="1005"/>
                    <a:pt x="66" y="999"/>
                  </a:cubicBezTo>
                  <a:cubicBezTo>
                    <a:pt x="84" y="831"/>
                    <a:pt x="84" y="672"/>
                    <a:pt x="103" y="513"/>
                  </a:cubicBezTo>
                  <a:lnTo>
                    <a:pt x="141" y="269"/>
                  </a:lnTo>
                  <a:cubicBezTo>
                    <a:pt x="150" y="185"/>
                    <a:pt x="187" y="120"/>
                    <a:pt x="169" y="35"/>
                  </a:cubicBezTo>
                  <a:cubicBezTo>
                    <a:pt x="163" y="13"/>
                    <a:pt x="151" y="0"/>
                    <a:pt x="13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391;p32">
              <a:extLst>
                <a:ext uri="{FF2B5EF4-FFF2-40B4-BE49-F238E27FC236}">
                  <a16:creationId xmlns:a16="http://schemas.microsoft.com/office/drawing/2014/main" id="{041BA010-2AAE-B844-99D3-9C96B074A2AB}"/>
                </a:ext>
              </a:extLst>
            </p:cNvPr>
            <p:cNvSpPr/>
            <p:nvPr/>
          </p:nvSpPr>
          <p:spPr>
            <a:xfrm>
              <a:off x="5131710" y="2478837"/>
              <a:ext cx="50776" cy="197356"/>
            </a:xfrm>
            <a:custGeom>
              <a:avLst/>
              <a:gdLst/>
              <a:ahLst/>
              <a:cxnLst/>
              <a:rect l="l" t="t" r="r" b="b"/>
              <a:pathLst>
                <a:path w="839" h="3261" extrusionOk="0">
                  <a:moveTo>
                    <a:pt x="808" y="1"/>
                  </a:moveTo>
                  <a:cubicBezTo>
                    <a:pt x="797" y="1"/>
                    <a:pt x="787" y="6"/>
                    <a:pt x="783" y="18"/>
                  </a:cubicBezTo>
                  <a:cubicBezTo>
                    <a:pt x="689" y="271"/>
                    <a:pt x="642" y="551"/>
                    <a:pt x="577" y="804"/>
                  </a:cubicBezTo>
                  <a:cubicBezTo>
                    <a:pt x="511" y="1075"/>
                    <a:pt x="455" y="1347"/>
                    <a:pt x="380" y="1618"/>
                  </a:cubicBezTo>
                  <a:cubicBezTo>
                    <a:pt x="249" y="2151"/>
                    <a:pt x="128" y="2694"/>
                    <a:pt x="6" y="3228"/>
                  </a:cubicBezTo>
                  <a:cubicBezTo>
                    <a:pt x="1" y="3249"/>
                    <a:pt x="13" y="3261"/>
                    <a:pt x="27" y="3261"/>
                  </a:cubicBezTo>
                  <a:cubicBezTo>
                    <a:pt x="38" y="3261"/>
                    <a:pt x="49" y="3253"/>
                    <a:pt x="53" y="3237"/>
                  </a:cubicBezTo>
                  <a:cubicBezTo>
                    <a:pt x="193" y="2704"/>
                    <a:pt x="324" y="2180"/>
                    <a:pt x="455" y="1637"/>
                  </a:cubicBezTo>
                  <a:cubicBezTo>
                    <a:pt x="521" y="1365"/>
                    <a:pt x="577" y="1103"/>
                    <a:pt x="652" y="832"/>
                  </a:cubicBezTo>
                  <a:cubicBezTo>
                    <a:pt x="708" y="561"/>
                    <a:pt x="802" y="289"/>
                    <a:pt x="839" y="27"/>
                  </a:cubicBezTo>
                  <a:cubicBezTo>
                    <a:pt x="839" y="11"/>
                    <a:pt x="823" y="1"/>
                    <a:pt x="8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392;p32">
              <a:extLst>
                <a:ext uri="{FF2B5EF4-FFF2-40B4-BE49-F238E27FC236}">
                  <a16:creationId xmlns:a16="http://schemas.microsoft.com/office/drawing/2014/main" id="{54314AFF-9313-974C-B925-1F6ABA6D98CE}"/>
                </a:ext>
              </a:extLst>
            </p:cNvPr>
            <p:cNvSpPr/>
            <p:nvPr/>
          </p:nvSpPr>
          <p:spPr>
            <a:xfrm>
              <a:off x="7456828" y="4059922"/>
              <a:ext cx="120737" cy="42303"/>
            </a:xfrm>
            <a:custGeom>
              <a:avLst/>
              <a:gdLst/>
              <a:ahLst/>
              <a:cxnLst/>
              <a:rect l="l" t="t" r="r" b="b"/>
              <a:pathLst>
                <a:path w="1995" h="699" extrusionOk="0">
                  <a:moveTo>
                    <a:pt x="1732" y="1"/>
                  </a:moveTo>
                  <a:cubicBezTo>
                    <a:pt x="1572" y="1"/>
                    <a:pt x="150" y="342"/>
                    <a:pt x="132" y="488"/>
                  </a:cubicBezTo>
                  <a:cubicBezTo>
                    <a:pt x="123" y="638"/>
                    <a:pt x="1" y="666"/>
                    <a:pt x="319" y="684"/>
                  </a:cubicBezTo>
                  <a:cubicBezTo>
                    <a:pt x="400" y="694"/>
                    <a:pt x="541" y="699"/>
                    <a:pt x="706" y="699"/>
                  </a:cubicBezTo>
                  <a:cubicBezTo>
                    <a:pt x="1192" y="699"/>
                    <a:pt x="1894" y="658"/>
                    <a:pt x="1929" y="581"/>
                  </a:cubicBezTo>
                  <a:cubicBezTo>
                    <a:pt x="1994" y="441"/>
                    <a:pt x="1835" y="11"/>
                    <a:pt x="1741" y="1"/>
                  </a:cubicBezTo>
                  <a:cubicBezTo>
                    <a:pt x="1739" y="1"/>
                    <a:pt x="1736" y="1"/>
                    <a:pt x="173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393;p32">
              <a:extLst>
                <a:ext uri="{FF2B5EF4-FFF2-40B4-BE49-F238E27FC236}">
                  <a16:creationId xmlns:a16="http://schemas.microsoft.com/office/drawing/2014/main" id="{0B94BD6A-1551-CD4A-9C1D-3247469EB4D3}"/>
                </a:ext>
              </a:extLst>
            </p:cNvPr>
            <p:cNvSpPr/>
            <p:nvPr/>
          </p:nvSpPr>
          <p:spPr>
            <a:xfrm>
              <a:off x="7296026" y="4090424"/>
              <a:ext cx="291162" cy="112870"/>
            </a:xfrm>
            <a:custGeom>
              <a:avLst/>
              <a:gdLst/>
              <a:ahLst/>
              <a:cxnLst/>
              <a:rect l="l" t="t" r="r" b="b"/>
              <a:pathLst>
                <a:path w="4811" h="1865" extrusionOk="0">
                  <a:moveTo>
                    <a:pt x="4512" y="1"/>
                  </a:moveTo>
                  <a:cubicBezTo>
                    <a:pt x="4389" y="1"/>
                    <a:pt x="4326" y="24"/>
                    <a:pt x="3865" y="40"/>
                  </a:cubicBezTo>
                  <a:cubicBezTo>
                    <a:pt x="3741" y="47"/>
                    <a:pt x="3613" y="49"/>
                    <a:pt x="3489" y="49"/>
                  </a:cubicBezTo>
                  <a:cubicBezTo>
                    <a:pt x="3138" y="49"/>
                    <a:pt x="2819" y="29"/>
                    <a:pt x="2722" y="29"/>
                  </a:cubicBezTo>
                  <a:cubicBezTo>
                    <a:pt x="2709" y="29"/>
                    <a:pt x="2700" y="30"/>
                    <a:pt x="2695" y="31"/>
                  </a:cubicBezTo>
                  <a:cubicBezTo>
                    <a:pt x="2564" y="77"/>
                    <a:pt x="2798" y="87"/>
                    <a:pt x="2415" y="265"/>
                  </a:cubicBezTo>
                  <a:cubicBezTo>
                    <a:pt x="2031" y="442"/>
                    <a:pt x="1357" y="536"/>
                    <a:pt x="955" y="667"/>
                  </a:cubicBezTo>
                  <a:cubicBezTo>
                    <a:pt x="552" y="807"/>
                    <a:pt x="272" y="1013"/>
                    <a:pt x="178" y="1247"/>
                  </a:cubicBezTo>
                  <a:cubicBezTo>
                    <a:pt x="85" y="1481"/>
                    <a:pt x="0" y="1631"/>
                    <a:pt x="141" y="1724"/>
                  </a:cubicBezTo>
                  <a:cubicBezTo>
                    <a:pt x="281" y="1818"/>
                    <a:pt x="861" y="1865"/>
                    <a:pt x="1348" y="1865"/>
                  </a:cubicBezTo>
                  <a:cubicBezTo>
                    <a:pt x="1844" y="1865"/>
                    <a:pt x="2433" y="1724"/>
                    <a:pt x="2854" y="1724"/>
                  </a:cubicBezTo>
                  <a:cubicBezTo>
                    <a:pt x="3170" y="1724"/>
                    <a:pt x="3665" y="1709"/>
                    <a:pt x="3987" y="1709"/>
                  </a:cubicBezTo>
                  <a:cubicBezTo>
                    <a:pt x="4095" y="1709"/>
                    <a:pt x="4183" y="1710"/>
                    <a:pt x="4239" y="1715"/>
                  </a:cubicBezTo>
                  <a:cubicBezTo>
                    <a:pt x="4352" y="1720"/>
                    <a:pt x="4471" y="1734"/>
                    <a:pt x="4568" y="1734"/>
                  </a:cubicBezTo>
                  <a:cubicBezTo>
                    <a:pt x="4665" y="1734"/>
                    <a:pt x="4740" y="1720"/>
                    <a:pt x="4763" y="1668"/>
                  </a:cubicBezTo>
                  <a:cubicBezTo>
                    <a:pt x="4810" y="1565"/>
                    <a:pt x="4801" y="1032"/>
                    <a:pt x="4763" y="826"/>
                  </a:cubicBezTo>
                  <a:cubicBezTo>
                    <a:pt x="4726" y="630"/>
                    <a:pt x="4754" y="21"/>
                    <a:pt x="4576" y="3"/>
                  </a:cubicBezTo>
                  <a:cubicBezTo>
                    <a:pt x="4552" y="1"/>
                    <a:pt x="4531" y="1"/>
                    <a:pt x="4512"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394;p32">
              <a:extLst>
                <a:ext uri="{FF2B5EF4-FFF2-40B4-BE49-F238E27FC236}">
                  <a16:creationId xmlns:a16="http://schemas.microsoft.com/office/drawing/2014/main" id="{D82A99C9-A4C4-794C-885C-93EEBF835889}"/>
                </a:ext>
              </a:extLst>
            </p:cNvPr>
            <p:cNvSpPr/>
            <p:nvPr/>
          </p:nvSpPr>
          <p:spPr>
            <a:xfrm>
              <a:off x="6957901" y="4077533"/>
              <a:ext cx="301390" cy="132720"/>
            </a:xfrm>
            <a:custGeom>
              <a:avLst/>
              <a:gdLst/>
              <a:ahLst/>
              <a:cxnLst/>
              <a:rect l="l" t="t" r="r" b="b"/>
              <a:pathLst>
                <a:path w="4980" h="2193" extrusionOk="0">
                  <a:moveTo>
                    <a:pt x="2817" y="0"/>
                  </a:moveTo>
                  <a:cubicBezTo>
                    <a:pt x="2677" y="131"/>
                    <a:pt x="2817" y="197"/>
                    <a:pt x="2546" y="375"/>
                  </a:cubicBezTo>
                  <a:cubicBezTo>
                    <a:pt x="2284" y="552"/>
                    <a:pt x="1217" y="852"/>
                    <a:pt x="843" y="992"/>
                  </a:cubicBezTo>
                  <a:cubicBezTo>
                    <a:pt x="469" y="1133"/>
                    <a:pt x="253" y="1395"/>
                    <a:pt x="141" y="1600"/>
                  </a:cubicBezTo>
                  <a:cubicBezTo>
                    <a:pt x="38" y="1797"/>
                    <a:pt x="1" y="1975"/>
                    <a:pt x="85" y="2031"/>
                  </a:cubicBezTo>
                  <a:cubicBezTo>
                    <a:pt x="154" y="2092"/>
                    <a:pt x="752" y="2192"/>
                    <a:pt x="1285" y="2192"/>
                  </a:cubicBezTo>
                  <a:cubicBezTo>
                    <a:pt x="1328" y="2192"/>
                    <a:pt x="1371" y="2191"/>
                    <a:pt x="1414" y="2190"/>
                  </a:cubicBezTo>
                  <a:cubicBezTo>
                    <a:pt x="1975" y="2171"/>
                    <a:pt x="2892" y="2078"/>
                    <a:pt x="3229" y="2059"/>
                  </a:cubicBezTo>
                  <a:cubicBezTo>
                    <a:pt x="3300" y="2057"/>
                    <a:pt x="3393" y="2056"/>
                    <a:pt x="3497" y="2056"/>
                  </a:cubicBezTo>
                  <a:cubicBezTo>
                    <a:pt x="3781" y="2056"/>
                    <a:pt x="4147" y="2062"/>
                    <a:pt x="4374" y="2062"/>
                  </a:cubicBezTo>
                  <a:cubicBezTo>
                    <a:pt x="4458" y="2062"/>
                    <a:pt x="4522" y="2061"/>
                    <a:pt x="4558" y="2059"/>
                  </a:cubicBezTo>
                  <a:cubicBezTo>
                    <a:pt x="4736" y="2050"/>
                    <a:pt x="4764" y="2022"/>
                    <a:pt x="4829" y="1965"/>
                  </a:cubicBezTo>
                  <a:cubicBezTo>
                    <a:pt x="4885" y="1909"/>
                    <a:pt x="4979" y="1825"/>
                    <a:pt x="4923" y="1488"/>
                  </a:cubicBezTo>
                  <a:cubicBezTo>
                    <a:pt x="4867" y="1142"/>
                    <a:pt x="4783" y="375"/>
                    <a:pt x="4642" y="244"/>
                  </a:cubicBezTo>
                  <a:cubicBezTo>
                    <a:pt x="4502" y="113"/>
                    <a:pt x="3313" y="56"/>
                    <a:pt x="3136" y="47"/>
                  </a:cubicBezTo>
                  <a:cubicBezTo>
                    <a:pt x="2967" y="19"/>
                    <a:pt x="2817" y="0"/>
                    <a:pt x="2817"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395;p32">
              <a:extLst>
                <a:ext uri="{FF2B5EF4-FFF2-40B4-BE49-F238E27FC236}">
                  <a16:creationId xmlns:a16="http://schemas.microsoft.com/office/drawing/2014/main" id="{FFF19200-069B-4E4E-8578-DBFF50B802E7}"/>
                </a:ext>
              </a:extLst>
            </p:cNvPr>
            <p:cNvSpPr/>
            <p:nvPr/>
          </p:nvSpPr>
          <p:spPr>
            <a:xfrm>
              <a:off x="7103452" y="3004937"/>
              <a:ext cx="250371" cy="1091357"/>
            </a:xfrm>
            <a:custGeom>
              <a:avLst/>
              <a:gdLst/>
              <a:ahLst/>
              <a:cxnLst/>
              <a:rect l="l" t="t" r="r" b="b"/>
              <a:pathLst>
                <a:path w="4137" h="18033" extrusionOk="0">
                  <a:moveTo>
                    <a:pt x="1455" y="0"/>
                  </a:moveTo>
                  <a:cubicBezTo>
                    <a:pt x="1021" y="0"/>
                    <a:pt x="464" y="29"/>
                    <a:pt x="347" y="140"/>
                  </a:cubicBezTo>
                  <a:cubicBezTo>
                    <a:pt x="188" y="290"/>
                    <a:pt x="66" y="234"/>
                    <a:pt x="38" y="477"/>
                  </a:cubicBezTo>
                  <a:cubicBezTo>
                    <a:pt x="1" y="729"/>
                    <a:pt x="94" y="8225"/>
                    <a:pt x="94" y="8730"/>
                  </a:cubicBezTo>
                  <a:cubicBezTo>
                    <a:pt x="94" y="9217"/>
                    <a:pt x="132" y="17620"/>
                    <a:pt x="281" y="17742"/>
                  </a:cubicBezTo>
                  <a:cubicBezTo>
                    <a:pt x="440" y="17873"/>
                    <a:pt x="1096" y="17873"/>
                    <a:pt x="1339" y="17901"/>
                  </a:cubicBezTo>
                  <a:cubicBezTo>
                    <a:pt x="1510" y="17921"/>
                    <a:pt x="1819" y="18033"/>
                    <a:pt x="2034" y="18033"/>
                  </a:cubicBezTo>
                  <a:cubicBezTo>
                    <a:pt x="2125" y="18033"/>
                    <a:pt x="2198" y="18013"/>
                    <a:pt x="2237" y="17957"/>
                  </a:cubicBezTo>
                  <a:cubicBezTo>
                    <a:pt x="2368" y="17770"/>
                    <a:pt x="2415" y="16928"/>
                    <a:pt x="2424" y="16497"/>
                  </a:cubicBezTo>
                  <a:cubicBezTo>
                    <a:pt x="2434" y="16058"/>
                    <a:pt x="2480" y="9367"/>
                    <a:pt x="2518" y="8964"/>
                  </a:cubicBezTo>
                  <a:cubicBezTo>
                    <a:pt x="2555" y="8562"/>
                    <a:pt x="2827" y="7851"/>
                    <a:pt x="2986" y="6952"/>
                  </a:cubicBezTo>
                  <a:cubicBezTo>
                    <a:pt x="3136" y="6045"/>
                    <a:pt x="3950" y="2554"/>
                    <a:pt x="4043" y="1927"/>
                  </a:cubicBezTo>
                  <a:cubicBezTo>
                    <a:pt x="4137" y="1310"/>
                    <a:pt x="3734" y="411"/>
                    <a:pt x="3734" y="411"/>
                  </a:cubicBezTo>
                  <a:cubicBezTo>
                    <a:pt x="3734" y="411"/>
                    <a:pt x="2218" y="37"/>
                    <a:pt x="1844" y="9"/>
                  </a:cubicBezTo>
                  <a:cubicBezTo>
                    <a:pt x="1746" y="4"/>
                    <a:pt x="1608" y="0"/>
                    <a:pt x="145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396;p32">
              <a:extLst>
                <a:ext uri="{FF2B5EF4-FFF2-40B4-BE49-F238E27FC236}">
                  <a16:creationId xmlns:a16="http://schemas.microsoft.com/office/drawing/2014/main" id="{C1BF9E48-8A96-BD45-9265-184EBBEE5E33}"/>
                </a:ext>
              </a:extLst>
            </p:cNvPr>
            <p:cNvSpPr/>
            <p:nvPr/>
          </p:nvSpPr>
          <p:spPr>
            <a:xfrm>
              <a:off x="7236535" y="3015105"/>
              <a:ext cx="336491" cy="1079798"/>
            </a:xfrm>
            <a:custGeom>
              <a:avLst/>
              <a:gdLst/>
              <a:ahLst/>
              <a:cxnLst/>
              <a:rect l="l" t="t" r="r" b="b"/>
              <a:pathLst>
                <a:path w="5560" h="17842" extrusionOk="0">
                  <a:moveTo>
                    <a:pt x="1348" y="0"/>
                  </a:moveTo>
                  <a:cubicBezTo>
                    <a:pt x="749" y="9"/>
                    <a:pt x="281" y="197"/>
                    <a:pt x="281" y="197"/>
                  </a:cubicBezTo>
                  <a:cubicBezTo>
                    <a:pt x="160" y="253"/>
                    <a:pt x="1" y="477"/>
                    <a:pt x="1" y="964"/>
                  </a:cubicBezTo>
                  <a:cubicBezTo>
                    <a:pt x="1" y="1460"/>
                    <a:pt x="843" y="8591"/>
                    <a:pt x="908" y="9086"/>
                  </a:cubicBezTo>
                  <a:cubicBezTo>
                    <a:pt x="965" y="9573"/>
                    <a:pt x="3201" y="17733"/>
                    <a:pt x="3538" y="17827"/>
                  </a:cubicBezTo>
                  <a:cubicBezTo>
                    <a:pt x="3574" y="17837"/>
                    <a:pt x="3625" y="17841"/>
                    <a:pt x="3686" y="17841"/>
                  </a:cubicBezTo>
                  <a:cubicBezTo>
                    <a:pt x="4203" y="17841"/>
                    <a:pt x="5497" y="17516"/>
                    <a:pt x="5522" y="17265"/>
                  </a:cubicBezTo>
                  <a:cubicBezTo>
                    <a:pt x="5559" y="16984"/>
                    <a:pt x="4942" y="14748"/>
                    <a:pt x="4848" y="14224"/>
                  </a:cubicBezTo>
                  <a:cubicBezTo>
                    <a:pt x="4754" y="13691"/>
                    <a:pt x="3510" y="9171"/>
                    <a:pt x="3482" y="8544"/>
                  </a:cubicBezTo>
                  <a:cubicBezTo>
                    <a:pt x="3444" y="7926"/>
                    <a:pt x="3575" y="3210"/>
                    <a:pt x="3603" y="2573"/>
                  </a:cubicBezTo>
                  <a:cubicBezTo>
                    <a:pt x="3641" y="1918"/>
                    <a:pt x="4043" y="674"/>
                    <a:pt x="3454" y="337"/>
                  </a:cubicBezTo>
                  <a:cubicBezTo>
                    <a:pt x="2874" y="0"/>
                    <a:pt x="1938" y="0"/>
                    <a:pt x="134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397;p32">
              <a:extLst>
                <a:ext uri="{FF2B5EF4-FFF2-40B4-BE49-F238E27FC236}">
                  <a16:creationId xmlns:a16="http://schemas.microsoft.com/office/drawing/2014/main" id="{18788F74-7241-3742-BDAC-CD3B89AC2FA5}"/>
                </a:ext>
              </a:extLst>
            </p:cNvPr>
            <p:cNvSpPr/>
            <p:nvPr/>
          </p:nvSpPr>
          <p:spPr>
            <a:xfrm>
              <a:off x="7240529" y="3124404"/>
              <a:ext cx="34012" cy="289286"/>
            </a:xfrm>
            <a:custGeom>
              <a:avLst/>
              <a:gdLst/>
              <a:ahLst/>
              <a:cxnLst/>
              <a:rect l="l" t="t" r="r" b="b"/>
              <a:pathLst>
                <a:path w="562" h="4780" extrusionOk="0">
                  <a:moveTo>
                    <a:pt x="28" y="0"/>
                  </a:moveTo>
                  <a:cubicBezTo>
                    <a:pt x="14" y="0"/>
                    <a:pt x="0" y="9"/>
                    <a:pt x="0" y="28"/>
                  </a:cubicBezTo>
                  <a:cubicBezTo>
                    <a:pt x="159" y="1591"/>
                    <a:pt x="290" y="3172"/>
                    <a:pt x="477" y="4744"/>
                  </a:cubicBezTo>
                  <a:cubicBezTo>
                    <a:pt x="477" y="4768"/>
                    <a:pt x="499" y="4780"/>
                    <a:pt x="520" y="4780"/>
                  </a:cubicBezTo>
                  <a:cubicBezTo>
                    <a:pt x="541" y="4780"/>
                    <a:pt x="562" y="4768"/>
                    <a:pt x="562" y="4744"/>
                  </a:cubicBezTo>
                  <a:cubicBezTo>
                    <a:pt x="403" y="3172"/>
                    <a:pt x="215" y="1591"/>
                    <a:pt x="56" y="28"/>
                  </a:cubicBezTo>
                  <a:cubicBezTo>
                    <a:pt x="56" y="9"/>
                    <a:pt x="42" y="0"/>
                    <a:pt x="28"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398;p32">
              <a:extLst>
                <a:ext uri="{FF2B5EF4-FFF2-40B4-BE49-F238E27FC236}">
                  <a16:creationId xmlns:a16="http://schemas.microsoft.com/office/drawing/2014/main" id="{9C42AC26-0AC5-7E42-BD62-2DFC1C8B68D1}"/>
                </a:ext>
              </a:extLst>
            </p:cNvPr>
            <p:cNvSpPr/>
            <p:nvPr/>
          </p:nvSpPr>
          <p:spPr>
            <a:xfrm>
              <a:off x="6573962" y="2702216"/>
              <a:ext cx="546011" cy="258420"/>
            </a:xfrm>
            <a:custGeom>
              <a:avLst/>
              <a:gdLst/>
              <a:ahLst/>
              <a:cxnLst/>
              <a:rect l="l" t="t" r="r" b="b"/>
              <a:pathLst>
                <a:path w="9022" h="4270" extrusionOk="0">
                  <a:moveTo>
                    <a:pt x="7939" y="1"/>
                  </a:moveTo>
                  <a:cubicBezTo>
                    <a:pt x="7914" y="1"/>
                    <a:pt x="7889" y="12"/>
                    <a:pt x="7842" y="51"/>
                  </a:cubicBezTo>
                  <a:cubicBezTo>
                    <a:pt x="7711" y="145"/>
                    <a:pt x="7758" y="98"/>
                    <a:pt x="7664" y="229"/>
                  </a:cubicBezTo>
                  <a:cubicBezTo>
                    <a:pt x="7571" y="360"/>
                    <a:pt x="7093" y="1193"/>
                    <a:pt x="6897" y="1343"/>
                  </a:cubicBezTo>
                  <a:cubicBezTo>
                    <a:pt x="6691" y="1492"/>
                    <a:pt x="5596" y="1867"/>
                    <a:pt x="5231" y="1998"/>
                  </a:cubicBezTo>
                  <a:cubicBezTo>
                    <a:pt x="4885" y="2129"/>
                    <a:pt x="2854" y="2765"/>
                    <a:pt x="2714" y="2793"/>
                  </a:cubicBezTo>
                  <a:cubicBezTo>
                    <a:pt x="2700" y="2795"/>
                    <a:pt x="2685" y="2796"/>
                    <a:pt x="2669" y="2796"/>
                  </a:cubicBezTo>
                  <a:cubicBezTo>
                    <a:pt x="2547" y="2796"/>
                    <a:pt x="2382" y="2744"/>
                    <a:pt x="2170" y="2744"/>
                  </a:cubicBezTo>
                  <a:cubicBezTo>
                    <a:pt x="2143" y="2744"/>
                    <a:pt x="2115" y="2744"/>
                    <a:pt x="2087" y="2746"/>
                  </a:cubicBezTo>
                  <a:cubicBezTo>
                    <a:pt x="1806" y="2756"/>
                    <a:pt x="1497" y="2840"/>
                    <a:pt x="1282" y="2840"/>
                  </a:cubicBezTo>
                  <a:cubicBezTo>
                    <a:pt x="1229" y="2840"/>
                    <a:pt x="1180" y="2839"/>
                    <a:pt x="1134" y="2839"/>
                  </a:cubicBezTo>
                  <a:cubicBezTo>
                    <a:pt x="987" y="2839"/>
                    <a:pt x="887" y="2850"/>
                    <a:pt x="880" y="2943"/>
                  </a:cubicBezTo>
                  <a:cubicBezTo>
                    <a:pt x="870" y="3074"/>
                    <a:pt x="833" y="3121"/>
                    <a:pt x="973" y="3130"/>
                  </a:cubicBezTo>
                  <a:cubicBezTo>
                    <a:pt x="1114" y="3139"/>
                    <a:pt x="1553" y="3224"/>
                    <a:pt x="1553" y="3224"/>
                  </a:cubicBezTo>
                  <a:cubicBezTo>
                    <a:pt x="1553" y="3224"/>
                    <a:pt x="318" y="3280"/>
                    <a:pt x="234" y="3355"/>
                  </a:cubicBezTo>
                  <a:cubicBezTo>
                    <a:pt x="150" y="3411"/>
                    <a:pt x="0" y="3598"/>
                    <a:pt x="9" y="3738"/>
                  </a:cubicBezTo>
                  <a:cubicBezTo>
                    <a:pt x="28" y="3879"/>
                    <a:pt x="290" y="4169"/>
                    <a:pt x="496" y="4225"/>
                  </a:cubicBezTo>
                  <a:cubicBezTo>
                    <a:pt x="581" y="4253"/>
                    <a:pt x="715" y="4269"/>
                    <a:pt x="877" y="4269"/>
                  </a:cubicBezTo>
                  <a:cubicBezTo>
                    <a:pt x="1088" y="4269"/>
                    <a:pt x="1346" y="4242"/>
                    <a:pt x="1600" y="4178"/>
                  </a:cubicBezTo>
                  <a:cubicBezTo>
                    <a:pt x="2068" y="4075"/>
                    <a:pt x="2789" y="3645"/>
                    <a:pt x="2938" y="3607"/>
                  </a:cubicBezTo>
                  <a:cubicBezTo>
                    <a:pt x="3088" y="3579"/>
                    <a:pt x="7758" y="2709"/>
                    <a:pt x="7814" y="2690"/>
                  </a:cubicBezTo>
                  <a:cubicBezTo>
                    <a:pt x="7870" y="2662"/>
                    <a:pt x="7907" y="2671"/>
                    <a:pt x="7964" y="2606"/>
                  </a:cubicBezTo>
                  <a:cubicBezTo>
                    <a:pt x="8029" y="2540"/>
                    <a:pt x="8057" y="2494"/>
                    <a:pt x="8198" y="2372"/>
                  </a:cubicBezTo>
                  <a:cubicBezTo>
                    <a:pt x="8338" y="2241"/>
                    <a:pt x="8927" y="1520"/>
                    <a:pt x="8974" y="1361"/>
                  </a:cubicBezTo>
                  <a:cubicBezTo>
                    <a:pt x="9021" y="1212"/>
                    <a:pt x="8918" y="940"/>
                    <a:pt x="8918" y="940"/>
                  </a:cubicBezTo>
                  <a:cubicBezTo>
                    <a:pt x="8918" y="940"/>
                    <a:pt x="8478" y="332"/>
                    <a:pt x="8329" y="238"/>
                  </a:cubicBezTo>
                  <a:cubicBezTo>
                    <a:pt x="8179" y="145"/>
                    <a:pt x="8198" y="98"/>
                    <a:pt x="8151" y="61"/>
                  </a:cubicBezTo>
                  <a:lnTo>
                    <a:pt x="8085" y="23"/>
                  </a:lnTo>
                  <a:cubicBezTo>
                    <a:pt x="8003" y="23"/>
                    <a:pt x="7972" y="1"/>
                    <a:pt x="7939"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399;p32">
              <a:extLst>
                <a:ext uri="{FF2B5EF4-FFF2-40B4-BE49-F238E27FC236}">
                  <a16:creationId xmlns:a16="http://schemas.microsoft.com/office/drawing/2014/main" id="{7B22E4F6-DC4C-694E-BFD5-C0839ACC2A98}"/>
                </a:ext>
              </a:extLst>
            </p:cNvPr>
            <p:cNvSpPr/>
            <p:nvPr/>
          </p:nvSpPr>
          <p:spPr>
            <a:xfrm>
              <a:off x="7034338" y="2476900"/>
              <a:ext cx="153539" cy="316217"/>
            </a:xfrm>
            <a:custGeom>
              <a:avLst/>
              <a:gdLst/>
              <a:ahLst/>
              <a:cxnLst/>
              <a:rect l="l" t="t" r="r" b="b"/>
              <a:pathLst>
                <a:path w="2537" h="5225" extrusionOk="0">
                  <a:moveTo>
                    <a:pt x="2442" y="0"/>
                  </a:moveTo>
                  <a:cubicBezTo>
                    <a:pt x="2411" y="0"/>
                    <a:pt x="2378" y="12"/>
                    <a:pt x="2378" y="12"/>
                  </a:cubicBezTo>
                  <a:cubicBezTo>
                    <a:pt x="2144" y="153"/>
                    <a:pt x="2078" y="340"/>
                    <a:pt x="1882" y="574"/>
                  </a:cubicBezTo>
                  <a:cubicBezTo>
                    <a:pt x="1685" y="808"/>
                    <a:pt x="20" y="3821"/>
                    <a:pt x="10" y="3933"/>
                  </a:cubicBezTo>
                  <a:cubicBezTo>
                    <a:pt x="1" y="4036"/>
                    <a:pt x="927" y="5206"/>
                    <a:pt x="1554" y="5225"/>
                  </a:cubicBezTo>
                  <a:cubicBezTo>
                    <a:pt x="1558" y="5225"/>
                    <a:pt x="1561" y="5225"/>
                    <a:pt x="1565" y="5225"/>
                  </a:cubicBezTo>
                  <a:cubicBezTo>
                    <a:pt x="2189" y="5225"/>
                    <a:pt x="2070" y="2714"/>
                    <a:pt x="2172" y="2268"/>
                  </a:cubicBezTo>
                  <a:cubicBezTo>
                    <a:pt x="2275" y="1828"/>
                    <a:pt x="2415" y="1360"/>
                    <a:pt x="2481" y="920"/>
                  </a:cubicBezTo>
                  <a:cubicBezTo>
                    <a:pt x="2537" y="490"/>
                    <a:pt x="2509" y="106"/>
                    <a:pt x="2490" y="31"/>
                  </a:cubicBezTo>
                  <a:cubicBezTo>
                    <a:pt x="2486" y="7"/>
                    <a:pt x="2465" y="0"/>
                    <a:pt x="244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00;p32">
              <a:extLst>
                <a:ext uri="{FF2B5EF4-FFF2-40B4-BE49-F238E27FC236}">
                  <a16:creationId xmlns:a16="http://schemas.microsoft.com/office/drawing/2014/main" id="{DD512302-C43E-FA4F-BD37-7778DC8938D1}"/>
                </a:ext>
              </a:extLst>
            </p:cNvPr>
            <p:cNvSpPr/>
            <p:nvPr/>
          </p:nvSpPr>
          <p:spPr>
            <a:xfrm>
              <a:off x="7097218" y="2438470"/>
              <a:ext cx="382910" cy="606168"/>
            </a:xfrm>
            <a:custGeom>
              <a:avLst/>
              <a:gdLst/>
              <a:ahLst/>
              <a:cxnLst/>
              <a:rect l="l" t="t" r="r" b="b"/>
              <a:pathLst>
                <a:path w="6327" h="10016" extrusionOk="0">
                  <a:moveTo>
                    <a:pt x="3510" y="0"/>
                  </a:moveTo>
                  <a:cubicBezTo>
                    <a:pt x="2845" y="0"/>
                    <a:pt x="2243" y="185"/>
                    <a:pt x="1975" y="311"/>
                  </a:cubicBezTo>
                  <a:cubicBezTo>
                    <a:pt x="1592" y="479"/>
                    <a:pt x="1348" y="516"/>
                    <a:pt x="1105" y="835"/>
                  </a:cubicBezTo>
                  <a:cubicBezTo>
                    <a:pt x="852" y="1134"/>
                    <a:pt x="609" y="1677"/>
                    <a:pt x="543" y="2014"/>
                  </a:cubicBezTo>
                  <a:cubicBezTo>
                    <a:pt x="478" y="2351"/>
                    <a:pt x="525" y="5083"/>
                    <a:pt x="525" y="5551"/>
                  </a:cubicBezTo>
                  <a:cubicBezTo>
                    <a:pt x="525" y="6019"/>
                    <a:pt x="1" y="9603"/>
                    <a:pt x="104" y="9715"/>
                  </a:cubicBezTo>
                  <a:cubicBezTo>
                    <a:pt x="216" y="9818"/>
                    <a:pt x="543" y="9884"/>
                    <a:pt x="543" y="9884"/>
                  </a:cubicBezTo>
                  <a:cubicBezTo>
                    <a:pt x="543" y="9884"/>
                    <a:pt x="2691" y="10015"/>
                    <a:pt x="3219" y="10015"/>
                  </a:cubicBezTo>
                  <a:cubicBezTo>
                    <a:pt x="3237" y="10015"/>
                    <a:pt x="3253" y="10015"/>
                    <a:pt x="3267" y="10015"/>
                  </a:cubicBezTo>
                  <a:cubicBezTo>
                    <a:pt x="3697" y="10005"/>
                    <a:pt x="5035" y="9884"/>
                    <a:pt x="5466" y="9781"/>
                  </a:cubicBezTo>
                  <a:cubicBezTo>
                    <a:pt x="5896" y="9678"/>
                    <a:pt x="6093" y="9687"/>
                    <a:pt x="6214" y="9360"/>
                  </a:cubicBezTo>
                  <a:cubicBezTo>
                    <a:pt x="6327" y="9032"/>
                    <a:pt x="6270" y="8293"/>
                    <a:pt x="6214" y="7816"/>
                  </a:cubicBezTo>
                  <a:cubicBezTo>
                    <a:pt x="6158" y="7338"/>
                    <a:pt x="5877" y="5944"/>
                    <a:pt x="5887" y="5523"/>
                  </a:cubicBezTo>
                  <a:cubicBezTo>
                    <a:pt x="5896" y="5102"/>
                    <a:pt x="5943" y="2903"/>
                    <a:pt x="5943" y="2435"/>
                  </a:cubicBezTo>
                  <a:cubicBezTo>
                    <a:pt x="5943" y="1967"/>
                    <a:pt x="5999" y="750"/>
                    <a:pt x="5653" y="516"/>
                  </a:cubicBezTo>
                  <a:cubicBezTo>
                    <a:pt x="5297" y="282"/>
                    <a:pt x="4305" y="30"/>
                    <a:pt x="3603" y="2"/>
                  </a:cubicBezTo>
                  <a:cubicBezTo>
                    <a:pt x="3572" y="1"/>
                    <a:pt x="3541" y="0"/>
                    <a:pt x="3510"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401;p32">
              <a:extLst>
                <a:ext uri="{FF2B5EF4-FFF2-40B4-BE49-F238E27FC236}">
                  <a16:creationId xmlns:a16="http://schemas.microsoft.com/office/drawing/2014/main" id="{82B6ABB0-AB18-8144-BB36-BD06131FA20B}"/>
                </a:ext>
              </a:extLst>
            </p:cNvPr>
            <p:cNvSpPr/>
            <p:nvPr/>
          </p:nvSpPr>
          <p:spPr>
            <a:xfrm>
              <a:off x="7224068" y="2732355"/>
              <a:ext cx="437318" cy="447545"/>
            </a:xfrm>
            <a:custGeom>
              <a:avLst/>
              <a:gdLst/>
              <a:ahLst/>
              <a:cxnLst/>
              <a:rect l="l" t="t" r="r" b="b"/>
              <a:pathLst>
                <a:path w="7226" h="7395" extrusionOk="0">
                  <a:moveTo>
                    <a:pt x="3294" y="1"/>
                  </a:moveTo>
                  <a:cubicBezTo>
                    <a:pt x="3288" y="1"/>
                    <a:pt x="3282" y="1"/>
                    <a:pt x="3276" y="2"/>
                  </a:cubicBezTo>
                  <a:cubicBezTo>
                    <a:pt x="3136" y="21"/>
                    <a:pt x="1788" y="1022"/>
                    <a:pt x="1461" y="1228"/>
                  </a:cubicBezTo>
                  <a:cubicBezTo>
                    <a:pt x="1133" y="1453"/>
                    <a:pt x="235" y="2061"/>
                    <a:pt x="160" y="2173"/>
                  </a:cubicBezTo>
                  <a:cubicBezTo>
                    <a:pt x="113" y="2258"/>
                    <a:pt x="1" y="2314"/>
                    <a:pt x="20" y="2454"/>
                  </a:cubicBezTo>
                  <a:cubicBezTo>
                    <a:pt x="48" y="2595"/>
                    <a:pt x="235" y="2857"/>
                    <a:pt x="422" y="3137"/>
                  </a:cubicBezTo>
                  <a:cubicBezTo>
                    <a:pt x="609" y="3418"/>
                    <a:pt x="2256" y="5767"/>
                    <a:pt x="2471" y="5963"/>
                  </a:cubicBezTo>
                  <a:cubicBezTo>
                    <a:pt x="2677" y="6179"/>
                    <a:pt x="3576" y="7292"/>
                    <a:pt x="3716" y="7386"/>
                  </a:cubicBezTo>
                  <a:cubicBezTo>
                    <a:pt x="3725" y="7392"/>
                    <a:pt x="3738" y="7395"/>
                    <a:pt x="3753" y="7395"/>
                  </a:cubicBezTo>
                  <a:cubicBezTo>
                    <a:pt x="3970" y="7395"/>
                    <a:pt x="4761" y="6810"/>
                    <a:pt x="5110" y="6609"/>
                  </a:cubicBezTo>
                  <a:cubicBezTo>
                    <a:pt x="5485" y="6403"/>
                    <a:pt x="6926" y="5430"/>
                    <a:pt x="7019" y="5308"/>
                  </a:cubicBezTo>
                  <a:cubicBezTo>
                    <a:pt x="7113" y="5196"/>
                    <a:pt x="7225" y="5355"/>
                    <a:pt x="7160" y="5121"/>
                  </a:cubicBezTo>
                  <a:cubicBezTo>
                    <a:pt x="7085" y="4887"/>
                    <a:pt x="5934" y="3268"/>
                    <a:pt x="5718" y="3053"/>
                  </a:cubicBezTo>
                  <a:cubicBezTo>
                    <a:pt x="5513" y="2838"/>
                    <a:pt x="4231" y="1051"/>
                    <a:pt x="3978" y="676"/>
                  </a:cubicBezTo>
                  <a:cubicBezTo>
                    <a:pt x="3726" y="317"/>
                    <a:pt x="3440" y="1"/>
                    <a:pt x="3294"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402;p32">
              <a:extLst>
                <a:ext uri="{FF2B5EF4-FFF2-40B4-BE49-F238E27FC236}">
                  <a16:creationId xmlns:a16="http://schemas.microsoft.com/office/drawing/2014/main" id="{E9F09284-03ED-C346-B3CD-9371C5FB897A}"/>
                </a:ext>
              </a:extLst>
            </p:cNvPr>
            <p:cNvSpPr/>
            <p:nvPr/>
          </p:nvSpPr>
          <p:spPr>
            <a:xfrm>
              <a:off x="7351039" y="2636855"/>
              <a:ext cx="244077" cy="511394"/>
            </a:xfrm>
            <a:custGeom>
              <a:avLst/>
              <a:gdLst/>
              <a:ahLst/>
              <a:cxnLst/>
              <a:rect l="l" t="t" r="r" b="b"/>
              <a:pathLst>
                <a:path w="4033" h="8450" extrusionOk="0">
                  <a:moveTo>
                    <a:pt x="2977" y="1"/>
                  </a:moveTo>
                  <a:cubicBezTo>
                    <a:pt x="2684" y="1"/>
                    <a:pt x="2216" y="258"/>
                    <a:pt x="2039" y="364"/>
                  </a:cubicBezTo>
                  <a:cubicBezTo>
                    <a:pt x="1805" y="504"/>
                    <a:pt x="1711" y="879"/>
                    <a:pt x="1711" y="879"/>
                  </a:cubicBezTo>
                  <a:cubicBezTo>
                    <a:pt x="1711" y="879"/>
                    <a:pt x="1646" y="925"/>
                    <a:pt x="1683" y="1010"/>
                  </a:cubicBezTo>
                  <a:cubicBezTo>
                    <a:pt x="1683" y="1010"/>
                    <a:pt x="2151" y="1964"/>
                    <a:pt x="2254" y="2151"/>
                  </a:cubicBezTo>
                  <a:cubicBezTo>
                    <a:pt x="2357" y="2338"/>
                    <a:pt x="2441" y="2488"/>
                    <a:pt x="2451" y="2582"/>
                  </a:cubicBezTo>
                  <a:cubicBezTo>
                    <a:pt x="2460" y="2675"/>
                    <a:pt x="2488" y="2788"/>
                    <a:pt x="2413" y="3068"/>
                  </a:cubicBezTo>
                  <a:cubicBezTo>
                    <a:pt x="2357" y="3349"/>
                    <a:pt x="1805" y="5277"/>
                    <a:pt x="1702" y="5501"/>
                  </a:cubicBezTo>
                  <a:cubicBezTo>
                    <a:pt x="1599" y="5717"/>
                    <a:pt x="1403" y="6110"/>
                    <a:pt x="1262" y="6222"/>
                  </a:cubicBezTo>
                  <a:cubicBezTo>
                    <a:pt x="1124" y="6351"/>
                    <a:pt x="238" y="6690"/>
                    <a:pt x="125" y="6690"/>
                  </a:cubicBezTo>
                  <a:cubicBezTo>
                    <a:pt x="123" y="6690"/>
                    <a:pt x="122" y="6690"/>
                    <a:pt x="121" y="6690"/>
                  </a:cubicBezTo>
                  <a:cubicBezTo>
                    <a:pt x="117" y="6689"/>
                    <a:pt x="113" y="6689"/>
                    <a:pt x="110" y="6689"/>
                  </a:cubicBezTo>
                  <a:cubicBezTo>
                    <a:pt x="25" y="6689"/>
                    <a:pt x="0" y="6796"/>
                    <a:pt x="27" y="6868"/>
                  </a:cubicBezTo>
                  <a:cubicBezTo>
                    <a:pt x="61" y="6919"/>
                    <a:pt x="127" y="6962"/>
                    <a:pt x="259" y="6962"/>
                  </a:cubicBezTo>
                  <a:cubicBezTo>
                    <a:pt x="272" y="6962"/>
                    <a:pt x="285" y="6962"/>
                    <a:pt x="298" y="6961"/>
                  </a:cubicBezTo>
                  <a:cubicBezTo>
                    <a:pt x="448" y="6952"/>
                    <a:pt x="813" y="6914"/>
                    <a:pt x="813" y="6914"/>
                  </a:cubicBezTo>
                  <a:lnTo>
                    <a:pt x="813" y="6914"/>
                  </a:lnTo>
                  <a:cubicBezTo>
                    <a:pt x="813" y="6914"/>
                    <a:pt x="626" y="7092"/>
                    <a:pt x="514" y="7186"/>
                  </a:cubicBezTo>
                  <a:cubicBezTo>
                    <a:pt x="383" y="7279"/>
                    <a:pt x="233" y="7354"/>
                    <a:pt x="205" y="7448"/>
                  </a:cubicBezTo>
                  <a:cubicBezTo>
                    <a:pt x="167" y="7541"/>
                    <a:pt x="252" y="7775"/>
                    <a:pt x="308" y="7897"/>
                  </a:cubicBezTo>
                  <a:cubicBezTo>
                    <a:pt x="373" y="8019"/>
                    <a:pt x="486" y="8112"/>
                    <a:pt x="710" y="8243"/>
                  </a:cubicBezTo>
                  <a:cubicBezTo>
                    <a:pt x="944" y="8384"/>
                    <a:pt x="1094" y="8449"/>
                    <a:pt x="1141" y="8449"/>
                  </a:cubicBezTo>
                  <a:cubicBezTo>
                    <a:pt x="1187" y="8449"/>
                    <a:pt x="1590" y="7906"/>
                    <a:pt x="1777" y="7719"/>
                  </a:cubicBezTo>
                  <a:cubicBezTo>
                    <a:pt x="1964" y="7532"/>
                    <a:pt x="1992" y="7476"/>
                    <a:pt x="2058" y="7223"/>
                  </a:cubicBezTo>
                  <a:cubicBezTo>
                    <a:pt x="2114" y="6980"/>
                    <a:pt x="2114" y="6559"/>
                    <a:pt x="2133" y="6418"/>
                  </a:cubicBezTo>
                  <a:cubicBezTo>
                    <a:pt x="2151" y="6278"/>
                    <a:pt x="3059" y="4640"/>
                    <a:pt x="3321" y="4229"/>
                  </a:cubicBezTo>
                  <a:cubicBezTo>
                    <a:pt x="3564" y="3836"/>
                    <a:pt x="4032" y="2750"/>
                    <a:pt x="4032" y="2516"/>
                  </a:cubicBezTo>
                  <a:cubicBezTo>
                    <a:pt x="4032" y="2282"/>
                    <a:pt x="3368" y="364"/>
                    <a:pt x="3190" y="93"/>
                  </a:cubicBezTo>
                  <a:cubicBezTo>
                    <a:pt x="3147" y="27"/>
                    <a:pt x="3071" y="1"/>
                    <a:pt x="2977"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403;p32">
              <a:extLst>
                <a:ext uri="{FF2B5EF4-FFF2-40B4-BE49-F238E27FC236}">
                  <a16:creationId xmlns:a16="http://schemas.microsoft.com/office/drawing/2014/main" id="{BEE41A52-8734-D24A-A12D-60A610E5DEC1}"/>
                </a:ext>
              </a:extLst>
            </p:cNvPr>
            <p:cNvSpPr/>
            <p:nvPr/>
          </p:nvSpPr>
          <p:spPr>
            <a:xfrm>
              <a:off x="7365079" y="2468185"/>
              <a:ext cx="218719" cy="238872"/>
            </a:xfrm>
            <a:custGeom>
              <a:avLst/>
              <a:gdLst/>
              <a:ahLst/>
              <a:cxnLst/>
              <a:rect l="l" t="t" r="r" b="b"/>
              <a:pathLst>
                <a:path w="3614" h="3947" extrusionOk="0">
                  <a:moveTo>
                    <a:pt x="1042" y="1"/>
                  </a:moveTo>
                  <a:cubicBezTo>
                    <a:pt x="591" y="1"/>
                    <a:pt x="144" y="756"/>
                    <a:pt x="66" y="1111"/>
                  </a:cubicBezTo>
                  <a:cubicBezTo>
                    <a:pt x="1" y="1504"/>
                    <a:pt x="291" y="2093"/>
                    <a:pt x="581" y="2599"/>
                  </a:cubicBezTo>
                  <a:cubicBezTo>
                    <a:pt x="712" y="2823"/>
                    <a:pt x="1377" y="3946"/>
                    <a:pt x="1479" y="3946"/>
                  </a:cubicBezTo>
                  <a:cubicBezTo>
                    <a:pt x="1592" y="3946"/>
                    <a:pt x="2902" y="3235"/>
                    <a:pt x="3164" y="3020"/>
                  </a:cubicBezTo>
                  <a:cubicBezTo>
                    <a:pt x="3445" y="2795"/>
                    <a:pt x="3613" y="2636"/>
                    <a:pt x="3566" y="2533"/>
                  </a:cubicBezTo>
                  <a:cubicBezTo>
                    <a:pt x="3519" y="2421"/>
                    <a:pt x="3613" y="2402"/>
                    <a:pt x="3417" y="2206"/>
                  </a:cubicBezTo>
                  <a:cubicBezTo>
                    <a:pt x="3211" y="2000"/>
                    <a:pt x="1648" y="156"/>
                    <a:pt x="1152" y="16"/>
                  </a:cubicBezTo>
                  <a:cubicBezTo>
                    <a:pt x="1116" y="6"/>
                    <a:pt x="1079" y="1"/>
                    <a:pt x="1042" y="1"/>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404;p32">
              <a:extLst>
                <a:ext uri="{FF2B5EF4-FFF2-40B4-BE49-F238E27FC236}">
                  <a16:creationId xmlns:a16="http://schemas.microsoft.com/office/drawing/2014/main" id="{8C32C75C-1686-F24B-ABCA-DD6B19F517BB}"/>
                </a:ext>
              </a:extLst>
            </p:cNvPr>
            <p:cNvSpPr/>
            <p:nvPr/>
          </p:nvSpPr>
          <p:spPr>
            <a:xfrm>
              <a:off x="7365685" y="2532821"/>
              <a:ext cx="79281" cy="161165"/>
            </a:xfrm>
            <a:custGeom>
              <a:avLst/>
              <a:gdLst/>
              <a:ahLst/>
              <a:cxnLst/>
              <a:rect l="l" t="t" r="r" b="b"/>
              <a:pathLst>
                <a:path w="1310" h="2663" extrusionOk="0">
                  <a:moveTo>
                    <a:pt x="30" y="0"/>
                  </a:moveTo>
                  <a:cubicBezTo>
                    <a:pt x="15" y="0"/>
                    <a:pt x="0" y="13"/>
                    <a:pt x="0" y="34"/>
                  </a:cubicBezTo>
                  <a:cubicBezTo>
                    <a:pt x="141" y="997"/>
                    <a:pt x="599" y="1905"/>
                    <a:pt x="1226" y="2644"/>
                  </a:cubicBezTo>
                  <a:cubicBezTo>
                    <a:pt x="1236" y="2657"/>
                    <a:pt x="1248" y="2662"/>
                    <a:pt x="1258" y="2662"/>
                  </a:cubicBezTo>
                  <a:cubicBezTo>
                    <a:pt x="1287" y="2662"/>
                    <a:pt x="1310" y="2625"/>
                    <a:pt x="1282" y="2598"/>
                  </a:cubicBezTo>
                  <a:cubicBezTo>
                    <a:pt x="646" y="1858"/>
                    <a:pt x="253" y="979"/>
                    <a:pt x="56" y="24"/>
                  </a:cubicBezTo>
                  <a:cubicBezTo>
                    <a:pt x="52" y="8"/>
                    <a:pt x="41" y="0"/>
                    <a:pt x="30"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405;p32">
              <a:extLst>
                <a:ext uri="{FF2B5EF4-FFF2-40B4-BE49-F238E27FC236}">
                  <a16:creationId xmlns:a16="http://schemas.microsoft.com/office/drawing/2014/main" id="{5122C352-9526-684E-80F6-6FE1BEB0152A}"/>
                </a:ext>
              </a:extLst>
            </p:cNvPr>
            <p:cNvSpPr/>
            <p:nvPr/>
          </p:nvSpPr>
          <p:spPr>
            <a:xfrm>
              <a:off x="7123847" y="2559994"/>
              <a:ext cx="7444" cy="220535"/>
            </a:xfrm>
            <a:custGeom>
              <a:avLst/>
              <a:gdLst/>
              <a:ahLst/>
              <a:cxnLst/>
              <a:rect l="l" t="t" r="r" b="b"/>
              <a:pathLst>
                <a:path w="123" h="3644" extrusionOk="0">
                  <a:moveTo>
                    <a:pt x="68" y="1"/>
                  </a:moveTo>
                  <a:cubicBezTo>
                    <a:pt x="59" y="1"/>
                    <a:pt x="47" y="6"/>
                    <a:pt x="38" y="15"/>
                  </a:cubicBezTo>
                  <a:cubicBezTo>
                    <a:pt x="1" y="155"/>
                    <a:pt x="19" y="296"/>
                    <a:pt x="19" y="436"/>
                  </a:cubicBezTo>
                  <a:lnTo>
                    <a:pt x="19" y="857"/>
                  </a:lnTo>
                  <a:lnTo>
                    <a:pt x="19" y="1784"/>
                  </a:lnTo>
                  <a:lnTo>
                    <a:pt x="19" y="3608"/>
                  </a:lnTo>
                  <a:cubicBezTo>
                    <a:pt x="19" y="3632"/>
                    <a:pt x="38" y="3644"/>
                    <a:pt x="57" y="3644"/>
                  </a:cubicBezTo>
                  <a:cubicBezTo>
                    <a:pt x="75" y="3644"/>
                    <a:pt x="94" y="3632"/>
                    <a:pt x="94" y="3608"/>
                  </a:cubicBezTo>
                  <a:cubicBezTo>
                    <a:pt x="113" y="3000"/>
                    <a:pt x="113" y="2392"/>
                    <a:pt x="113" y="1784"/>
                  </a:cubicBezTo>
                  <a:lnTo>
                    <a:pt x="113" y="885"/>
                  </a:lnTo>
                  <a:lnTo>
                    <a:pt x="113" y="436"/>
                  </a:lnTo>
                  <a:cubicBezTo>
                    <a:pt x="113" y="296"/>
                    <a:pt x="122" y="155"/>
                    <a:pt x="85" y="15"/>
                  </a:cubicBezTo>
                  <a:cubicBezTo>
                    <a:pt x="85" y="6"/>
                    <a:pt x="78" y="1"/>
                    <a:pt x="68"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406;p32">
              <a:extLst>
                <a:ext uri="{FF2B5EF4-FFF2-40B4-BE49-F238E27FC236}">
                  <a16:creationId xmlns:a16="http://schemas.microsoft.com/office/drawing/2014/main" id="{C7F71DAE-2E39-F241-BB2E-E46227C1A120}"/>
                </a:ext>
              </a:extLst>
            </p:cNvPr>
            <p:cNvSpPr/>
            <p:nvPr/>
          </p:nvSpPr>
          <p:spPr>
            <a:xfrm>
              <a:off x="7190661" y="2437986"/>
              <a:ext cx="192090" cy="95924"/>
            </a:xfrm>
            <a:custGeom>
              <a:avLst/>
              <a:gdLst/>
              <a:ahLst/>
              <a:cxnLst/>
              <a:rect l="l" t="t" r="r" b="b"/>
              <a:pathLst>
                <a:path w="3174" h="1585" extrusionOk="0">
                  <a:moveTo>
                    <a:pt x="2020" y="0"/>
                  </a:moveTo>
                  <a:cubicBezTo>
                    <a:pt x="1337" y="0"/>
                    <a:pt x="705" y="191"/>
                    <a:pt x="431" y="319"/>
                  </a:cubicBezTo>
                  <a:cubicBezTo>
                    <a:pt x="319" y="365"/>
                    <a:pt x="225" y="412"/>
                    <a:pt x="132" y="440"/>
                  </a:cubicBezTo>
                  <a:cubicBezTo>
                    <a:pt x="76" y="618"/>
                    <a:pt x="1" y="946"/>
                    <a:pt x="263" y="1236"/>
                  </a:cubicBezTo>
                  <a:cubicBezTo>
                    <a:pt x="460" y="1465"/>
                    <a:pt x="737" y="1585"/>
                    <a:pt x="1071" y="1585"/>
                  </a:cubicBezTo>
                  <a:cubicBezTo>
                    <a:pt x="1324" y="1585"/>
                    <a:pt x="1609" y="1517"/>
                    <a:pt x="1919" y="1376"/>
                  </a:cubicBezTo>
                  <a:cubicBezTo>
                    <a:pt x="2555" y="1095"/>
                    <a:pt x="3089" y="440"/>
                    <a:pt x="3173" y="178"/>
                  </a:cubicBezTo>
                  <a:cubicBezTo>
                    <a:pt x="2808" y="66"/>
                    <a:pt x="2396" y="10"/>
                    <a:pt x="2069" y="0"/>
                  </a:cubicBezTo>
                  <a:cubicBezTo>
                    <a:pt x="2053" y="0"/>
                    <a:pt x="2036" y="0"/>
                    <a:pt x="2020"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407;p32">
              <a:extLst>
                <a:ext uri="{FF2B5EF4-FFF2-40B4-BE49-F238E27FC236}">
                  <a16:creationId xmlns:a16="http://schemas.microsoft.com/office/drawing/2014/main" id="{1FA15F58-1ACE-A04B-B08B-B028B00D6DB0}"/>
                </a:ext>
              </a:extLst>
            </p:cNvPr>
            <p:cNvSpPr/>
            <p:nvPr/>
          </p:nvSpPr>
          <p:spPr>
            <a:xfrm>
              <a:off x="7210511" y="2351866"/>
              <a:ext cx="119527" cy="141859"/>
            </a:xfrm>
            <a:custGeom>
              <a:avLst/>
              <a:gdLst/>
              <a:ahLst/>
              <a:cxnLst/>
              <a:rect l="l" t="t" r="r" b="b"/>
              <a:pathLst>
                <a:path w="1975" h="2344" extrusionOk="0">
                  <a:moveTo>
                    <a:pt x="1268" y="0"/>
                  </a:moveTo>
                  <a:cubicBezTo>
                    <a:pt x="1238" y="0"/>
                    <a:pt x="1200" y="34"/>
                    <a:pt x="1104" y="76"/>
                  </a:cubicBezTo>
                  <a:cubicBezTo>
                    <a:pt x="945" y="151"/>
                    <a:pt x="244" y="815"/>
                    <a:pt x="244" y="815"/>
                  </a:cubicBezTo>
                  <a:cubicBezTo>
                    <a:pt x="244" y="815"/>
                    <a:pt x="0" y="1012"/>
                    <a:pt x="10" y="1152"/>
                  </a:cubicBezTo>
                  <a:cubicBezTo>
                    <a:pt x="28" y="1292"/>
                    <a:pt x="84" y="1442"/>
                    <a:pt x="103" y="1657"/>
                  </a:cubicBezTo>
                  <a:cubicBezTo>
                    <a:pt x="131" y="1863"/>
                    <a:pt x="103" y="1882"/>
                    <a:pt x="84" y="2022"/>
                  </a:cubicBezTo>
                  <a:cubicBezTo>
                    <a:pt x="33" y="2291"/>
                    <a:pt x="173" y="2343"/>
                    <a:pt x="291" y="2343"/>
                  </a:cubicBezTo>
                  <a:cubicBezTo>
                    <a:pt x="365" y="2343"/>
                    <a:pt x="431" y="2322"/>
                    <a:pt x="431" y="2322"/>
                  </a:cubicBezTo>
                  <a:cubicBezTo>
                    <a:pt x="431" y="2322"/>
                    <a:pt x="1076" y="2209"/>
                    <a:pt x="1460" y="1994"/>
                  </a:cubicBezTo>
                  <a:cubicBezTo>
                    <a:pt x="1853" y="1788"/>
                    <a:pt x="1956" y="1723"/>
                    <a:pt x="1965" y="1629"/>
                  </a:cubicBezTo>
                  <a:cubicBezTo>
                    <a:pt x="1975" y="1536"/>
                    <a:pt x="1834" y="1302"/>
                    <a:pt x="1834" y="1302"/>
                  </a:cubicBezTo>
                  <a:cubicBezTo>
                    <a:pt x="1834" y="1302"/>
                    <a:pt x="1554" y="488"/>
                    <a:pt x="1488" y="291"/>
                  </a:cubicBezTo>
                  <a:cubicBezTo>
                    <a:pt x="1413" y="85"/>
                    <a:pt x="1385" y="123"/>
                    <a:pt x="1320" y="38"/>
                  </a:cubicBezTo>
                  <a:cubicBezTo>
                    <a:pt x="1299" y="11"/>
                    <a:pt x="1285" y="0"/>
                    <a:pt x="1268"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408;p32">
              <a:extLst>
                <a:ext uri="{FF2B5EF4-FFF2-40B4-BE49-F238E27FC236}">
                  <a16:creationId xmlns:a16="http://schemas.microsoft.com/office/drawing/2014/main" id="{8CBB7381-F461-E34D-AB4D-64E79EF8D17F}"/>
                </a:ext>
              </a:extLst>
            </p:cNvPr>
            <p:cNvSpPr/>
            <p:nvPr/>
          </p:nvSpPr>
          <p:spPr>
            <a:xfrm>
              <a:off x="7124997" y="2223866"/>
              <a:ext cx="184102" cy="215451"/>
            </a:xfrm>
            <a:custGeom>
              <a:avLst/>
              <a:gdLst/>
              <a:ahLst/>
              <a:cxnLst/>
              <a:rect l="l" t="t" r="r" b="b"/>
              <a:pathLst>
                <a:path w="3042" h="3560" extrusionOk="0">
                  <a:moveTo>
                    <a:pt x="1760" y="1"/>
                  </a:moveTo>
                  <a:cubicBezTo>
                    <a:pt x="1391" y="1"/>
                    <a:pt x="976" y="60"/>
                    <a:pt x="749" y="123"/>
                  </a:cubicBezTo>
                  <a:cubicBezTo>
                    <a:pt x="393" y="207"/>
                    <a:pt x="234" y="329"/>
                    <a:pt x="159" y="413"/>
                  </a:cubicBezTo>
                  <a:cubicBezTo>
                    <a:pt x="47" y="553"/>
                    <a:pt x="0" y="591"/>
                    <a:pt x="94" y="974"/>
                  </a:cubicBezTo>
                  <a:cubicBezTo>
                    <a:pt x="187" y="1358"/>
                    <a:pt x="318" y="1583"/>
                    <a:pt x="290" y="1845"/>
                  </a:cubicBezTo>
                  <a:cubicBezTo>
                    <a:pt x="272" y="2097"/>
                    <a:pt x="272" y="2415"/>
                    <a:pt x="318" y="2603"/>
                  </a:cubicBezTo>
                  <a:cubicBezTo>
                    <a:pt x="365" y="2790"/>
                    <a:pt x="927" y="3529"/>
                    <a:pt x="1123" y="3557"/>
                  </a:cubicBezTo>
                  <a:cubicBezTo>
                    <a:pt x="1132" y="3559"/>
                    <a:pt x="1141" y="3559"/>
                    <a:pt x="1152" y="3559"/>
                  </a:cubicBezTo>
                  <a:cubicBezTo>
                    <a:pt x="1393" y="3559"/>
                    <a:pt x="2200" y="3174"/>
                    <a:pt x="2424" y="2968"/>
                  </a:cubicBezTo>
                  <a:cubicBezTo>
                    <a:pt x="2658" y="2743"/>
                    <a:pt x="2948" y="2013"/>
                    <a:pt x="2995" y="1910"/>
                  </a:cubicBezTo>
                  <a:cubicBezTo>
                    <a:pt x="3042" y="1807"/>
                    <a:pt x="3032" y="890"/>
                    <a:pt x="2911" y="600"/>
                  </a:cubicBezTo>
                  <a:cubicBezTo>
                    <a:pt x="2798" y="310"/>
                    <a:pt x="2630" y="160"/>
                    <a:pt x="2237" y="48"/>
                  </a:cubicBezTo>
                  <a:cubicBezTo>
                    <a:pt x="2106" y="14"/>
                    <a:pt x="1938" y="1"/>
                    <a:pt x="1760"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409;p32">
              <a:extLst>
                <a:ext uri="{FF2B5EF4-FFF2-40B4-BE49-F238E27FC236}">
                  <a16:creationId xmlns:a16="http://schemas.microsoft.com/office/drawing/2014/main" id="{62CAB843-5CF9-5240-9B9E-FD9ABF83D5B2}"/>
                </a:ext>
              </a:extLst>
            </p:cNvPr>
            <p:cNvSpPr/>
            <p:nvPr/>
          </p:nvSpPr>
          <p:spPr>
            <a:xfrm>
              <a:off x="7037182" y="2146643"/>
              <a:ext cx="343269" cy="233970"/>
            </a:xfrm>
            <a:custGeom>
              <a:avLst/>
              <a:gdLst/>
              <a:ahLst/>
              <a:cxnLst/>
              <a:rect l="l" t="t" r="r" b="b"/>
              <a:pathLst>
                <a:path w="5672" h="3866" extrusionOk="0">
                  <a:moveTo>
                    <a:pt x="3502" y="0"/>
                  </a:moveTo>
                  <a:cubicBezTo>
                    <a:pt x="2937" y="0"/>
                    <a:pt x="2256" y="145"/>
                    <a:pt x="2256" y="145"/>
                  </a:cubicBezTo>
                  <a:cubicBezTo>
                    <a:pt x="2256" y="145"/>
                    <a:pt x="2041" y="175"/>
                    <a:pt x="1789" y="175"/>
                  </a:cubicBezTo>
                  <a:cubicBezTo>
                    <a:pt x="1647" y="175"/>
                    <a:pt x="1492" y="166"/>
                    <a:pt x="1358" y="135"/>
                  </a:cubicBezTo>
                  <a:cubicBezTo>
                    <a:pt x="1182" y="95"/>
                    <a:pt x="992" y="55"/>
                    <a:pt x="810" y="55"/>
                  </a:cubicBezTo>
                  <a:cubicBezTo>
                    <a:pt x="614" y="55"/>
                    <a:pt x="427" y="102"/>
                    <a:pt x="282" y="248"/>
                  </a:cubicBezTo>
                  <a:cubicBezTo>
                    <a:pt x="1" y="528"/>
                    <a:pt x="20" y="959"/>
                    <a:pt x="300" y="1455"/>
                  </a:cubicBezTo>
                  <a:cubicBezTo>
                    <a:pt x="572" y="1951"/>
                    <a:pt x="1311" y="2026"/>
                    <a:pt x="1461" y="2054"/>
                  </a:cubicBezTo>
                  <a:cubicBezTo>
                    <a:pt x="1474" y="2055"/>
                    <a:pt x="1488" y="2056"/>
                    <a:pt x="1502" y="2056"/>
                  </a:cubicBezTo>
                  <a:cubicBezTo>
                    <a:pt x="1652" y="2056"/>
                    <a:pt x="1861" y="1975"/>
                    <a:pt x="2031" y="1932"/>
                  </a:cubicBezTo>
                  <a:cubicBezTo>
                    <a:pt x="2219" y="1885"/>
                    <a:pt x="3557" y="1782"/>
                    <a:pt x="3800" y="1782"/>
                  </a:cubicBezTo>
                  <a:cubicBezTo>
                    <a:pt x="4043" y="1782"/>
                    <a:pt x="4231" y="1904"/>
                    <a:pt x="4296" y="2063"/>
                  </a:cubicBezTo>
                  <a:cubicBezTo>
                    <a:pt x="4324" y="2166"/>
                    <a:pt x="4277" y="3149"/>
                    <a:pt x="4231" y="3317"/>
                  </a:cubicBezTo>
                  <a:cubicBezTo>
                    <a:pt x="4184" y="3495"/>
                    <a:pt x="4362" y="3794"/>
                    <a:pt x="4399" y="3851"/>
                  </a:cubicBezTo>
                  <a:cubicBezTo>
                    <a:pt x="4405" y="3861"/>
                    <a:pt x="4413" y="3865"/>
                    <a:pt x="4425" y="3865"/>
                  </a:cubicBezTo>
                  <a:cubicBezTo>
                    <a:pt x="4487" y="3865"/>
                    <a:pt x="4626" y="3724"/>
                    <a:pt x="4792" y="3542"/>
                  </a:cubicBezTo>
                  <a:cubicBezTo>
                    <a:pt x="4998" y="3317"/>
                    <a:pt x="5120" y="3214"/>
                    <a:pt x="5344" y="2746"/>
                  </a:cubicBezTo>
                  <a:cubicBezTo>
                    <a:pt x="5569" y="2278"/>
                    <a:pt x="5672" y="2073"/>
                    <a:pt x="5606" y="1548"/>
                  </a:cubicBezTo>
                  <a:cubicBezTo>
                    <a:pt x="5531" y="1034"/>
                    <a:pt x="4820" y="688"/>
                    <a:pt x="4792" y="641"/>
                  </a:cubicBezTo>
                  <a:cubicBezTo>
                    <a:pt x="4773" y="594"/>
                    <a:pt x="4680" y="388"/>
                    <a:pt x="4567" y="266"/>
                  </a:cubicBezTo>
                  <a:cubicBezTo>
                    <a:pt x="4464" y="135"/>
                    <a:pt x="4371" y="89"/>
                    <a:pt x="3772" y="14"/>
                  </a:cubicBezTo>
                  <a:cubicBezTo>
                    <a:pt x="3688" y="4"/>
                    <a:pt x="3597" y="0"/>
                    <a:pt x="350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410;p32">
              <a:extLst>
                <a:ext uri="{FF2B5EF4-FFF2-40B4-BE49-F238E27FC236}">
                  <a16:creationId xmlns:a16="http://schemas.microsoft.com/office/drawing/2014/main" id="{AD9C7A40-E10D-5249-9761-EC5E71520A3A}"/>
                </a:ext>
              </a:extLst>
            </p:cNvPr>
            <p:cNvSpPr/>
            <p:nvPr/>
          </p:nvSpPr>
          <p:spPr>
            <a:xfrm>
              <a:off x="7290337" y="2286202"/>
              <a:ext cx="32923" cy="67480"/>
            </a:xfrm>
            <a:custGeom>
              <a:avLst/>
              <a:gdLst/>
              <a:ahLst/>
              <a:cxnLst/>
              <a:rect l="l" t="t" r="r" b="b"/>
              <a:pathLst>
                <a:path w="544" h="1115" extrusionOk="0">
                  <a:moveTo>
                    <a:pt x="375" y="0"/>
                  </a:moveTo>
                  <a:cubicBezTo>
                    <a:pt x="328" y="0"/>
                    <a:pt x="281" y="29"/>
                    <a:pt x="253" y="47"/>
                  </a:cubicBezTo>
                  <a:cubicBezTo>
                    <a:pt x="188" y="94"/>
                    <a:pt x="132" y="169"/>
                    <a:pt x="94" y="225"/>
                  </a:cubicBezTo>
                  <a:cubicBezTo>
                    <a:pt x="57" y="309"/>
                    <a:pt x="57" y="394"/>
                    <a:pt x="57" y="487"/>
                  </a:cubicBezTo>
                  <a:cubicBezTo>
                    <a:pt x="57" y="590"/>
                    <a:pt x="48" y="702"/>
                    <a:pt x="38" y="815"/>
                  </a:cubicBezTo>
                  <a:cubicBezTo>
                    <a:pt x="38" y="861"/>
                    <a:pt x="29" y="1095"/>
                    <a:pt x="1" y="1114"/>
                  </a:cubicBezTo>
                  <a:cubicBezTo>
                    <a:pt x="216" y="974"/>
                    <a:pt x="375" y="749"/>
                    <a:pt x="478" y="487"/>
                  </a:cubicBezTo>
                  <a:cubicBezTo>
                    <a:pt x="515" y="403"/>
                    <a:pt x="543" y="300"/>
                    <a:pt x="525" y="206"/>
                  </a:cubicBezTo>
                  <a:cubicBezTo>
                    <a:pt x="515" y="113"/>
                    <a:pt x="459" y="19"/>
                    <a:pt x="375"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411;p32">
              <a:extLst>
                <a:ext uri="{FF2B5EF4-FFF2-40B4-BE49-F238E27FC236}">
                  <a16:creationId xmlns:a16="http://schemas.microsoft.com/office/drawing/2014/main" id="{D21B91C1-F0DF-2444-B8FE-E9E4AEF012EB}"/>
                </a:ext>
              </a:extLst>
            </p:cNvPr>
            <p:cNvSpPr/>
            <p:nvPr/>
          </p:nvSpPr>
          <p:spPr>
            <a:xfrm>
              <a:off x="7277325" y="2232097"/>
              <a:ext cx="30078" cy="101976"/>
            </a:xfrm>
            <a:custGeom>
              <a:avLst/>
              <a:gdLst/>
              <a:ahLst/>
              <a:cxnLst/>
              <a:rect l="l" t="t" r="r" b="b"/>
              <a:pathLst>
                <a:path w="497" h="1685" extrusionOk="0">
                  <a:moveTo>
                    <a:pt x="254" y="0"/>
                  </a:moveTo>
                  <a:cubicBezTo>
                    <a:pt x="140" y="0"/>
                    <a:pt x="52" y="192"/>
                    <a:pt x="19" y="370"/>
                  </a:cubicBezTo>
                  <a:cubicBezTo>
                    <a:pt x="0" y="586"/>
                    <a:pt x="66" y="969"/>
                    <a:pt x="66" y="1213"/>
                  </a:cubicBezTo>
                  <a:cubicBezTo>
                    <a:pt x="66" y="1447"/>
                    <a:pt x="19" y="1521"/>
                    <a:pt x="57" y="1634"/>
                  </a:cubicBezTo>
                  <a:cubicBezTo>
                    <a:pt x="67" y="1668"/>
                    <a:pt x="80" y="1685"/>
                    <a:pt x="96" y="1685"/>
                  </a:cubicBezTo>
                  <a:cubicBezTo>
                    <a:pt x="137" y="1685"/>
                    <a:pt x="199" y="1578"/>
                    <a:pt x="300" y="1390"/>
                  </a:cubicBezTo>
                  <a:cubicBezTo>
                    <a:pt x="431" y="1119"/>
                    <a:pt x="431" y="745"/>
                    <a:pt x="468" y="651"/>
                  </a:cubicBezTo>
                  <a:cubicBezTo>
                    <a:pt x="496" y="567"/>
                    <a:pt x="496" y="473"/>
                    <a:pt x="496" y="380"/>
                  </a:cubicBezTo>
                  <a:cubicBezTo>
                    <a:pt x="496" y="286"/>
                    <a:pt x="450" y="108"/>
                    <a:pt x="309" y="15"/>
                  </a:cubicBezTo>
                  <a:cubicBezTo>
                    <a:pt x="290" y="5"/>
                    <a:pt x="272" y="0"/>
                    <a:pt x="25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412;p32">
              <a:extLst>
                <a:ext uri="{FF2B5EF4-FFF2-40B4-BE49-F238E27FC236}">
                  <a16:creationId xmlns:a16="http://schemas.microsoft.com/office/drawing/2014/main" id="{AF16C36F-F29D-4B42-8E92-D4B59A4A618E}"/>
                </a:ext>
              </a:extLst>
            </p:cNvPr>
            <p:cNvSpPr/>
            <p:nvPr/>
          </p:nvSpPr>
          <p:spPr>
            <a:xfrm>
              <a:off x="7129536" y="2168914"/>
              <a:ext cx="159712" cy="12588"/>
            </a:xfrm>
            <a:custGeom>
              <a:avLst/>
              <a:gdLst/>
              <a:ahLst/>
              <a:cxnLst/>
              <a:rect l="l" t="t" r="r" b="b"/>
              <a:pathLst>
                <a:path w="2639" h="208" extrusionOk="0">
                  <a:moveTo>
                    <a:pt x="2309" y="0"/>
                  </a:moveTo>
                  <a:cubicBezTo>
                    <a:pt x="2197" y="0"/>
                    <a:pt x="2084" y="11"/>
                    <a:pt x="1984" y="11"/>
                  </a:cubicBezTo>
                  <a:cubicBezTo>
                    <a:pt x="1759" y="11"/>
                    <a:pt x="1525" y="20"/>
                    <a:pt x="1301" y="39"/>
                  </a:cubicBezTo>
                  <a:cubicBezTo>
                    <a:pt x="870" y="58"/>
                    <a:pt x="449" y="95"/>
                    <a:pt x="28" y="179"/>
                  </a:cubicBezTo>
                  <a:cubicBezTo>
                    <a:pt x="0" y="179"/>
                    <a:pt x="19" y="207"/>
                    <a:pt x="28" y="207"/>
                  </a:cubicBezTo>
                  <a:cubicBezTo>
                    <a:pt x="459" y="189"/>
                    <a:pt x="898" y="142"/>
                    <a:pt x="1329" y="132"/>
                  </a:cubicBezTo>
                  <a:cubicBezTo>
                    <a:pt x="1544" y="114"/>
                    <a:pt x="1759" y="114"/>
                    <a:pt x="1984" y="114"/>
                  </a:cubicBezTo>
                  <a:cubicBezTo>
                    <a:pt x="2115" y="114"/>
                    <a:pt x="2258" y="130"/>
                    <a:pt x="2395" y="130"/>
                  </a:cubicBezTo>
                  <a:cubicBezTo>
                    <a:pt x="2463" y="130"/>
                    <a:pt x="2530" y="126"/>
                    <a:pt x="2592" y="114"/>
                  </a:cubicBezTo>
                  <a:cubicBezTo>
                    <a:pt x="2639" y="114"/>
                    <a:pt x="2639" y="48"/>
                    <a:pt x="2592" y="39"/>
                  </a:cubicBezTo>
                  <a:cubicBezTo>
                    <a:pt x="2505" y="8"/>
                    <a:pt x="2407" y="0"/>
                    <a:pt x="230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413;p32">
              <a:extLst>
                <a:ext uri="{FF2B5EF4-FFF2-40B4-BE49-F238E27FC236}">
                  <a16:creationId xmlns:a16="http://schemas.microsoft.com/office/drawing/2014/main" id="{7FA99925-EA5D-3B4F-A38C-BDA1EB43ECA4}"/>
                </a:ext>
              </a:extLst>
            </p:cNvPr>
            <p:cNvSpPr/>
            <p:nvPr/>
          </p:nvSpPr>
          <p:spPr>
            <a:xfrm>
              <a:off x="7230301" y="2188765"/>
              <a:ext cx="27234" cy="4539"/>
            </a:xfrm>
            <a:custGeom>
              <a:avLst/>
              <a:gdLst/>
              <a:ahLst/>
              <a:cxnLst/>
              <a:rect l="l" t="t" r="r" b="b"/>
              <a:pathLst>
                <a:path w="450" h="75" extrusionOk="0">
                  <a:moveTo>
                    <a:pt x="122" y="1"/>
                  </a:moveTo>
                  <a:cubicBezTo>
                    <a:pt x="85" y="1"/>
                    <a:pt x="57" y="10"/>
                    <a:pt x="29" y="10"/>
                  </a:cubicBezTo>
                  <a:cubicBezTo>
                    <a:pt x="1" y="10"/>
                    <a:pt x="1" y="48"/>
                    <a:pt x="29" y="57"/>
                  </a:cubicBezTo>
                  <a:cubicBezTo>
                    <a:pt x="57" y="57"/>
                    <a:pt x="85" y="66"/>
                    <a:pt x="122" y="66"/>
                  </a:cubicBezTo>
                  <a:lnTo>
                    <a:pt x="216" y="66"/>
                  </a:lnTo>
                  <a:cubicBezTo>
                    <a:pt x="253" y="66"/>
                    <a:pt x="295" y="75"/>
                    <a:pt x="338" y="75"/>
                  </a:cubicBezTo>
                  <a:cubicBezTo>
                    <a:pt x="360" y="75"/>
                    <a:pt x="381" y="73"/>
                    <a:pt x="403" y="66"/>
                  </a:cubicBezTo>
                  <a:cubicBezTo>
                    <a:pt x="422" y="66"/>
                    <a:pt x="431" y="57"/>
                    <a:pt x="450" y="38"/>
                  </a:cubicBezTo>
                  <a:lnTo>
                    <a:pt x="450" y="10"/>
                  </a:lnTo>
                  <a:cubicBezTo>
                    <a:pt x="431" y="10"/>
                    <a:pt x="422" y="1"/>
                    <a:pt x="40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414;p32">
              <a:extLst>
                <a:ext uri="{FF2B5EF4-FFF2-40B4-BE49-F238E27FC236}">
                  <a16:creationId xmlns:a16="http://schemas.microsoft.com/office/drawing/2014/main" id="{3521425B-5C12-0B4D-BE1F-810BDAC0C9B3}"/>
                </a:ext>
              </a:extLst>
            </p:cNvPr>
            <p:cNvSpPr/>
            <p:nvPr/>
          </p:nvSpPr>
          <p:spPr>
            <a:xfrm>
              <a:off x="5668946" y="3767187"/>
              <a:ext cx="1159926" cy="100766"/>
            </a:xfrm>
            <a:custGeom>
              <a:avLst/>
              <a:gdLst/>
              <a:ahLst/>
              <a:cxnLst/>
              <a:rect l="l" t="t" r="r" b="b"/>
              <a:pathLst>
                <a:path w="19166" h="1665" extrusionOk="0">
                  <a:moveTo>
                    <a:pt x="18342" y="0"/>
                  </a:moveTo>
                  <a:cubicBezTo>
                    <a:pt x="18201" y="0"/>
                    <a:pt x="15600" y="47"/>
                    <a:pt x="15132" y="47"/>
                  </a:cubicBezTo>
                  <a:cubicBezTo>
                    <a:pt x="14664" y="47"/>
                    <a:pt x="6794" y="178"/>
                    <a:pt x="6139" y="178"/>
                  </a:cubicBezTo>
                  <a:cubicBezTo>
                    <a:pt x="5698" y="172"/>
                    <a:pt x="3572" y="156"/>
                    <a:pt x="2218" y="156"/>
                  </a:cubicBezTo>
                  <a:cubicBezTo>
                    <a:pt x="1589" y="156"/>
                    <a:pt x="1127" y="160"/>
                    <a:pt x="1076" y="169"/>
                  </a:cubicBezTo>
                  <a:cubicBezTo>
                    <a:pt x="908" y="178"/>
                    <a:pt x="796" y="440"/>
                    <a:pt x="609" y="693"/>
                  </a:cubicBezTo>
                  <a:cubicBezTo>
                    <a:pt x="421" y="955"/>
                    <a:pt x="0" y="1469"/>
                    <a:pt x="66" y="1526"/>
                  </a:cubicBezTo>
                  <a:cubicBezTo>
                    <a:pt x="159" y="1591"/>
                    <a:pt x="1189" y="1591"/>
                    <a:pt x="1647" y="1657"/>
                  </a:cubicBezTo>
                  <a:cubicBezTo>
                    <a:pt x="1800" y="1663"/>
                    <a:pt x="2715" y="1665"/>
                    <a:pt x="3888" y="1665"/>
                  </a:cubicBezTo>
                  <a:cubicBezTo>
                    <a:pt x="6234" y="1665"/>
                    <a:pt x="9611" y="1657"/>
                    <a:pt x="9985" y="1657"/>
                  </a:cubicBezTo>
                  <a:cubicBezTo>
                    <a:pt x="10016" y="1657"/>
                    <a:pt x="10071" y="1657"/>
                    <a:pt x="10146" y="1657"/>
                  </a:cubicBezTo>
                  <a:cubicBezTo>
                    <a:pt x="11393" y="1657"/>
                    <a:pt x="18295" y="1586"/>
                    <a:pt x="18604" y="1497"/>
                  </a:cubicBezTo>
                  <a:cubicBezTo>
                    <a:pt x="18931" y="1404"/>
                    <a:pt x="18978" y="1479"/>
                    <a:pt x="19072" y="1385"/>
                  </a:cubicBezTo>
                  <a:cubicBezTo>
                    <a:pt x="19165" y="1292"/>
                    <a:pt x="18482" y="0"/>
                    <a:pt x="1834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415;p32">
              <a:extLst>
                <a:ext uri="{FF2B5EF4-FFF2-40B4-BE49-F238E27FC236}">
                  <a16:creationId xmlns:a16="http://schemas.microsoft.com/office/drawing/2014/main" id="{AE942373-FC24-744F-B9DD-D1D22AE28D2E}"/>
                </a:ext>
              </a:extLst>
            </p:cNvPr>
            <p:cNvSpPr/>
            <p:nvPr/>
          </p:nvSpPr>
          <p:spPr>
            <a:xfrm>
              <a:off x="5599832" y="3833033"/>
              <a:ext cx="1305477" cy="341938"/>
            </a:xfrm>
            <a:custGeom>
              <a:avLst/>
              <a:gdLst/>
              <a:ahLst/>
              <a:cxnLst/>
              <a:rect l="l" t="t" r="r" b="b"/>
              <a:pathLst>
                <a:path w="21571" h="5650" extrusionOk="0">
                  <a:moveTo>
                    <a:pt x="21111" y="1"/>
                  </a:moveTo>
                  <a:cubicBezTo>
                    <a:pt x="20617" y="1"/>
                    <a:pt x="19141" y="61"/>
                    <a:pt x="18529" y="101"/>
                  </a:cubicBezTo>
                  <a:cubicBezTo>
                    <a:pt x="17818" y="147"/>
                    <a:pt x="10612" y="166"/>
                    <a:pt x="9770" y="260"/>
                  </a:cubicBezTo>
                  <a:cubicBezTo>
                    <a:pt x="9493" y="291"/>
                    <a:pt x="8486" y="301"/>
                    <a:pt x="7254" y="301"/>
                  </a:cubicBezTo>
                  <a:cubicBezTo>
                    <a:pt x="4789" y="301"/>
                    <a:pt x="1420" y="260"/>
                    <a:pt x="1170" y="260"/>
                  </a:cubicBezTo>
                  <a:cubicBezTo>
                    <a:pt x="882" y="260"/>
                    <a:pt x="667" y="232"/>
                    <a:pt x="518" y="232"/>
                  </a:cubicBezTo>
                  <a:cubicBezTo>
                    <a:pt x="474" y="232"/>
                    <a:pt x="435" y="235"/>
                    <a:pt x="403" y="241"/>
                  </a:cubicBezTo>
                  <a:cubicBezTo>
                    <a:pt x="263" y="260"/>
                    <a:pt x="263" y="353"/>
                    <a:pt x="188" y="540"/>
                  </a:cubicBezTo>
                  <a:cubicBezTo>
                    <a:pt x="122" y="728"/>
                    <a:pt x="29" y="2861"/>
                    <a:pt x="29" y="3563"/>
                  </a:cubicBezTo>
                  <a:cubicBezTo>
                    <a:pt x="29" y="4246"/>
                    <a:pt x="1" y="4995"/>
                    <a:pt x="47" y="5163"/>
                  </a:cubicBezTo>
                  <a:cubicBezTo>
                    <a:pt x="94" y="5322"/>
                    <a:pt x="141" y="5453"/>
                    <a:pt x="590" y="5491"/>
                  </a:cubicBezTo>
                  <a:cubicBezTo>
                    <a:pt x="897" y="5508"/>
                    <a:pt x="3352" y="5633"/>
                    <a:pt x="4814" y="5633"/>
                  </a:cubicBezTo>
                  <a:cubicBezTo>
                    <a:pt x="4911" y="5633"/>
                    <a:pt x="5004" y="5632"/>
                    <a:pt x="5091" y="5631"/>
                  </a:cubicBezTo>
                  <a:cubicBezTo>
                    <a:pt x="5417" y="5625"/>
                    <a:pt x="6031" y="5622"/>
                    <a:pt x="6789" y="5622"/>
                  </a:cubicBezTo>
                  <a:cubicBezTo>
                    <a:pt x="9316" y="5622"/>
                    <a:pt x="13446" y="5650"/>
                    <a:pt x="13878" y="5650"/>
                  </a:cubicBezTo>
                  <a:cubicBezTo>
                    <a:pt x="14440" y="5650"/>
                    <a:pt x="20756" y="5463"/>
                    <a:pt x="21103" y="5397"/>
                  </a:cubicBezTo>
                  <a:cubicBezTo>
                    <a:pt x="21458" y="5322"/>
                    <a:pt x="21383" y="5350"/>
                    <a:pt x="21477" y="5257"/>
                  </a:cubicBezTo>
                  <a:cubicBezTo>
                    <a:pt x="21570" y="5173"/>
                    <a:pt x="21458" y="4518"/>
                    <a:pt x="21458" y="4284"/>
                  </a:cubicBezTo>
                  <a:cubicBezTo>
                    <a:pt x="21458" y="4050"/>
                    <a:pt x="21458" y="241"/>
                    <a:pt x="21430" y="147"/>
                  </a:cubicBezTo>
                  <a:cubicBezTo>
                    <a:pt x="21411" y="54"/>
                    <a:pt x="21383" y="26"/>
                    <a:pt x="21271" y="7"/>
                  </a:cubicBezTo>
                  <a:cubicBezTo>
                    <a:pt x="21255" y="3"/>
                    <a:pt x="21199" y="1"/>
                    <a:pt x="21111"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416;p32">
              <a:extLst>
                <a:ext uri="{FF2B5EF4-FFF2-40B4-BE49-F238E27FC236}">
                  <a16:creationId xmlns:a16="http://schemas.microsoft.com/office/drawing/2014/main" id="{B4F3A061-5BC8-E54E-9185-FDC5B75B2677}"/>
                </a:ext>
              </a:extLst>
            </p:cNvPr>
            <p:cNvSpPr/>
            <p:nvPr/>
          </p:nvSpPr>
          <p:spPr>
            <a:xfrm>
              <a:off x="5601527" y="4106401"/>
              <a:ext cx="1299243" cy="28384"/>
            </a:xfrm>
            <a:custGeom>
              <a:avLst/>
              <a:gdLst/>
              <a:ahLst/>
              <a:cxnLst/>
              <a:rect l="l" t="t" r="r" b="b"/>
              <a:pathLst>
                <a:path w="21468" h="469" extrusionOk="0">
                  <a:moveTo>
                    <a:pt x="21449" y="1"/>
                  </a:moveTo>
                  <a:cubicBezTo>
                    <a:pt x="21308" y="29"/>
                    <a:pt x="21168" y="47"/>
                    <a:pt x="21046" y="57"/>
                  </a:cubicBezTo>
                  <a:cubicBezTo>
                    <a:pt x="20682" y="103"/>
                    <a:pt x="20317" y="132"/>
                    <a:pt x="19952" y="150"/>
                  </a:cubicBezTo>
                  <a:cubicBezTo>
                    <a:pt x="19615" y="178"/>
                    <a:pt x="19268" y="188"/>
                    <a:pt x="18922" y="188"/>
                  </a:cubicBezTo>
                  <a:lnTo>
                    <a:pt x="18426" y="188"/>
                  </a:lnTo>
                  <a:cubicBezTo>
                    <a:pt x="18370" y="188"/>
                    <a:pt x="18313" y="187"/>
                    <a:pt x="18255" y="187"/>
                  </a:cubicBezTo>
                  <a:cubicBezTo>
                    <a:pt x="18140" y="187"/>
                    <a:pt x="18024" y="191"/>
                    <a:pt x="17912" y="216"/>
                  </a:cubicBezTo>
                  <a:cubicBezTo>
                    <a:pt x="17874" y="225"/>
                    <a:pt x="17874" y="272"/>
                    <a:pt x="17912" y="272"/>
                  </a:cubicBezTo>
                  <a:cubicBezTo>
                    <a:pt x="18073" y="321"/>
                    <a:pt x="18253" y="334"/>
                    <a:pt x="18433" y="334"/>
                  </a:cubicBezTo>
                  <a:cubicBezTo>
                    <a:pt x="18597" y="334"/>
                    <a:pt x="18761" y="323"/>
                    <a:pt x="18913" y="319"/>
                  </a:cubicBezTo>
                  <a:cubicBezTo>
                    <a:pt x="19268" y="319"/>
                    <a:pt x="19615" y="309"/>
                    <a:pt x="19970" y="281"/>
                  </a:cubicBezTo>
                  <a:cubicBezTo>
                    <a:pt x="20298" y="263"/>
                    <a:pt x="20625" y="235"/>
                    <a:pt x="20953" y="197"/>
                  </a:cubicBezTo>
                  <a:cubicBezTo>
                    <a:pt x="21121" y="178"/>
                    <a:pt x="21290" y="169"/>
                    <a:pt x="21468" y="141"/>
                  </a:cubicBezTo>
                  <a:cubicBezTo>
                    <a:pt x="21468" y="103"/>
                    <a:pt x="21468" y="47"/>
                    <a:pt x="21449" y="1"/>
                  </a:cubicBezTo>
                  <a:close/>
                  <a:moveTo>
                    <a:pt x="1" y="150"/>
                  </a:moveTo>
                  <a:lnTo>
                    <a:pt x="1" y="291"/>
                  </a:lnTo>
                  <a:cubicBezTo>
                    <a:pt x="422" y="319"/>
                    <a:pt x="834" y="328"/>
                    <a:pt x="1255" y="347"/>
                  </a:cubicBezTo>
                  <a:cubicBezTo>
                    <a:pt x="1788" y="375"/>
                    <a:pt x="2331" y="384"/>
                    <a:pt x="2864" y="403"/>
                  </a:cubicBezTo>
                  <a:cubicBezTo>
                    <a:pt x="3950" y="422"/>
                    <a:pt x="5045" y="450"/>
                    <a:pt x="6130" y="459"/>
                  </a:cubicBezTo>
                  <a:cubicBezTo>
                    <a:pt x="6860" y="465"/>
                    <a:pt x="7588" y="468"/>
                    <a:pt x="8315" y="468"/>
                  </a:cubicBezTo>
                  <a:cubicBezTo>
                    <a:pt x="9769" y="468"/>
                    <a:pt x="11221" y="456"/>
                    <a:pt x="12681" y="431"/>
                  </a:cubicBezTo>
                  <a:cubicBezTo>
                    <a:pt x="13906" y="412"/>
                    <a:pt x="15132" y="384"/>
                    <a:pt x="16349" y="347"/>
                  </a:cubicBezTo>
                  <a:cubicBezTo>
                    <a:pt x="16455" y="320"/>
                    <a:pt x="16461" y="168"/>
                    <a:pt x="16366" y="168"/>
                  </a:cubicBezTo>
                  <a:cubicBezTo>
                    <a:pt x="16360" y="168"/>
                    <a:pt x="16355" y="168"/>
                    <a:pt x="16349" y="169"/>
                  </a:cubicBezTo>
                  <a:cubicBezTo>
                    <a:pt x="14178" y="225"/>
                    <a:pt x="12016" y="263"/>
                    <a:pt x="9836" y="272"/>
                  </a:cubicBezTo>
                  <a:cubicBezTo>
                    <a:pt x="7646" y="272"/>
                    <a:pt x="5475" y="263"/>
                    <a:pt x="3285" y="216"/>
                  </a:cubicBezTo>
                  <a:cubicBezTo>
                    <a:pt x="2677" y="197"/>
                    <a:pt x="2069" y="178"/>
                    <a:pt x="1461" y="178"/>
                  </a:cubicBezTo>
                  <a:cubicBezTo>
                    <a:pt x="974" y="169"/>
                    <a:pt x="487" y="150"/>
                    <a:pt x="1" y="15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417;p32">
              <a:extLst>
                <a:ext uri="{FF2B5EF4-FFF2-40B4-BE49-F238E27FC236}">
                  <a16:creationId xmlns:a16="http://schemas.microsoft.com/office/drawing/2014/main" id="{3D024B69-B614-3643-BADB-55BC25DCA8BE}"/>
                </a:ext>
              </a:extLst>
            </p:cNvPr>
            <p:cNvSpPr/>
            <p:nvPr/>
          </p:nvSpPr>
          <p:spPr>
            <a:xfrm>
              <a:off x="5820730" y="3987480"/>
              <a:ext cx="118982" cy="232457"/>
            </a:xfrm>
            <a:custGeom>
              <a:avLst/>
              <a:gdLst/>
              <a:ahLst/>
              <a:cxnLst/>
              <a:rect l="l" t="t" r="r" b="b"/>
              <a:pathLst>
                <a:path w="1966" h="3841" extrusionOk="0">
                  <a:moveTo>
                    <a:pt x="1179" y="0"/>
                  </a:moveTo>
                  <a:cubicBezTo>
                    <a:pt x="1151" y="0"/>
                    <a:pt x="1133" y="10"/>
                    <a:pt x="1114" y="28"/>
                  </a:cubicBezTo>
                  <a:cubicBezTo>
                    <a:pt x="1104" y="28"/>
                    <a:pt x="272" y="431"/>
                    <a:pt x="84" y="1320"/>
                  </a:cubicBezTo>
                  <a:cubicBezTo>
                    <a:pt x="19" y="1675"/>
                    <a:pt x="0" y="2040"/>
                    <a:pt x="0" y="2396"/>
                  </a:cubicBezTo>
                  <a:cubicBezTo>
                    <a:pt x="10" y="2817"/>
                    <a:pt x="10" y="3229"/>
                    <a:pt x="0" y="3650"/>
                  </a:cubicBezTo>
                  <a:cubicBezTo>
                    <a:pt x="0" y="3659"/>
                    <a:pt x="10" y="3678"/>
                    <a:pt x="28" y="3678"/>
                  </a:cubicBezTo>
                  <a:lnTo>
                    <a:pt x="28" y="3697"/>
                  </a:lnTo>
                  <a:cubicBezTo>
                    <a:pt x="66" y="3744"/>
                    <a:pt x="113" y="3753"/>
                    <a:pt x="169" y="3772"/>
                  </a:cubicBezTo>
                  <a:cubicBezTo>
                    <a:pt x="225" y="3790"/>
                    <a:pt x="281" y="3800"/>
                    <a:pt x="346" y="3818"/>
                  </a:cubicBezTo>
                  <a:cubicBezTo>
                    <a:pt x="429" y="3832"/>
                    <a:pt x="521" y="3841"/>
                    <a:pt x="608" y="3841"/>
                  </a:cubicBezTo>
                  <a:cubicBezTo>
                    <a:pt x="641" y="3841"/>
                    <a:pt x="672" y="3840"/>
                    <a:pt x="702" y="3837"/>
                  </a:cubicBezTo>
                  <a:cubicBezTo>
                    <a:pt x="824" y="3828"/>
                    <a:pt x="936" y="3818"/>
                    <a:pt x="1058" y="3781"/>
                  </a:cubicBezTo>
                  <a:cubicBezTo>
                    <a:pt x="1161" y="3744"/>
                    <a:pt x="1292" y="3697"/>
                    <a:pt x="1376" y="3613"/>
                  </a:cubicBezTo>
                  <a:lnTo>
                    <a:pt x="1385" y="3603"/>
                  </a:lnTo>
                  <a:cubicBezTo>
                    <a:pt x="1395" y="3594"/>
                    <a:pt x="1395" y="3584"/>
                    <a:pt x="1395" y="3566"/>
                  </a:cubicBezTo>
                  <a:cubicBezTo>
                    <a:pt x="1366" y="3051"/>
                    <a:pt x="1310" y="2527"/>
                    <a:pt x="1404" y="2012"/>
                  </a:cubicBezTo>
                  <a:cubicBezTo>
                    <a:pt x="1441" y="1806"/>
                    <a:pt x="1507" y="1591"/>
                    <a:pt x="1600" y="1404"/>
                  </a:cubicBezTo>
                  <a:cubicBezTo>
                    <a:pt x="1647" y="1311"/>
                    <a:pt x="1694" y="1226"/>
                    <a:pt x="1759" y="1151"/>
                  </a:cubicBezTo>
                  <a:cubicBezTo>
                    <a:pt x="1816" y="1067"/>
                    <a:pt x="1881" y="992"/>
                    <a:pt x="1928" y="917"/>
                  </a:cubicBezTo>
                  <a:cubicBezTo>
                    <a:pt x="1956" y="899"/>
                    <a:pt x="1965" y="889"/>
                    <a:pt x="1965" y="871"/>
                  </a:cubicBezTo>
                  <a:cubicBezTo>
                    <a:pt x="1965" y="637"/>
                    <a:pt x="1891" y="403"/>
                    <a:pt x="1722" y="234"/>
                  </a:cubicBezTo>
                  <a:cubicBezTo>
                    <a:pt x="1638" y="150"/>
                    <a:pt x="1544" y="94"/>
                    <a:pt x="1441" y="47"/>
                  </a:cubicBezTo>
                  <a:cubicBezTo>
                    <a:pt x="1395" y="19"/>
                    <a:pt x="1338" y="10"/>
                    <a:pt x="1273" y="10"/>
                  </a:cubicBezTo>
                  <a:cubicBezTo>
                    <a:pt x="1245" y="10"/>
                    <a:pt x="1217" y="0"/>
                    <a:pt x="1179"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418;p32">
              <a:extLst>
                <a:ext uri="{FF2B5EF4-FFF2-40B4-BE49-F238E27FC236}">
                  <a16:creationId xmlns:a16="http://schemas.microsoft.com/office/drawing/2014/main" id="{5D9C4898-1C43-C84D-B65F-8AA28F630636}"/>
                </a:ext>
              </a:extLst>
            </p:cNvPr>
            <p:cNvSpPr/>
            <p:nvPr/>
          </p:nvSpPr>
          <p:spPr>
            <a:xfrm>
              <a:off x="5961137" y="3987480"/>
              <a:ext cx="119588" cy="232457"/>
            </a:xfrm>
            <a:custGeom>
              <a:avLst/>
              <a:gdLst/>
              <a:ahLst/>
              <a:cxnLst/>
              <a:rect l="l" t="t" r="r" b="b"/>
              <a:pathLst>
                <a:path w="1976" h="3841" extrusionOk="0">
                  <a:moveTo>
                    <a:pt x="1180" y="0"/>
                  </a:moveTo>
                  <a:cubicBezTo>
                    <a:pt x="1143" y="0"/>
                    <a:pt x="1133" y="10"/>
                    <a:pt x="1115" y="28"/>
                  </a:cubicBezTo>
                  <a:cubicBezTo>
                    <a:pt x="1096" y="28"/>
                    <a:pt x="188" y="571"/>
                    <a:pt x="85" y="1320"/>
                  </a:cubicBezTo>
                  <a:cubicBezTo>
                    <a:pt x="29" y="1675"/>
                    <a:pt x="1" y="2040"/>
                    <a:pt x="1" y="2396"/>
                  </a:cubicBezTo>
                  <a:cubicBezTo>
                    <a:pt x="10" y="2817"/>
                    <a:pt x="10" y="3229"/>
                    <a:pt x="1" y="3650"/>
                  </a:cubicBezTo>
                  <a:cubicBezTo>
                    <a:pt x="1" y="3659"/>
                    <a:pt x="10" y="3678"/>
                    <a:pt x="20" y="3678"/>
                  </a:cubicBezTo>
                  <a:lnTo>
                    <a:pt x="20" y="3697"/>
                  </a:lnTo>
                  <a:cubicBezTo>
                    <a:pt x="57" y="3744"/>
                    <a:pt x="104" y="3753"/>
                    <a:pt x="160" y="3772"/>
                  </a:cubicBezTo>
                  <a:cubicBezTo>
                    <a:pt x="226" y="3790"/>
                    <a:pt x="282" y="3800"/>
                    <a:pt x="338" y="3818"/>
                  </a:cubicBezTo>
                  <a:cubicBezTo>
                    <a:pt x="427" y="3832"/>
                    <a:pt x="516" y="3841"/>
                    <a:pt x="605" y="3841"/>
                  </a:cubicBezTo>
                  <a:cubicBezTo>
                    <a:pt x="638" y="3841"/>
                    <a:pt x="670" y="3840"/>
                    <a:pt x="703" y="3837"/>
                  </a:cubicBezTo>
                  <a:cubicBezTo>
                    <a:pt x="815" y="3828"/>
                    <a:pt x="937" y="3818"/>
                    <a:pt x="1049" y="3781"/>
                  </a:cubicBezTo>
                  <a:cubicBezTo>
                    <a:pt x="1161" y="3744"/>
                    <a:pt x="1283" y="3697"/>
                    <a:pt x="1367" y="3613"/>
                  </a:cubicBezTo>
                  <a:lnTo>
                    <a:pt x="1377" y="3603"/>
                  </a:lnTo>
                  <a:cubicBezTo>
                    <a:pt x="1386" y="3594"/>
                    <a:pt x="1386" y="3584"/>
                    <a:pt x="1386" y="3566"/>
                  </a:cubicBezTo>
                  <a:cubicBezTo>
                    <a:pt x="1367" y="3051"/>
                    <a:pt x="1311" y="2527"/>
                    <a:pt x="1405" y="2012"/>
                  </a:cubicBezTo>
                  <a:cubicBezTo>
                    <a:pt x="1433" y="1806"/>
                    <a:pt x="1508" y="1591"/>
                    <a:pt x="1601" y="1404"/>
                  </a:cubicBezTo>
                  <a:cubicBezTo>
                    <a:pt x="1648" y="1311"/>
                    <a:pt x="1695" y="1226"/>
                    <a:pt x="1751" y="1151"/>
                  </a:cubicBezTo>
                  <a:cubicBezTo>
                    <a:pt x="1807" y="1067"/>
                    <a:pt x="1882" y="992"/>
                    <a:pt x="1929" y="917"/>
                  </a:cubicBezTo>
                  <a:cubicBezTo>
                    <a:pt x="1947" y="899"/>
                    <a:pt x="1966" y="889"/>
                    <a:pt x="1966" y="871"/>
                  </a:cubicBezTo>
                  <a:cubicBezTo>
                    <a:pt x="1975" y="637"/>
                    <a:pt x="1882" y="403"/>
                    <a:pt x="1723" y="234"/>
                  </a:cubicBezTo>
                  <a:cubicBezTo>
                    <a:pt x="1639" y="150"/>
                    <a:pt x="1545" y="94"/>
                    <a:pt x="1433" y="47"/>
                  </a:cubicBezTo>
                  <a:cubicBezTo>
                    <a:pt x="1386" y="19"/>
                    <a:pt x="1330" y="10"/>
                    <a:pt x="1274" y="10"/>
                  </a:cubicBezTo>
                  <a:cubicBezTo>
                    <a:pt x="1236" y="10"/>
                    <a:pt x="1217" y="0"/>
                    <a:pt x="118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419;p32">
              <a:extLst>
                <a:ext uri="{FF2B5EF4-FFF2-40B4-BE49-F238E27FC236}">
                  <a16:creationId xmlns:a16="http://schemas.microsoft.com/office/drawing/2014/main" id="{5AB10DC7-7FF6-A847-B0BE-2E8249188204}"/>
                </a:ext>
              </a:extLst>
            </p:cNvPr>
            <p:cNvSpPr/>
            <p:nvPr/>
          </p:nvSpPr>
          <p:spPr>
            <a:xfrm>
              <a:off x="5728982" y="3843079"/>
              <a:ext cx="576029" cy="10288"/>
            </a:xfrm>
            <a:custGeom>
              <a:avLst/>
              <a:gdLst/>
              <a:ahLst/>
              <a:cxnLst/>
              <a:rect l="l" t="t" r="r" b="b"/>
              <a:pathLst>
                <a:path w="9518" h="170" extrusionOk="0">
                  <a:moveTo>
                    <a:pt x="9452" y="0"/>
                  </a:moveTo>
                  <a:cubicBezTo>
                    <a:pt x="6991" y="10"/>
                    <a:pt x="4529" y="38"/>
                    <a:pt x="2068" y="47"/>
                  </a:cubicBezTo>
                  <a:cubicBezTo>
                    <a:pt x="1731" y="47"/>
                    <a:pt x="1395" y="47"/>
                    <a:pt x="1048" y="56"/>
                  </a:cubicBezTo>
                  <a:cubicBezTo>
                    <a:pt x="952" y="56"/>
                    <a:pt x="855" y="56"/>
                    <a:pt x="758" y="56"/>
                  </a:cubicBezTo>
                  <a:cubicBezTo>
                    <a:pt x="514" y="56"/>
                    <a:pt x="266" y="60"/>
                    <a:pt x="19" y="94"/>
                  </a:cubicBezTo>
                  <a:cubicBezTo>
                    <a:pt x="0" y="94"/>
                    <a:pt x="10" y="141"/>
                    <a:pt x="38" y="141"/>
                  </a:cubicBezTo>
                  <a:cubicBezTo>
                    <a:pt x="237" y="165"/>
                    <a:pt x="445" y="170"/>
                    <a:pt x="656" y="170"/>
                  </a:cubicBezTo>
                  <a:cubicBezTo>
                    <a:pt x="761" y="170"/>
                    <a:pt x="867" y="169"/>
                    <a:pt x="973" y="169"/>
                  </a:cubicBezTo>
                  <a:cubicBezTo>
                    <a:pt x="1273" y="169"/>
                    <a:pt x="1563" y="169"/>
                    <a:pt x="1872" y="150"/>
                  </a:cubicBezTo>
                  <a:cubicBezTo>
                    <a:pt x="2480" y="150"/>
                    <a:pt x="3088" y="141"/>
                    <a:pt x="3697" y="141"/>
                  </a:cubicBezTo>
                  <a:cubicBezTo>
                    <a:pt x="4913" y="131"/>
                    <a:pt x="6139" y="131"/>
                    <a:pt x="7355" y="112"/>
                  </a:cubicBezTo>
                  <a:cubicBezTo>
                    <a:pt x="8057" y="112"/>
                    <a:pt x="8759" y="103"/>
                    <a:pt x="9461" y="103"/>
                  </a:cubicBezTo>
                  <a:cubicBezTo>
                    <a:pt x="9517" y="103"/>
                    <a:pt x="9517" y="0"/>
                    <a:pt x="94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420;p32">
              <a:extLst>
                <a:ext uri="{FF2B5EF4-FFF2-40B4-BE49-F238E27FC236}">
                  <a16:creationId xmlns:a16="http://schemas.microsoft.com/office/drawing/2014/main" id="{6EAE2787-8B34-1748-A671-E0E7F0D08A26}"/>
                </a:ext>
              </a:extLst>
            </p:cNvPr>
            <p:cNvSpPr/>
            <p:nvPr/>
          </p:nvSpPr>
          <p:spPr>
            <a:xfrm>
              <a:off x="6348525" y="3836845"/>
              <a:ext cx="208491" cy="12709"/>
            </a:xfrm>
            <a:custGeom>
              <a:avLst/>
              <a:gdLst/>
              <a:ahLst/>
              <a:cxnLst/>
              <a:rect l="l" t="t" r="r" b="b"/>
              <a:pathLst>
                <a:path w="3445" h="210" extrusionOk="0">
                  <a:moveTo>
                    <a:pt x="3379" y="0"/>
                  </a:moveTo>
                  <a:cubicBezTo>
                    <a:pt x="2817" y="10"/>
                    <a:pt x="2256" y="19"/>
                    <a:pt x="1685" y="47"/>
                  </a:cubicBezTo>
                  <a:lnTo>
                    <a:pt x="852" y="66"/>
                  </a:lnTo>
                  <a:cubicBezTo>
                    <a:pt x="712" y="66"/>
                    <a:pt x="572" y="84"/>
                    <a:pt x="431" y="84"/>
                  </a:cubicBezTo>
                  <a:cubicBezTo>
                    <a:pt x="373" y="84"/>
                    <a:pt x="313" y="81"/>
                    <a:pt x="253" y="81"/>
                  </a:cubicBezTo>
                  <a:cubicBezTo>
                    <a:pt x="177" y="81"/>
                    <a:pt x="102" y="87"/>
                    <a:pt x="29" y="113"/>
                  </a:cubicBezTo>
                  <a:cubicBezTo>
                    <a:pt x="1" y="131"/>
                    <a:pt x="1" y="178"/>
                    <a:pt x="29" y="187"/>
                  </a:cubicBezTo>
                  <a:cubicBezTo>
                    <a:pt x="84" y="204"/>
                    <a:pt x="141" y="210"/>
                    <a:pt x="197" y="210"/>
                  </a:cubicBezTo>
                  <a:cubicBezTo>
                    <a:pt x="265" y="210"/>
                    <a:pt x="332" y="202"/>
                    <a:pt x="394" y="197"/>
                  </a:cubicBezTo>
                  <a:cubicBezTo>
                    <a:pt x="534" y="197"/>
                    <a:pt x="674" y="187"/>
                    <a:pt x="815" y="187"/>
                  </a:cubicBezTo>
                  <a:lnTo>
                    <a:pt x="1685" y="159"/>
                  </a:lnTo>
                  <a:cubicBezTo>
                    <a:pt x="2247" y="150"/>
                    <a:pt x="2808" y="131"/>
                    <a:pt x="3379" y="113"/>
                  </a:cubicBezTo>
                  <a:cubicBezTo>
                    <a:pt x="3444" y="103"/>
                    <a:pt x="3444" y="0"/>
                    <a:pt x="337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421;p32">
              <a:extLst>
                <a:ext uri="{FF2B5EF4-FFF2-40B4-BE49-F238E27FC236}">
                  <a16:creationId xmlns:a16="http://schemas.microsoft.com/office/drawing/2014/main" id="{56C01163-60B0-7146-AFBB-A75C1BCC9A4F}"/>
                </a:ext>
              </a:extLst>
            </p:cNvPr>
            <p:cNvSpPr/>
            <p:nvPr/>
          </p:nvSpPr>
          <p:spPr>
            <a:xfrm>
              <a:off x="5676269" y="2053321"/>
              <a:ext cx="1154843" cy="98163"/>
            </a:xfrm>
            <a:custGeom>
              <a:avLst/>
              <a:gdLst/>
              <a:ahLst/>
              <a:cxnLst/>
              <a:rect l="l" t="t" r="r" b="b"/>
              <a:pathLst>
                <a:path w="19082" h="1622" extrusionOk="0">
                  <a:moveTo>
                    <a:pt x="8473" y="0"/>
                  </a:moveTo>
                  <a:cubicBezTo>
                    <a:pt x="6469" y="0"/>
                    <a:pt x="841" y="26"/>
                    <a:pt x="562" y="105"/>
                  </a:cubicBezTo>
                  <a:cubicBezTo>
                    <a:pt x="235" y="199"/>
                    <a:pt x="188" y="133"/>
                    <a:pt x="95" y="227"/>
                  </a:cubicBezTo>
                  <a:cubicBezTo>
                    <a:pt x="1" y="321"/>
                    <a:pt x="684" y="1621"/>
                    <a:pt x="824" y="1621"/>
                  </a:cubicBezTo>
                  <a:cubicBezTo>
                    <a:pt x="965" y="1621"/>
                    <a:pt x="3548" y="1584"/>
                    <a:pt x="4015" y="1584"/>
                  </a:cubicBezTo>
                  <a:cubicBezTo>
                    <a:pt x="4461" y="1584"/>
                    <a:pt x="11595" y="1499"/>
                    <a:pt x="12823" y="1499"/>
                  </a:cubicBezTo>
                  <a:cubicBezTo>
                    <a:pt x="12885" y="1499"/>
                    <a:pt x="12931" y="1499"/>
                    <a:pt x="12962" y="1500"/>
                  </a:cubicBezTo>
                  <a:cubicBezTo>
                    <a:pt x="13523" y="1500"/>
                    <a:pt x="16711" y="1541"/>
                    <a:pt x="17710" y="1541"/>
                  </a:cubicBezTo>
                  <a:cubicBezTo>
                    <a:pt x="17877" y="1541"/>
                    <a:pt x="17983" y="1540"/>
                    <a:pt x="18005" y="1537"/>
                  </a:cubicBezTo>
                  <a:cubicBezTo>
                    <a:pt x="18174" y="1528"/>
                    <a:pt x="18286" y="1266"/>
                    <a:pt x="18473" y="1013"/>
                  </a:cubicBezTo>
                  <a:cubicBezTo>
                    <a:pt x="18660" y="760"/>
                    <a:pt x="19082" y="236"/>
                    <a:pt x="19016" y="180"/>
                  </a:cubicBezTo>
                  <a:cubicBezTo>
                    <a:pt x="18922" y="105"/>
                    <a:pt x="17902" y="96"/>
                    <a:pt x="17435" y="59"/>
                  </a:cubicBezTo>
                  <a:cubicBezTo>
                    <a:pt x="16976" y="30"/>
                    <a:pt x="9686" y="12"/>
                    <a:pt x="9144" y="2"/>
                  </a:cubicBezTo>
                  <a:cubicBezTo>
                    <a:pt x="9062" y="1"/>
                    <a:pt x="8822" y="0"/>
                    <a:pt x="8473"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422;p32">
              <a:extLst>
                <a:ext uri="{FF2B5EF4-FFF2-40B4-BE49-F238E27FC236}">
                  <a16:creationId xmlns:a16="http://schemas.microsoft.com/office/drawing/2014/main" id="{726E8A56-4F50-B84A-8D25-B6B9ABDF7CC0}"/>
                </a:ext>
              </a:extLst>
            </p:cNvPr>
            <p:cNvSpPr/>
            <p:nvPr/>
          </p:nvSpPr>
          <p:spPr>
            <a:xfrm>
              <a:off x="5602677" y="1743580"/>
              <a:ext cx="1298093" cy="341454"/>
            </a:xfrm>
            <a:custGeom>
              <a:avLst/>
              <a:gdLst/>
              <a:ahLst/>
              <a:cxnLst/>
              <a:rect l="l" t="t" r="r" b="b"/>
              <a:pathLst>
                <a:path w="21449" h="5642" extrusionOk="0">
                  <a:moveTo>
                    <a:pt x="7511" y="0"/>
                  </a:moveTo>
                  <a:cubicBezTo>
                    <a:pt x="6395" y="0"/>
                    <a:pt x="803" y="137"/>
                    <a:pt x="468" y="208"/>
                  </a:cubicBezTo>
                  <a:cubicBezTo>
                    <a:pt x="122" y="282"/>
                    <a:pt x="188" y="254"/>
                    <a:pt x="94" y="348"/>
                  </a:cubicBezTo>
                  <a:cubicBezTo>
                    <a:pt x="0" y="441"/>
                    <a:pt x="113" y="1097"/>
                    <a:pt x="113" y="1330"/>
                  </a:cubicBezTo>
                  <a:cubicBezTo>
                    <a:pt x="113" y="1564"/>
                    <a:pt x="85" y="5401"/>
                    <a:pt x="113" y="5495"/>
                  </a:cubicBezTo>
                  <a:cubicBezTo>
                    <a:pt x="131" y="5588"/>
                    <a:pt x="160" y="5616"/>
                    <a:pt x="272" y="5635"/>
                  </a:cubicBezTo>
                  <a:cubicBezTo>
                    <a:pt x="292" y="5640"/>
                    <a:pt x="362" y="5642"/>
                    <a:pt x="466" y="5642"/>
                  </a:cubicBezTo>
                  <a:cubicBezTo>
                    <a:pt x="991" y="5642"/>
                    <a:pt x="2402" y="5590"/>
                    <a:pt x="2995" y="5551"/>
                  </a:cubicBezTo>
                  <a:cubicBezTo>
                    <a:pt x="3716" y="5504"/>
                    <a:pt x="10884" y="5532"/>
                    <a:pt x="11716" y="5439"/>
                  </a:cubicBezTo>
                  <a:cubicBezTo>
                    <a:pt x="11922" y="5415"/>
                    <a:pt x="12537" y="5406"/>
                    <a:pt x="13349" y="5406"/>
                  </a:cubicBezTo>
                  <a:cubicBezTo>
                    <a:pt x="15784" y="5406"/>
                    <a:pt x="19993" y="5485"/>
                    <a:pt x="20260" y="5485"/>
                  </a:cubicBezTo>
                  <a:cubicBezTo>
                    <a:pt x="20541" y="5485"/>
                    <a:pt x="20761" y="5513"/>
                    <a:pt x="20911" y="5513"/>
                  </a:cubicBezTo>
                  <a:cubicBezTo>
                    <a:pt x="20956" y="5513"/>
                    <a:pt x="20995" y="5511"/>
                    <a:pt x="21027" y="5504"/>
                  </a:cubicBezTo>
                  <a:cubicBezTo>
                    <a:pt x="21168" y="5485"/>
                    <a:pt x="21168" y="5392"/>
                    <a:pt x="21233" y="5205"/>
                  </a:cubicBezTo>
                  <a:cubicBezTo>
                    <a:pt x="21308" y="5017"/>
                    <a:pt x="21411" y="2865"/>
                    <a:pt x="21411" y="2163"/>
                  </a:cubicBezTo>
                  <a:cubicBezTo>
                    <a:pt x="21420" y="1461"/>
                    <a:pt x="21449" y="713"/>
                    <a:pt x="21402" y="544"/>
                  </a:cubicBezTo>
                  <a:cubicBezTo>
                    <a:pt x="21355" y="385"/>
                    <a:pt x="21318" y="254"/>
                    <a:pt x="20868" y="217"/>
                  </a:cubicBezTo>
                  <a:cubicBezTo>
                    <a:pt x="20575" y="192"/>
                    <a:pt x="18345" y="62"/>
                    <a:pt x="16881" y="62"/>
                  </a:cubicBezTo>
                  <a:cubicBezTo>
                    <a:pt x="16710" y="62"/>
                    <a:pt x="16550" y="63"/>
                    <a:pt x="16405" y="67"/>
                  </a:cubicBezTo>
                  <a:cubicBezTo>
                    <a:pt x="16263" y="69"/>
                    <a:pt x="16068" y="70"/>
                    <a:pt x="15832" y="70"/>
                  </a:cubicBezTo>
                  <a:cubicBezTo>
                    <a:pt x="13699" y="70"/>
                    <a:pt x="8161" y="2"/>
                    <a:pt x="7665" y="2"/>
                  </a:cubicBezTo>
                  <a:cubicBezTo>
                    <a:pt x="7632" y="1"/>
                    <a:pt x="7580" y="0"/>
                    <a:pt x="7511"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423;p32">
              <a:extLst>
                <a:ext uri="{FF2B5EF4-FFF2-40B4-BE49-F238E27FC236}">
                  <a16:creationId xmlns:a16="http://schemas.microsoft.com/office/drawing/2014/main" id="{7C945B13-BE40-254A-BDFA-97BAECFDAC2B}"/>
                </a:ext>
              </a:extLst>
            </p:cNvPr>
            <p:cNvSpPr/>
            <p:nvPr/>
          </p:nvSpPr>
          <p:spPr>
            <a:xfrm>
              <a:off x="6739303" y="1815598"/>
              <a:ext cx="42546" cy="126366"/>
            </a:xfrm>
            <a:custGeom>
              <a:avLst/>
              <a:gdLst/>
              <a:ahLst/>
              <a:cxnLst/>
              <a:rect l="l" t="t" r="r" b="b"/>
              <a:pathLst>
                <a:path w="703" h="2088" extrusionOk="0">
                  <a:moveTo>
                    <a:pt x="347" y="0"/>
                  </a:moveTo>
                  <a:cubicBezTo>
                    <a:pt x="169" y="9"/>
                    <a:pt x="29" y="140"/>
                    <a:pt x="29" y="318"/>
                  </a:cubicBezTo>
                  <a:cubicBezTo>
                    <a:pt x="29" y="337"/>
                    <a:pt x="29" y="1011"/>
                    <a:pt x="20" y="1011"/>
                  </a:cubicBezTo>
                  <a:cubicBezTo>
                    <a:pt x="20" y="1011"/>
                    <a:pt x="19" y="1011"/>
                    <a:pt x="19" y="1011"/>
                  </a:cubicBezTo>
                  <a:cubicBezTo>
                    <a:pt x="19" y="1010"/>
                    <a:pt x="19" y="1009"/>
                    <a:pt x="19" y="1009"/>
                  </a:cubicBezTo>
                  <a:cubicBezTo>
                    <a:pt x="19" y="1009"/>
                    <a:pt x="10" y="1339"/>
                    <a:pt x="10" y="1366"/>
                  </a:cubicBezTo>
                  <a:lnTo>
                    <a:pt x="10" y="1694"/>
                  </a:lnTo>
                  <a:lnTo>
                    <a:pt x="10" y="1741"/>
                  </a:lnTo>
                  <a:cubicBezTo>
                    <a:pt x="1" y="1914"/>
                    <a:pt x="161" y="2087"/>
                    <a:pt x="333" y="2087"/>
                  </a:cubicBezTo>
                  <a:cubicBezTo>
                    <a:pt x="338" y="2087"/>
                    <a:pt x="342" y="2087"/>
                    <a:pt x="347" y="2087"/>
                  </a:cubicBezTo>
                  <a:cubicBezTo>
                    <a:pt x="525" y="2068"/>
                    <a:pt x="702" y="1928"/>
                    <a:pt x="684" y="1741"/>
                  </a:cubicBezTo>
                  <a:lnTo>
                    <a:pt x="684" y="1685"/>
                  </a:lnTo>
                  <a:cubicBezTo>
                    <a:pt x="683" y="1686"/>
                    <a:pt x="683" y="1687"/>
                    <a:pt x="682" y="1687"/>
                  </a:cubicBezTo>
                  <a:cubicBezTo>
                    <a:pt x="674" y="1687"/>
                    <a:pt x="675" y="1486"/>
                    <a:pt x="684" y="1451"/>
                  </a:cubicBezTo>
                  <a:cubicBezTo>
                    <a:pt x="684" y="1405"/>
                    <a:pt x="684" y="1029"/>
                    <a:pt x="675" y="1029"/>
                  </a:cubicBezTo>
                  <a:cubicBezTo>
                    <a:pt x="675" y="1029"/>
                    <a:pt x="675" y="1029"/>
                    <a:pt x="674" y="1029"/>
                  </a:cubicBezTo>
                  <a:cubicBezTo>
                    <a:pt x="674" y="1030"/>
                    <a:pt x="674" y="1030"/>
                    <a:pt x="674" y="1030"/>
                  </a:cubicBezTo>
                  <a:cubicBezTo>
                    <a:pt x="665" y="1030"/>
                    <a:pt x="674" y="467"/>
                    <a:pt x="665" y="412"/>
                  </a:cubicBezTo>
                  <a:cubicBezTo>
                    <a:pt x="665" y="384"/>
                    <a:pt x="674" y="365"/>
                    <a:pt x="665" y="328"/>
                  </a:cubicBezTo>
                  <a:cubicBezTo>
                    <a:pt x="665" y="169"/>
                    <a:pt x="525" y="0"/>
                    <a:pt x="347"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424;p32">
              <a:extLst>
                <a:ext uri="{FF2B5EF4-FFF2-40B4-BE49-F238E27FC236}">
                  <a16:creationId xmlns:a16="http://schemas.microsoft.com/office/drawing/2014/main" id="{BE740730-3823-9F4D-B995-246307447C57}"/>
                </a:ext>
              </a:extLst>
            </p:cNvPr>
            <p:cNvSpPr/>
            <p:nvPr/>
          </p:nvSpPr>
          <p:spPr>
            <a:xfrm>
              <a:off x="6649249" y="1815598"/>
              <a:ext cx="42546" cy="126366"/>
            </a:xfrm>
            <a:custGeom>
              <a:avLst/>
              <a:gdLst/>
              <a:ahLst/>
              <a:cxnLst/>
              <a:rect l="l" t="t" r="r" b="b"/>
              <a:pathLst>
                <a:path w="703" h="2088" extrusionOk="0">
                  <a:moveTo>
                    <a:pt x="347" y="0"/>
                  </a:moveTo>
                  <a:cubicBezTo>
                    <a:pt x="178" y="9"/>
                    <a:pt x="38" y="140"/>
                    <a:pt x="38" y="318"/>
                  </a:cubicBezTo>
                  <a:cubicBezTo>
                    <a:pt x="38" y="337"/>
                    <a:pt x="38" y="1011"/>
                    <a:pt x="20" y="1011"/>
                  </a:cubicBezTo>
                  <a:cubicBezTo>
                    <a:pt x="20" y="1011"/>
                    <a:pt x="20" y="1011"/>
                    <a:pt x="19" y="1011"/>
                  </a:cubicBezTo>
                  <a:cubicBezTo>
                    <a:pt x="19" y="1010"/>
                    <a:pt x="19" y="1009"/>
                    <a:pt x="19" y="1009"/>
                  </a:cubicBezTo>
                  <a:cubicBezTo>
                    <a:pt x="19" y="1009"/>
                    <a:pt x="10" y="1339"/>
                    <a:pt x="10" y="1366"/>
                  </a:cubicBezTo>
                  <a:lnTo>
                    <a:pt x="10" y="1694"/>
                  </a:lnTo>
                  <a:lnTo>
                    <a:pt x="10" y="1741"/>
                  </a:lnTo>
                  <a:cubicBezTo>
                    <a:pt x="1" y="1914"/>
                    <a:pt x="170" y="2087"/>
                    <a:pt x="334" y="2087"/>
                  </a:cubicBezTo>
                  <a:cubicBezTo>
                    <a:pt x="338" y="2087"/>
                    <a:pt x="343" y="2087"/>
                    <a:pt x="347" y="2087"/>
                  </a:cubicBezTo>
                  <a:cubicBezTo>
                    <a:pt x="525" y="2068"/>
                    <a:pt x="703" y="1928"/>
                    <a:pt x="693" y="1741"/>
                  </a:cubicBezTo>
                  <a:lnTo>
                    <a:pt x="693" y="1685"/>
                  </a:lnTo>
                  <a:lnTo>
                    <a:pt x="693" y="1451"/>
                  </a:lnTo>
                  <a:cubicBezTo>
                    <a:pt x="693" y="1405"/>
                    <a:pt x="693" y="1029"/>
                    <a:pt x="676" y="1029"/>
                  </a:cubicBezTo>
                  <a:cubicBezTo>
                    <a:pt x="675" y="1029"/>
                    <a:pt x="675" y="1029"/>
                    <a:pt x="674" y="1029"/>
                  </a:cubicBezTo>
                  <a:cubicBezTo>
                    <a:pt x="674" y="1030"/>
                    <a:pt x="674" y="1030"/>
                    <a:pt x="674" y="1030"/>
                  </a:cubicBezTo>
                  <a:cubicBezTo>
                    <a:pt x="666" y="1030"/>
                    <a:pt x="674" y="467"/>
                    <a:pt x="665" y="412"/>
                  </a:cubicBezTo>
                  <a:cubicBezTo>
                    <a:pt x="665" y="384"/>
                    <a:pt x="674" y="365"/>
                    <a:pt x="665" y="328"/>
                  </a:cubicBezTo>
                  <a:cubicBezTo>
                    <a:pt x="665" y="169"/>
                    <a:pt x="525" y="0"/>
                    <a:pt x="347"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425;p32">
              <a:extLst>
                <a:ext uri="{FF2B5EF4-FFF2-40B4-BE49-F238E27FC236}">
                  <a16:creationId xmlns:a16="http://schemas.microsoft.com/office/drawing/2014/main" id="{EA40B67C-AE0E-B24E-BFEA-199DF084D498}"/>
                </a:ext>
              </a:extLst>
            </p:cNvPr>
            <p:cNvSpPr/>
            <p:nvPr/>
          </p:nvSpPr>
          <p:spPr>
            <a:xfrm>
              <a:off x="6559861" y="1814993"/>
              <a:ext cx="42425" cy="125882"/>
            </a:xfrm>
            <a:custGeom>
              <a:avLst/>
              <a:gdLst/>
              <a:ahLst/>
              <a:cxnLst/>
              <a:rect l="l" t="t" r="r" b="b"/>
              <a:pathLst>
                <a:path w="701" h="2080" extrusionOk="0">
                  <a:moveTo>
                    <a:pt x="355" y="1"/>
                  </a:moveTo>
                  <a:cubicBezTo>
                    <a:pt x="177" y="10"/>
                    <a:pt x="37" y="141"/>
                    <a:pt x="37" y="319"/>
                  </a:cubicBezTo>
                  <a:cubicBezTo>
                    <a:pt x="37" y="337"/>
                    <a:pt x="37" y="1003"/>
                    <a:pt x="28" y="1003"/>
                  </a:cubicBezTo>
                  <a:cubicBezTo>
                    <a:pt x="28" y="1003"/>
                    <a:pt x="27" y="1003"/>
                    <a:pt x="27" y="1002"/>
                  </a:cubicBezTo>
                  <a:cubicBezTo>
                    <a:pt x="27" y="1002"/>
                    <a:pt x="27" y="1001"/>
                    <a:pt x="27" y="1001"/>
                  </a:cubicBezTo>
                  <a:cubicBezTo>
                    <a:pt x="27" y="1001"/>
                    <a:pt x="18" y="1331"/>
                    <a:pt x="18" y="1367"/>
                  </a:cubicBezTo>
                  <a:lnTo>
                    <a:pt x="18" y="1695"/>
                  </a:lnTo>
                  <a:lnTo>
                    <a:pt x="18" y="1741"/>
                  </a:lnTo>
                  <a:cubicBezTo>
                    <a:pt x="0" y="1910"/>
                    <a:pt x="160" y="2080"/>
                    <a:pt x="329" y="2080"/>
                  </a:cubicBezTo>
                  <a:cubicBezTo>
                    <a:pt x="337" y="2080"/>
                    <a:pt x="346" y="2079"/>
                    <a:pt x="355" y="2078"/>
                  </a:cubicBezTo>
                  <a:cubicBezTo>
                    <a:pt x="533" y="2069"/>
                    <a:pt x="701" y="1928"/>
                    <a:pt x="692" y="1741"/>
                  </a:cubicBezTo>
                  <a:lnTo>
                    <a:pt x="692" y="1685"/>
                  </a:lnTo>
                  <a:lnTo>
                    <a:pt x="692" y="1451"/>
                  </a:lnTo>
                  <a:cubicBezTo>
                    <a:pt x="692" y="1406"/>
                    <a:pt x="692" y="1029"/>
                    <a:pt x="683" y="1029"/>
                  </a:cubicBezTo>
                  <a:cubicBezTo>
                    <a:pt x="683" y="1029"/>
                    <a:pt x="683" y="1029"/>
                    <a:pt x="682" y="1030"/>
                  </a:cubicBezTo>
                  <a:cubicBezTo>
                    <a:pt x="682" y="1030"/>
                    <a:pt x="682" y="1031"/>
                    <a:pt x="682" y="1031"/>
                  </a:cubicBezTo>
                  <a:cubicBezTo>
                    <a:pt x="673" y="1031"/>
                    <a:pt x="682" y="468"/>
                    <a:pt x="673" y="413"/>
                  </a:cubicBezTo>
                  <a:cubicBezTo>
                    <a:pt x="673" y="384"/>
                    <a:pt x="682" y="366"/>
                    <a:pt x="673" y="328"/>
                  </a:cubicBezTo>
                  <a:cubicBezTo>
                    <a:pt x="673" y="160"/>
                    <a:pt x="533" y="1"/>
                    <a:pt x="355"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426;p32">
              <a:extLst>
                <a:ext uri="{FF2B5EF4-FFF2-40B4-BE49-F238E27FC236}">
                  <a16:creationId xmlns:a16="http://schemas.microsoft.com/office/drawing/2014/main" id="{516F0B41-DDF7-2447-9AD5-B430B420E8E2}"/>
                </a:ext>
              </a:extLst>
            </p:cNvPr>
            <p:cNvSpPr/>
            <p:nvPr/>
          </p:nvSpPr>
          <p:spPr>
            <a:xfrm>
              <a:off x="5748772" y="2064699"/>
              <a:ext cx="838263" cy="14888"/>
            </a:xfrm>
            <a:custGeom>
              <a:avLst/>
              <a:gdLst/>
              <a:ahLst/>
              <a:cxnLst/>
              <a:rect l="l" t="t" r="r" b="b"/>
              <a:pathLst>
                <a:path w="13851" h="246" extrusionOk="0">
                  <a:moveTo>
                    <a:pt x="13802" y="1"/>
                  </a:moveTo>
                  <a:cubicBezTo>
                    <a:pt x="13799" y="1"/>
                    <a:pt x="13797" y="1"/>
                    <a:pt x="13794" y="2"/>
                  </a:cubicBezTo>
                  <a:cubicBezTo>
                    <a:pt x="10220" y="30"/>
                    <a:pt x="6654" y="76"/>
                    <a:pt x="3080" y="104"/>
                  </a:cubicBezTo>
                  <a:cubicBezTo>
                    <a:pt x="2059" y="123"/>
                    <a:pt x="1049" y="133"/>
                    <a:pt x="48" y="170"/>
                  </a:cubicBezTo>
                  <a:cubicBezTo>
                    <a:pt x="1" y="170"/>
                    <a:pt x="1" y="236"/>
                    <a:pt x="48" y="236"/>
                  </a:cubicBezTo>
                  <a:cubicBezTo>
                    <a:pt x="494" y="243"/>
                    <a:pt x="941" y="245"/>
                    <a:pt x="1387" y="245"/>
                  </a:cubicBezTo>
                  <a:cubicBezTo>
                    <a:pt x="2724" y="245"/>
                    <a:pt x="4060" y="219"/>
                    <a:pt x="5400" y="198"/>
                  </a:cubicBezTo>
                  <a:cubicBezTo>
                    <a:pt x="7197" y="179"/>
                    <a:pt x="8975" y="170"/>
                    <a:pt x="10762" y="142"/>
                  </a:cubicBezTo>
                  <a:cubicBezTo>
                    <a:pt x="11764" y="133"/>
                    <a:pt x="12784" y="123"/>
                    <a:pt x="13794" y="104"/>
                  </a:cubicBezTo>
                  <a:cubicBezTo>
                    <a:pt x="13848" y="87"/>
                    <a:pt x="13850" y="1"/>
                    <a:pt x="13802"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427;p32">
              <a:extLst>
                <a:ext uri="{FF2B5EF4-FFF2-40B4-BE49-F238E27FC236}">
                  <a16:creationId xmlns:a16="http://schemas.microsoft.com/office/drawing/2014/main" id="{FA407ED1-411B-D845-B26D-7FBEEEF0E846}"/>
                </a:ext>
              </a:extLst>
            </p:cNvPr>
            <p:cNvSpPr/>
            <p:nvPr/>
          </p:nvSpPr>
          <p:spPr>
            <a:xfrm>
              <a:off x="6624315" y="2066635"/>
              <a:ext cx="130905" cy="9199"/>
            </a:xfrm>
            <a:custGeom>
              <a:avLst/>
              <a:gdLst/>
              <a:ahLst/>
              <a:cxnLst/>
              <a:rect l="l" t="t" r="r" b="b"/>
              <a:pathLst>
                <a:path w="2163" h="152" extrusionOk="0">
                  <a:moveTo>
                    <a:pt x="182" y="0"/>
                  </a:moveTo>
                  <a:cubicBezTo>
                    <a:pt x="129" y="0"/>
                    <a:pt x="77" y="4"/>
                    <a:pt x="29" y="16"/>
                  </a:cubicBezTo>
                  <a:cubicBezTo>
                    <a:pt x="1" y="16"/>
                    <a:pt x="1" y="54"/>
                    <a:pt x="29" y="63"/>
                  </a:cubicBezTo>
                  <a:cubicBezTo>
                    <a:pt x="169" y="119"/>
                    <a:pt x="366" y="110"/>
                    <a:pt x="516" y="119"/>
                  </a:cubicBezTo>
                  <a:cubicBezTo>
                    <a:pt x="693" y="138"/>
                    <a:pt x="871" y="147"/>
                    <a:pt x="1040" y="147"/>
                  </a:cubicBezTo>
                  <a:cubicBezTo>
                    <a:pt x="1144" y="150"/>
                    <a:pt x="1247" y="151"/>
                    <a:pt x="1350" y="151"/>
                  </a:cubicBezTo>
                  <a:cubicBezTo>
                    <a:pt x="1599" y="151"/>
                    <a:pt x="1846" y="145"/>
                    <a:pt x="2097" y="138"/>
                  </a:cubicBezTo>
                  <a:cubicBezTo>
                    <a:pt x="2163" y="138"/>
                    <a:pt x="2163" y="26"/>
                    <a:pt x="2097" y="26"/>
                  </a:cubicBezTo>
                  <a:cubicBezTo>
                    <a:pt x="1837" y="39"/>
                    <a:pt x="1581" y="48"/>
                    <a:pt x="1324" y="48"/>
                  </a:cubicBezTo>
                  <a:cubicBezTo>
                    <a:pt x="1230" y="48"/>
                    <a:pt x="1135" y="47"/>
                    <a:pt x="1040" y="44"/>
                  </a:cubicBezTo>
                  <a:cubicBezTo>
                    <a:pt x="871" y="44"/>
                    <a:pt x="693" y="26"/>
                    <a:pt x="516" y="26"/>
                  </a:cubicBezTo>
                  <a:cubicBezTo>
                    <a:pt x="414" y="19"/>
                    <a:pt x="295" y="0"/>
                    <a:pt x="18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428;p32">
              <a:extLst>
                <a:ext uri="{FF2B5EF4-FFF2-40B4-BE49-F238E27FC236}">
                  <a16:creationId xmlns:a16="http://schemas.microsoft.com/office/drawing/2014/main" id="{26505871-CE45-0B4A-9D10-7FF3AFCD3E9F}"/>
                </a:ext>
              </a:extLst>
            </p:cNvPr>
            <p:cNvSpPr/>
            <p:nvPr/>
          </p:nvSpPr>
          <p:spPr>
            <a:xfrm>
              <a:off x="5604371" y="1841622"/>
              <a:ext cx="6839" cy="81884"/>
            </a:xfrm>
            <a:custGeom>
              <a:avLst/>
              <a:gdLst/>
              <a:ahLst/>
              <a:cxnLst/>
              <a:rect l="l" t="t" r="r" b="b"/>
              <a:pathLst>
                <a:path w="113" h="1353" extrusionOk="0">
                  <a:moveTo>
                    <a:pt x="60" y="1"/>
                  </a:moveTo>
                  <a:cubicBezTo>
                    <a:pt x="45" y="1"/>
                    <a:pt x="29" y="10"/>
                    <a:pt x="19" y="29"/>
                  </a:cubicBezTo>
                  <a:cubicBezTo>
                    <a:pt x="10" y="75"/>
                    <a:pt x="10" y="132"/>
                    <a:pt x="10" y="188"/>
                  </a:cubicBezTo>
                  <a:lnTo>
                    <a:pt x="10" y="347"/>
                  </a:lnTo>
                  <a:lnTo>
                    <a:pt x="10" y="684"/>
                  </a:lnTo>
                  <a:cubicBezTo>
                    <a:pt x="10" y="890"/>
                    <a:pt x="1" y="1124"/>
                    <a:pt x="38" y="1339"/>
                  </a:cubicBezTo>
                  <a:cubicBezTo>
                    <a:pt x="38" y="1348"/>
                    <a:pt x="50" y="1353"/>
                    <a:pt x="61" y="1353"/>
                  </a:cubicBezTo>
                  <a:cubicBezTo>
                    <a:pt x="73" y="1353"/>
                    <a:pt x="85" y="1348"/>
                    <a:pt x="85" y="1339"/>
                  </a:cubicBezTo>
                  <a:cubicBezTo>
                    <a:pt x="113" y="1124"/>
                    <a:pt x="103" y="890"/>
                    <a:pt x="103" y="684"/>
                  </a:cubicBezTo>
                  <a:lnTo>
                    <a:pt x="103" y="356"/>
                  </a:lnTo>
                  <a:lnTo>
                    <a:pt x="103" y="188"/>
                  </a:lnTo>
                  <a:cubicBezTo>
                    <a:pt x="103" y="132"/>
                    <a:pt x="113" y="75"/>
                    <a:pt x="94" y="29"/>
                  </a:cubicBezTo>
                  <a:cubicBezTo>
                    <a:pt x="89" y="10"/>
                    <a:pt x="75" y="1"/>
                    <a:pt x="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429;p32">
              <a:extLst>
                <a:ext uri="{FF2B5EF4-FFF2-40B4-BE49-F238E27FC236}">
                  <a16:creationId xmlns:a16="http://schemas.microsoft.com/office/drawing/2014/main" id="{B88CA89F-99E8-2F43-A1EC-A9671282A94D}"/>
                </a:ext>
              </a:extLst>
            </p:cNvPr>
            <p:cNvSpPr/>
            <p:nvPr/>
          </p:nvSpPr>
          <p:spPr>
            <a:xfrm>
              <a:off x="5604371" y="1740735"/>
              <a:ext cx="724424" cy="62094"/>
            </a:xfrm>
            <a:custGeom>
              <a:avLst/>
              <a:gdLst/>
              <a:ahLst/>
              <a:cxnLst/>
              <a:rect l="l" t="t" r="r" b="b"/>
              <a:pathLst>
                <a:path w="11970" h="1026" extrusionOk="0">
                  <a:moveTo>
                    <a:pt x="10894" y="0"/>
                  </a:moveTo>
                  <a:cubicBezTo>
                    <a:pt x="10580" y="0"/>
                    <a:pt x="10266" y="4"/>
                    <a:pt x="9953" y="4"/>
                  </a:cubicBezTo>
                  <a:cubicBezTo>
                    <a:pt x="9829" y="4"/>
                    <a:pt x="9706" y="3"/>
                    <a:pt x="9583" y="2"/>
                  </a:cubicBezTo>
                  <a:cubicBezTo>
                    <a:pt x="8806" y="2"/>
                    <a:pt x="8039" y="2"/>
                    <a:pt x="7262" y="11"/>
                  </a:cubicBezTo>
                  <a:cubicBezTo>
                    <a:pt x="5746" y="21"/>
                    <a:pt x="4221" y="58"/>
                    <a:pt x="2686" y="95"/>
                  </a:cubicBezTo>
                  <a:cubicBezTo>
                    <a:pt x="1825" y="114"/>
                    <a:pt x="946" y="142"/>
                    <a:pt x="85" y="189"/>
                  </a:cubicBezTo>
                  <a:cubicBezTo>
                    <a:pt x="57" y="189"/>
                    <a:pt x="38" y="208"/>
                    <a:pt x="38" y="236"/>
                  </a:cubicBezTo>
                  <a:cubicBezTo>
                    <a:pt x="1" y="255"/>
                    <a:pt x="10" y="339"/>
                    <a:pt x="10" y="376"/>
                  </a:cubicBezTo>
                  <a:lnTo>
                    <a:pt x="10" y="582"/>
                  </a:lnTo>
                  <a:cubicBezTo>
                    <a:pt x="10" y="657"/>
                    <a:pt x="10" y="713"/>
                    <a:pt x="19" y="779"/>
                  </a:cubicBezTo>
                  <a:cubicBezTo>
                    <a:pt x="19" y="853"/>
                    <a:pt x="19" y="919"/>
                    <a:pt x="38" y="994"/>
                  </a:cubicBezTo>
                  <a:cubicBezTo>
                    <a:pt x="43" y="1014"/>
                    <a:pt x="61" y="1025"/>
                    <a:pt x="78" y="1025"/>
                  </a:cubicBezTo>
                  <a:cubicBezTo>
                    <a:pt x="94" y="1025"/>
                    <a:pt x="108" y="1016"/>
                    <a:pt x="113" y="994"/>
                  </a:cubicBezTo>
                  <a:cubicBezTo>
                    <a:pt x="132" y="919"/>
                    <a:pt x="113" y="853"/>
                    <a:pt x="113" y="779"/>
                  </a:cubicBezTo>
                  <a:lnTo>
                    <a:pt x="113" y="582"/>
                  </a:lnTo>
                  <a:lnTo>
                    <a:pt x="113" y="376"/>
                  </a:lnTo>
                  <a:lnTo>
                    <a:pt x="113" y="292"/>
                  </a:lnTo>
                  <a:cubicBezTo>
                    <a:pt x="3173" y="208"/>
                    <a:pt x="6223" y="124"/>
                    <a:pt x="9283" y="114"/>
                  </a:cubicBezTo>
                  <a:cubicBezTo>
                    <a:pt x="9864" y="114"/>
                    <a:pt x="10448" y="127"/>
                    <a:pt x="11028" y="127"/>
                  </a:cubicBezTo>
                  <a:cubicBezTo>
                    <a:pt x="11318" y="127"/>
                    <a:pt x="11607" y="124"/>
                    <a:pt x="11894" y="114"/>
                  </a:cubicBezTo>
                  <a:cubicBezTo>
                    <a:pt x="11969" y="114"/>
                    <a:pt x="11969" y="21"/>
                    <a:pt x="11894" y="21"/>
                  </a:cubicBezTo>
                  <a:cubicBezTo>
                    <a:pt x="11562" y="4"/>
                    <a:pt x="11228" y="0"/>
                    <a:pt x="108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430;p32">
              <a:extLst>
                <a:ext uri="{FF2B5EF4-FFF2-40B4-BE49-F238E27FC236}">
                  <a16:creationId xmlns:a16="http://schemas.microsoft.com/office/drawing/2014/main" id="{2DFED1D4-32A1-B54F-992D-687313B911C3}"/>
                </a:ext>
              </a:extLst>
            </p:cNvPr>
            <p:cNvSpPr/>
            <p:nvPr/>
          </p:nvSpPr>
          <p:spPr>
            <a:xfrm>
              <a:off x="5535257" y="3408424"/>
              <a:ext cx="390838" cy="261507"/>
            </a:xfrm>
            <a:custGeom>
              <a:avLst/>
              <a:gdLst/>
              <a:ahLst/>
              <a:cxnLst/>
              <a:rect l="l" t="t" r="r" b="b"/>
              <a:pathLst>
                <a:path w="6458" h="4321" extrusionOk="0">
                  <a:moveTo>
                    <a:pt x="5893" y="0"/>
                  </a:moveTo>
                  <a:cubicBezTo>
                    <a:pt x="5761" y="0"/>
                    <a:pt x="5630" y="5"/>
                    <a:pt x="5503" y="5"/>
                  </a:cubicBezTo>
                  <a:lnTo>
                    <a:pt x="3173" y="5"/>
                  </a:lnTo>
                  <a:cubicBezTo>
                    <a:pt x="2659" y="5"/>
                    <a:pt x="2144" y="5"/>
                    <a:pt x="1629" y="14"/>
                  </a:cubicBezTo>
                  <a:cubicBezTo>
                    <a:pt x="1105" y="14"/>
                    <a:pt x="581" y="14"/>
                    <a:pt x="48" y="51"/>
                  </a:cubicBezTo>
                  <a:cubicBezTo>
                    <a:pt x="38" y="51"/>
                    <a:pt x="20" y="51"/>
                    <a:pt x="1" y="61"/>
                  </a:cubicBezTo>
                  <a:cubicBezTo>
                    <a:pt x="29" y="1455"/>
                    <a:pt x="48" y="2859"/>
                    <a:pt x="76" y="4263"/>
                  </a:cubicBezTo>
                  <a:cubicBezTo>
                    <a:pt x="85" y="4281"/>
                    <a:pt x="113" y="4291"/>
                    <a:pt x="141" y="4291"/>
                  </a:cubicBezTo>
                  <a:cubicBezTo>
                    <a:pt x="394" y="4314"/>
                    <a:pt x="651" y="4321"/>
                    <a:pt x="909" y="4321"/>
                  </a:cubicBezTo>
                  <a:cubicBezTo>
                    <a:pt x="1166" y="4321"/>
                    <a:pt x="1423" y="4314"/>
                    <a:pt x="1676" y="4309"/>
                  </a:cubicBezTo>
                  <a:cubicBezTo>
                    <a:pt x="2200" y="4309"/>
                    <a:pt x="2733" y="4291"/>
                    <a:pt x="3257" y="4281"/>
                  </a:cubicBezTo>
                  <a:cubicBezTo>
                    <a:pt x="3772" y="4272"/>
                    <a:pt x="4296" y="4272"/>
                    <a:pt x="4811" y="4253"/>
                  </a:cubicBezTo>
                  <a:cubicBezTo>
                    <a:pt x="5073" y="4253"/>
                    <a:pt x="5325" y="4244"/>
                    <a:pt x="5587" y="4244"/>
                  </a:cubicBezTo>
                  <a:cubicBezTo>
                    <a:pt x="5689" y="4244"/>
                    <a:pt x="5794" y="4245"/>
                    <a:pt x="5901" y="4245"/>
                  </a:cubicBezTo>
                  <a:cubicBezTo>
                    <a:pt x="6062" y="4245"/>
                    <a:pt x="6226" y="4242"/>
                    <a:pt x="6383" y="4225"/>
                  </a:cubicBezTo>
                  <a:lnTo>
                    <a:pt x="6402" y="4225"/>
                  </a:lnTo>
                  <a:cubicBezTo>
                    <a:pt x="6430" y="4225"/>
                    <a:pt x="6448" y="4206"/>
                    <a:pt x="6458" y="4197"/>
                  </a:cubicBezTo>
                  <a:cubicBezTo>
                    <a:pt x="6458" y="3542"/>
                    <a:pt x="6458" y="2896"/>
                    <a:pt x="6439" y="2260"/>
                  </a:cubicBezTo>
                  <a:lnTo>
                    <a:pt x="6439" y="772"/>
                  </a:lnTo>
                  <a:cubicBezTo>
                    <a:pt x="6430" y="566"/>
                    <a:pt x="6430" y="360"/>
                    <a:pt x="6420" y="154"/>
                  </a:cubicBezTo>
                  <a:cubicBezTo>
                    <a:pt x="6420" y="126"/>
                    <a:pt x="6402" y="117"/>
                    <a:pt x="6392" y="98"/>
                  </a:cubicBezTo>
                  <a:cubicBezTo>
                    <a:pt x="6383" y="61"/>
                    <a:pt x="6345" y="33"/>
                    <a:pt x="6289" y="23"/>
                  </a:cubicBezTo>
                  <a:cubicBezTo>
                    <a:pt x="6158" y="5"/>
                    <a:pt x="6025" y="0"/>
                    <a:pt x="589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431;p32">
              <a:extLst>
                <a:ext uri="{FF2B5EF4-FFF2-40B4-BE49-F238E27FC236}">
                  <a16:creationId xmlns:a16="http://schemas.microsoft.com/office/drawing/2014/main" id="{A185241E-232A-DC49-8869-843E61CF59FA}"/>
                </a:ext>
              </a:extLst>
            </p:cNvPr>
            <p:cNvSpPr/>
            <p:nvPr/>
          </p:nvSpPr>
          <p:spPr>
            <a:xfrm>
              <a:off x="5564367" y="3469428"/>
              <a:ext cx="334736" cy="160378"/>
            </a:xfrm>
            <a:custGeom>
              <a:avLst/>
              <a:gdLst/>
              <a:ahLst/>
              <a:cxnLst/>
              <a:rect l="l" t="t" r="r" b="b"/>
              <a:pathLst>
                <a:path w="5531" h="2650" extrusionOk="0">
                  <a:moveTo>
                    <a:pt x="5394" y="0"/>
                  </a:moveTo>
                  <a:cubicBezTo>
                    <a:pt x="5373" y="0"/>
                    <a:pt x="5351" y="8"/>
                    <a:pt x="5331" y="26"/>
                  </a:cubicBezTo>
                  <a:cubicBezTo>
                    <a:pt x="5125" y="213"/>
                    <a:pt x="4919" y="382"/>
                    <a:pt x="4723" y="559"/>
                  </a:cubicBezTo>
                  <a:cubicBezTo>
                    <a:pt x="4564" y="428"/>
                    <a:pt x="4423" y="288"/>
                    <a:pt x="4274" y="166"/>
                  </a:cubicBezTo>
                  <a:cubicBezTo>
                    <a:pt x="4255" y="148"/>
                    <a:pt x="4232" y="138"/>
                    <a:pt x="4208" y="138"/>
                  </a:cubicBezTo>
                  <a:cubicBezTo>
                    <a:pt x="4185" y="138"/>
                    <a:pt x="4161" y="148"/>
                    <a:pt x="4143" y="166"/>
                  </a:cubicBezTo>
                  <a:cubicBezTo>
                    <a:pt x="3600" y="662"/>
                    <a:pt x="3066" y="1177"/>
                    <a:pt x="2524" y="1682"/>
                  </a:cubicBezTo>
                  <a:cubicBezTo>
                    <a:pt x="2299" y="1439"/>
                    <a:pt x="2075" y="1196"/>
                    <a:pt x="1869" y="943"/>
                  </a:cubicBezTo>
                  <a:cubicBezTo>
                    <a:pt x="1854" y="924"/>
                    <a:pt x="1835" y="918"/>
                    <a:pt x="1817" y="918"/>
                  </a:cubicBezTo>
                  <a:cubicBezTo>
                    <a:pt x="1789" y="918"/>
                    <a:pt x="1760" y="932"/>
                    <a:pt x="1738" y="943"/>
                  </a:cubicBezTo>
                  <a:cubicBezTo>
                    <a:pt x="1429" y="1196"/>
                    <a:pt x="1148" y="1477"/>
                    <a:pt x="867" y="1739"/>
                  </a:cubicBezTo>
                  <a:cubicBezTo>
                    <a:pt x="587" y="2010"/>
                    <a:pt x="297" y="2281"/>
                    <a:pt x="25" y="2571"/>
                  </a:cubicBezTo>
                  <a:cubicBezTo>
                    <a:pt x="1" y="2604"/>
                    <a:pt x="33" y="2650"/>
                    <a:pt x="60" y="2650"/>
                  </a:cubicBezTo>
                  <a:cubicBezTo>
                    <a:pt x="64" y="2650"/>
                    <a:pt x="68" y="2649"/>
                    <a:pt x="72" y="2646"/>
                  </a:cubicBezTo>
                  <a:cubicBezTo>
                    <a:pt x="390" y="2412"/>
                    <a:pt x="671" y="2150"/>
                    <a:pt x="961" y="1898"/>
                  </a:cubicBezTo>
                  <a:cubicBezTo>
                    <a:pt x="1242" y="1645"/>
                    <a:pt x="1522" y="1402"/>
                    <a:pt x="1794" y="1149"/>
                  </a:cubicBezTo>
                  <a:cubicBezTo>
                    <a:pt x="2018" y="1383"/>
                    <a:pt x="2243" y="1626"/>
                    <a:pt x="2458" y="1860"/>
                  </a:cubicBezTo>
                  <a:cubicBezTo>
                    <a:pt x="2474" y="1876"/>
                    <a:pt x="2492" y="1882"/>
                    <a:pt x="2509" y="1882"/>
                  </a:cubicBezTo>
                  <a:cubicBezTo>
                    <a:pt x="2534" y="1882"/>
                    <a:pt x="2558" y="1871"/>
                    <a:pt x="2580" y="1860"/>
                  </a:cubicBezTo>
                  <a:cubicBezTo>
                    <a:pt x="3113" y="1355"/>
                    <a:pt x="3675" y="850"/>
                    <a:pt x="4218" y="354"/>
                  </a:cubicBezTo>
                  <a:cubicBezTo>
                    <a:pt x="4367" y="475"/>
                    <a:pt x="4508" y="606"/>
                    <a:pt x="4657" y="747"/>
                  </a:cubicBezTo>
                  <a:cubicBezTo>
                    <a:pt x="4676" y="765"/>
                    <a:pt x="4699" y="775"/>
                    <a:pt x="4723" y="775"/>
                  </a:cubicBezTo>
                  <a:cubicBezTo>
                    <a:pt x="4746" y="775"/>
                    <a:pt x="4770" y="765"/>
                    <a:pt x="4788" y="747"/>
                  </a:cubicBezTo>
                  <a:cubicBezTo>
                    <a:pt x="5013" y="550"/>
                    <a:pt x="5247" y="354"/>
                    <a:pt x="5471" y="166"/>
                  </a:cubicBezTo>
                  <a:cubicBezTo>
                    <a:pt x="5530" y="100"/>
                    <a:pt x="5468" y="0"/>
                    <a:pt x="5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432;p32">
              <a:extLst>
                <a:ext uri="{FF2B5EF4-FFF2-40B4-BE49-F238E27FC236}">
                  <a16:creationId xmlns:a16="http://schemas.microsoft.com/office/drawing/2014/main" id="{08A4CB45-236F-1841-9CB4-05D8F5999940}"/>
                </a:ext>
              </a:extLst>
            </p:cNvPr>
            <p:cNvSpPr/>
            <p:nvPr/>
          </p:nvSpPr>
          <p:spPr>
            <a:xfrm>
              <a:off x="4611601" y="3407516"/>
              <a:ext cx="383999" cy="371048"/>
            </a:xfrm>
            <a:custGeom>
              <a:avLst/>
              <a:gdLst/>
              <a:ahLst/>
              <a:cxnLst/>
              <a:rect l="l" t="t" r="r" b="b"/>
              <a:pathLst>
                <a:path w="6345" h="6131" extrusionOk="0">
                  <a:moveTo>
                    <a:pt x="3166" y="1958"/>
                  </a:moveTo>
                  <a:cubicBezTo>
                    <a:pt x="3496" y="1958"/>
                    <a:pt x="3826" y="2111"/>
                    <a:pt x="4034" y="2378"/>
                  </a:cubicBezTo>
                  <a:cubicBezTo>
                    <a:pt x="4333" y="2752"/>
                    <a:pt x="4333" y="3323"/>
                    <a:pt x="4024" y="3697"/>
                  </a:cubicBezTo>
                  <a:cubicBezTo>
                    <a:pt x="3828" y="3950"/>
                    <a:pt x="3500" y="4109"/>
                    <a:pt x="3182" y="4109"/>
                  </a:cubicBezTo>
                  <a:cubicBezTo>
                    <a:pt x="3153" y="4114"/>
                    <a:pt x="3122" y="4117"/>
                    <a:pt x="3091" y="4117"/>
                  </a:cubicBezTo>
                  <a:cubicBezTo>
                    <a:pt x="2904" y="4117"/>
                    <a:pt x="2691" y="4026"/>
                    <a:pt x="2555" y="3922"/>
                  </a:cubicBezTo>
                  <a:cubicBezTo>
                    <a:pt x="2321" y="3763"/>
                    <a:pt x="2171" y="3510"/>
                    <a:pt x="2125" y="3229"/>
                  </a:cubicBezTo>
                  <a:cubicBezTo>
                    <a:pt x="2031" y="2743"/>
                    <a:pt x="2293" y="2247"/>
                    <a:pt x="2742" y="2050"/>
                  </a:cubicBezTo>
                  <a:cubicBezTo>
                    <a:pt x="2876" y="1987"/>
                    <a:pt x="3021" y="1958"/>
                    <a:pt x="3166" y="1958"/>
                  </a:cubicBezTo>
                  <a:close/>
                  <a:moveTo>
                    <a:pt x="2223" y="0"/>
                  </a:moveTo>
                  <a:cubicBezTo>
                    <a:pt x="2137" y="0"/>
                    <a:pt x="1328" y="423"/>
                    <a:pt x="1282" y="488"/>
                  </a:cubicBezTo>
                  <a:cubicBezTo>
                    <a:pt x="1217" y="544"/>
                    <a:pt x="1385" y="937"/>
                    <a:pt x="1404" y="1096"/>
                  </a:cubicBezTo>
                  <a:cubicBezTo>
                    <a:pt x="1423" y="1171"/>
                    <a:pt x="1451" y="1339"/>
                    <a:pt x="1488" y="1489"/>
                  </a:cubicBezTo>
                  <a:cubicBezTo>
                    <a:pt x="1441" y="1536"/>
                    <a:pt x="1404" y="1582"/>
                    <a:pt x="1376" y="1629"/>
                  </a:cubicBezTo>
                  <a:cubicBezTo>
                    <a:pt x="1254" y="1779"/>
                    <a:pt x="1151" y="1947"/>
                    <a:pt x="1076" y="2135"/>
                  </a:cubicBezTo>
                  <a:cubicBezTo>
                    <a:pt x="786" y="2191"/>
                    <a:pt x="85" y="2331"/>
                    <a:pt x="66" y="2359"/>
                  </a:cubicBezTo>
                  <a:cubicBezTo>
                    <a:pt x="28" y="2378"/>
                    <a:pt x="47" y="2415"/>
                    <a:pt x="66" y="2462"/>
                  </a:cubicBezTo>
                  <a:cubicBezTo>
                    <a:pt x="66" y="2509"/>
                    <a:pt x="28" y="3108"/>
                    <a:pt x="19" y="3173"/>
                  </a:cubicBezTo>
                  <a:cubicBezTo>
                    <a:pt x="0" y="3258"/>
                    <a:pt x="0" y="3360"/>
                    <a:pt x="0" y="3417"/>
                  </a:cubicBezTo>
                  <a:cubicBezTo>
                    <a:pt x="0" y="3454"/>
                    <a:pt x="646" y="3651"/>
                    <a:pt x="983" y="3763"/>
                  </a:cubicBezTo>
                  <a:cubicBezTo>
                    <a:pt x="1048" y="3959"/>
                    <a:pt x="1123" y="4156"/>
                    <a:pt x="1236" y="4343"/>
                  </a:cubicBezTo>
                  <a:cubicBezTo>
                    <a:pt x="1264" y="4390"/>
                    <a:pt x="1292" y="4437"/>
                    <a:pt x="1329" y="4483"/>
                  </a:cubicBezTo>
                  <a:cubicBezTo>
                    <a:pt x="1217" y="4792"/>
                    <a:pt x="1020" y="5372"/>
                    <a:pt x="1030" y="5410"/>
                  </a:cubicBezTo>
                  <a:cubicBezTo>
                    <a:pt x="1058" y="5457"/>
                    <a:pt x="1151" y="5494"/>
                    <a:pt x="1151" y="5494"/>
                  </a:cubicBezTo>
                  <a:cubicBezTo>
                    <a:pt x="1151" y="5494"/>
                    <a:pt x="1863" y="5981"/>
                    <a:pt x="1891" y="5981"/>
                  </a:cubicBezTo>
                  <a:cubicBezTo>
                    <a:pt x="1898" y="5978"/>
                    <a:pt x="1903" y="5978"/>
                    <a:pt x="1907" y="5978"/>
                  </a:cubicBezTo>
                  <a:cubicBezTo>
                    <a:pt x="1912" y="5978"/>
                    <a:pt x="1916" y="5978"/>
                    <a:pt x="1920" y="5978"/>
                  </a:cubicBezTo>
                  <a:cubicBezTo>
                    <a:pt x="1928" y="5978"/>
                    <a:pt x="1937" y="5976"/>
                    <a:pt x="1956" y="5962"/>
                  </a:cubicBezTo>
                  <a:cubicBezTo>
                    <a:pt x="1994" y="5934"/>
                    <a:pt x="2480" y="5503"/>
                    <a:pt x="2602" y="5372"/>
                  </a:cubicBezTo>
                  <a:cubicBezTo>
                    <a:pt x="2806" y="5432"/>
                    <a:pt x="3009" y="5468"/>
                    <a:pt x="3213" y="5468"/>
                  </a:cubicBezTo>
                  <a:cubicBezTo>
                    <a:pt x="3299" y="5468"/>
                    <a:pt x="3386" y="5461"/>
                    <a:pt x="3472" y="5447"/>
                  </a:cubicBezTo>
                  <a:cubicBezTo>
                    <a:pt x="3683" y="5677"/>
                    <a:pt x="4083" y="6131"/>
                    <a:pt x="4116" y="6131"/>
                  </a:cubicBezTo>
                  <a:cubicBezTo>
                    <a:pt x="4117" y="6131"/>
                    <a:pt x="4117" y="6131"/>
                    <a:pt x="4118" y="6130"/>
                  </a:cubicBezTo>
                  <a:cubicBezTo>
                    <a:pt x="4155" y="6121"/>
                    <a:pt x="4239" y="6074"/>
                    <a:pt x="4239" y="6074"/>
                  </a:cubicBezTo>
                  <a:cubicBezTo>
                    <a:pt x="4239" y="6074"/>
                    <a:pt x="5063" y="5691"/>
                    <a:pt x="5063" y="5653"/>
                  </a:cubicBezTo>
                  <a:cubicBezTo>
                    <a:pt x="5063" y="5616"/>
                    <a:pt x="5054" y="5522"/>
                    <a:pt x="5054" y="5522"/>
                  </a:cubicBezTo>
                  <a:lnTo>
                    <a:pt x="4857" y="4717"/>
                  </a:lnTo>
                  <a:cubicBezTo>
                    <a:pt x="5054" y="4511"/>
                    <a:pt x="5185" y="4259"/>
                    <a:pt x="5278" y="4006"/>
                  </a:cubicBezTo>
                  <a:cubicBezTo>
                    <a:pt x="5456" y="3969"/>
                    <a:pt x="5662" y="3922"/>
                    <a:pt x="5746" y="3913"/>
                  </a:cubicBezTo>
                  <a:cubicBezTo>
                    <a:pt x="5858" y="3903"/>
                    <a:pt x="6261" y="3838"/>
                    <a:pt x="6279" y="3791"/>
                  </a:cubicBezTo>
                  <a:cubicBezTo>
                    <a:pt x="6307" y="3744"/>
                    <a:pt x="6307" y="3697"/>
                    <a:pt x="6307" y="3697"/>
                  </a:cubicBezTo>
                  <a:lnTo>
                    <a:pt x="6345" y="2733"/>
                  </a:lnTo>
                  <a:lnTo>
                    <a:pt x="6317" y="2687"/>
                  </a:lnTo>
                  <a:cubicBezTo>
                    <a:pt x="6317" y="2687"/>
                    <a:pt x="5662" y="2481"/>
                    <a:pt x="5390" y="2406"/>
                  </a:cubicBezTo>
                  <a:cubicBezTo>
                    <a:pt x="5362" y="2200"/>
                    <a:pt x="5316" y="2041"/>
                    <a:pt x="5231" y="1891"/>
                  </a:cubicBezTo>
                  <a:cubicBezTo>
                    <a:pt x="5185" y="1779"/>
                    <a:pt x="5119" y="1685"/>
                    <a:pt x="5054" y="1611"/>
                  </a:cubicBezTo>
                  <a:cubicBezTo>
                    <a:pt x="5119" y="1386"/>
                    <a:pt x="5194" y="1077"/>
                    <a:pt x="5213" y="1058"/>
                  </a:cubicBezTo>
                  <a:cubicBezTo>
                    <a:pt x="5222" y="1012"/>
                    <a:pt x="5362" y="750"/>
                    <a:pt x="5334" y="703"/>
                  </a:cubicBezTo>
                  <a:cubicBezTo>
                    <a:pt x="5316" y="656"/>
                    <a:pt x="4511" y="123"/>
                    <a:pt x="4445" y="123"/>
                  </a:cubicBezTo>
                  <a:cubicBezTo>
                    <a:pt x="4398" y="123"/>
                    <a:pt x="3921" y="562"/>
                    <a:pt x="3725" y="768"/>
                  </a:cubicBezTo>
                  <a:cubicBezTo>
                    <a:pt x="3578" y="733"/>
                    <a:pt x="3428" y="717"/>
                    <a:pt x="3277" y="717"/>
                  </a:cubicBezTo>
                  <a:cubicBezTo>
                    <a:pt x="3149" y="717"/>
                    <a:pt x="3020" y="728"/>
                    <a:pt x="2892" y="750"/>
                  </a:cubicBezTo>
                  <a:cubicBezTo>
                    <a:pt x="2733" y="562"/>
                    <a:pt x="2274" y="20"/>
                    <a:pt x="2227" y="1"/>
                  </a:cubicBezTo>
                  <a:cubicBezTo>
                    <a:pt x="2226" y="1"/>
                    <a:pt x="2225" y="0"/>
                    <a:pt x="222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433;p32">
              <a:extLst>
                <a:ext uri="{FF2B5EF4-FFF2-40B4-BE49-F238E27FC236}">
                  <a16:creationId xmlns:a16="http://schemas.microsoft.com/office/drawing/2014/main" id="{873E83A7-EE22-8944-B2C3-A71A0C5C282B}"/>
                </a:ext>
              </a:extLst>
            </p:cNvPr>
            <p:cNvSpPr/>
            <p:nvPr/>
          </p:nvSpPr>
          <p:spPr>
            <a:xfrm>
              <a:off x="4750313" y="3148733"/>
              <a:ext cx="270766" cy="257149"/>
            </a:xfrm>
            <a:custGeom>
              <a:avLst/>
              <a:gdLst/>
              <a:ahLst/>
              <a:cxnLst/>
              <a:rect l="l" t="t" r="r" b="b"/>
              <a:pathLst>
                <a:path w="4474" h="4249" extrusionOk="0">
                  <a:moveTo>
                    <a:pt x="2224" y="1382"/>
                  </a:moveTo>
                  <a:cubicBezTo>
                    <a:pt x="2446" y="1382"/>
                    <a:pt x="2672" y="1480"/>
                    <a:pt x="2827" y="1647"/>
                  </a:cubicBezTo>
                  <a:cubicBezTo>
                    <a:pt x="3033" y="1891"/>
                    <a:pt x="3042" y="2293"/>
                    <a:pt x="2855" y="2574"/>
                  </a:cubicBezTo>
                  <a:cubicBezTo>
                    <a:pt x="2733" y="2752"/>
                    <a:pt x="2509" y="2873"/>
                    <a:pt x="2275" y="2892"/>
                  </a:cubicBezTo>
                  <a:cubicBezTo>
                    <a:pt x="2255" y="2894"/>
                    <a:pt x="2235" y="2896"/>
                    <a:pt x="2215" y="2896"/>
                  </a:cubicBezTo>
                  <a:cubicBezTo>
                    <a:pt x="2079" y="2896"/>
                    <a:pt x="1931" y="2845"/>
                    <a:pt x="1826" y="2780"/>
                  </a:cubicBezTo>
                  <a:cubicBezTo>
                    <a:pt x="1667" y="2677"/>
                    <a:pt x="1545" y="2499"/>
                    <a:pt x="1498" y="2312"/>
                  </a:cubicBezTo>
                  <a:cubicBezTo>
                    <a:pt x="1423" y="1975"/>
                    <a:pt x="1592" y="1629"/>
                    <a:pt x="1901" y="1460"/>
                  </a:cubicBezTo>
                  <a:cubicBezTo>
                    <a:pt x="2001" y="1407"/>
                    <a:pt x="2112" y="1382"/>
                    <a:pt x="2224" y="1382"/>
                  </a:cubicBezTo>
                  <a:close/>
                  <a:moveTo>
                    <a:pt x="1478" y="0"/>
                  </a:moveTo>
                  <a:cubicBezTo>
                    <a:pt x="1426" y="0"/>
                    <a:pt x="861" y="328"/>
                    <a:pt x="824" y="365"/>
                  </a:cubicBezTo>
                  <a:cubicBezTo>
                    <a:pt x="787" y="393"/>
                    <a:pt x="909" y="674"/>
                    <a:pt x="937" y="787"/>
                  </a:cubicBezTo>
                  <a:cubicBezTo>
                    <a:pt x="955" y="843"/>
                    <a:pt x="984" y="955"/>
                    <a:pt x="1012" y="1067"/>
                  </a:cubicBezTo>
                  <a:cubicBezTo>
                    <a:pt x="984" y="1095"/>
                    <a:pt x="955" y="1133"/>
                    <a:pt x="927" y="1170"/>
                  </a:cubicBezTo>
                  <a:cubicBezTo>
                    <a:pt x="843" y="1273"/>
                    <a:pt x="787" y="1404"/>
                    <a:pt x="740" y="1535"/>
                  </a:cubicBezTo>
                  <a:cubicBezTo>
                    <a:pt x="544" y="1582"/>
                    <a:pt x="48" y="1704"/>
                    <a:pt x="29" y="1722"/>
                  </a:cubicBezTo>
                  <a:cubicBezTo>
                    <a:pt x="1" y="1741"/>
                    <a:pt x="29" y="1769"/>
                    <a:pt x="29" y="1788"/>
                  </a:cubicBezTo>
                  <a:cubicBezTo>
                    <a:pt x="29" y="1816"/>
                    <a:pt x="29" y="2246"/>
                    <a:pt x="20" y="2293"/>
                  </a:cubicBezTo>
                  <a:lnTo>
                    <a:pt x="20" y="2471"/>
                  </a:lnTo>
                  <a:cubicBezTo>
                    <a:pt x="20" y="2490"/>
                    <a:pt x="469" y="2611"/>
                    <a:pt x="722" y="2677"/>
                  </a:cubicBezTo>
                  <a:cubicBezTo>
                    <a:pt x="768" y="2817"/>
                    <a:pt x="824" y="2958"/>
                    <a:pt x="909" y="3079"/>
                  </a:cubicBezTo>
                  <a:cubicBezTo>
                    <a:pt x="927" y="3107"/>
                    <a:pt x="955" y="3145"/>
                    <a:pt x="974" y="3173"/>
                  </a:cubicBezTo>
                  <a:cubicBezTo>
                    <a:pt x="909" y="3388"/>
                    <a:pt x="787" y="3800"/>
                    <a:pt x="796" y="3828"/>
                  </a:cubicBezTo>
                  <a:cubicBezTo>
                    <a:pt x="815" y="3856"/>
                    <a:pt x="881" y="3884"/>
                    <a:pt x="881" y="3884"/>
                  </a:cubicBezTo>
                  <a:cubicBezTo>
                    <a:pt x="881" y="3884"/>
                    <a:pt x="1381" y="4202"/>
                    <a:pt x="1422" y="4202"/>
                  </a:cubicBezTo>
                  <a:cubicBezTo>
                    <a:pt x="1422" y="4202"/>
                    <a:pt x="1423" y="4202"/>
                    <a:pt x="1423" y="4202"/>
                  </a:cubicBezTo>
                  <a:cubicBezTo>
                    <a:pt x="1433" y="4193"/>
                    <a:pt x="1437" y="4193"/>
                    <a:pt x="1443" y="4193"/>
                  </a:cubicBezTo>
                  <a:cubicBezTo>
                    <a:pt x="1449" y="4193"/>
                    <a:pt x="1456" y="4193"/>
                    <a:pt x="1470" y="4183"/>
                  </a:cubicBezTo>
                  <a:cubicBezTo>
                    <a:pt x="1489" y="4174"/>
                    <a:pt x="1826" y="3847"/>
                    <a:pt x="1901" y="3753"/>
                  </a:cubicBezTo>
                  <a:cubicBezTo>
                    <a:pt x="2029" y="3782"/>
                    <a:pt x="2162" y="3797"/>
                    <a:pt x="2291" y="3797"/>
                  </a:cubicBezTo>
                  <a:cubicBezTo>
                    <a:pt x="2368" y="3797"/>
                    <a:pt x="2445" y="3792"/>
                    <a:pt x="2518" y="3781"/>
                  </a:cubicBezTo>
                  <a:cubicBezTo>
                    <a:pt x="2668" y="3940"/>
                    <a:pt x="2977" y="4249"/>
                    <a:pt x="2995" y="4249"/>
                  </a:cubicBezTo>
                  <a:cubicBezTo>
                    <a:pt x="3024" y="4230"/>
                    <a:pt x="3080" y="4202"/>
                    <a:pt x="3080" y="4202"/>
                  </a:cubicBezTo>
                  <a:cubicBezTo>
                    <a:pt x="3080" y="4202"/>
                    <a:pt x="3651" y="3903"/>
                    <a:pt x="3651" y="3875"/>
                  </a:cubicBezTo>
                  <a:cubicBezTo>
                    <a:pt x="3651" y="3847"/>
                    <a:pt x="3641" y="3781"/>
                    <a:pt x="3641" y="3781"/>
                  </a:cubicBezTo>
                  <a:lnTo>
                    <a:pt x="3482" y="3220"/>
                  </a:lnTo>
                  <a:cubicBezTo>
                    <a:pt x="3604" y="3060"/>
                    <a:pt x="3697" y="2892"/>
                    <a:pt x="3763" y="2705"/>
                  </a:cubicBezTo>
                  <a:cubicBezTo>
                    <a:pt x="3875" y="2667"/>
                    <a:pt x="4025" y="2630"/>
                    <a:pt x="4090" y="2621"/>
                  </a:cubicBezTo>
                  <a:cubicBezTo>
                    <a:pt x="4165" y="2611"/>
                    <a:pt x="4446" y="2546"/>
                    <a:pt x="4465" y="2527"/>
                  </a:cubicBezTo>
                  <a:cubicBezTo>
                    <a:pt x="4474" y="2490"/>
                    <a:pt x="4474" y="2452"/>
                    <a:pt x="4474" y="2452"/>
                  </a:cubicBezTo>
                  <a:lnTo>
                    <a:pt x="4465" y="1778"/>
                  </a:lnTo>
                  <a:lnTo>
                    <a:pt x="4446" y="1741"/>
                  </a:lnTo>
                  <a:lnTo>
                    <a:pt x="3791" y="1582"/>
                  </a:lnTo>
                  <a:cubicBezTo>
                    <a:pt x="3744" y="1470"/>
                    <a:pt x="3697" y="1357"/>
                    <a:pt x="3641" y="1254"/>
                  </a:cubicBezTo>
                  <a:cubicBezTo>
                    <a:pt x="3604" y="1180"/>
                    <a:pt x="3557" y="1123"/>
                    <a:pt x="3510" y="1049"/>
                  </a:cubicBezTo>
                  <a:cubicBezTo>
                    <a:pt x="3548" y="899"/>
                    <a:pt x="3594" y="674"/>
                    <a:pt x="3604" y="656"/>
                  </a:cubicBezTo>
                  <a:cubicBezTo>
                    <a:pt x="3622" y="618"/>
                    <a:pt x="3697" y="431"/>
                    <a:pt x="3688" y="412"/>
                  </a:cubicBezTo>
                  <a:cubicBezTo>
                    <a:pt x="3679" y="384"/>
                    <a:pt x="3080" y="19"/>
                    <a:pt x="3042" y="19"/>
                  </a:cubicBezTo>
                  <a:cubicBezTo>
                    <a:pt x="3014" y="19"/>
                    <a:pt x="2696" y="347"/>
                    <a:pt x="2556" y="487"/>
                  </a:cubicBezTo>
                  <a:cubicBezTo>
                    <a:pt x="2478" y="476"/>
                    <a:pt x="2399" y="471"/>
                    <a:pt x="2320" y="471"/>
                  </a:cubicBezTo>
                  <a:cubicBezTo>
                    <a:pt x="2200" y="471"/>
                    <a:pt x="2079" y="483"/>
                    <a:pt x="1966" y="506"/>
                  </a:cubicBezTo>
                  <a:cubicBezTo>
                    <a:pt x="1854" y="375"/>
                    <a:pt x="1517" y="10"/>
                    <a:pt x="1480" y="0"/>
                  </a:cubicBezTo>
                  <a:cubicBezTo>
                    <a:pt x="1479" y="0"/>
                    <a:pt x="1478" y="0"/>
                    <a:pt x="147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434;p32">
              <a:extLst>
                <a:ext uri="{FF2B5EF4-FFF2-40B4-BE49-F238E27FC236}">
                  <a16:creationId xmlns:a16="http://schemas.microsoft.com/office/drawing/2014/main" id="{25FD0ED1-9C6E-8D41-A098-C03B44109908}"/>
                </a:ext>
              </a:extLst>
            </p:cNvPr>
            <p:cNvSpPr/>
            <p:nvPr/>
          </p:nvSpPr>
          <p:spPr>
            <a:xfrm>
              <a:off x="6653243" y="3426520"/>
              <a:ext cx="311496" cy="45087"/>
            </a:xfrm>
            <a:custGeom>
              <a:avLst/>
              <a:gdLst/>
              <a:ahLst/>
              <a:cxnLst/>
              <a:rect l="l" t="t" r="r" b="b"/>
              <a:pathLst>
                <a:path w="5147" h="745" extrusionOk="0">
                  <a:moveTo>
                    <a:pt x="459" y="1"/>
                  </a:moveTo>
                  <a:cubicBezTo>
                    <a:pt x="318" y="1"/>
                    <a:pt x="178" y="2"/>
                    <a:pt x="38" y="5"/>
                  </a:cubicBezTo>
                  <a:lnTo>
                    <a:pt x="0" y="5"/>
                  </a:lnTo>
                  <a:cubicBezTo>
                    <a:pt x="19" y="239"/>
                    <a:pt x="19" y="482"/>
                    <a:pt x="19" y="716"/>
                  </a:cubicBezTo>
                  <a:cubicBezTo>
                    <a:pt x="28" y="716"/>
                    <a:pt x="47" y="716"/>
                    <a:pt x="75" y="735"/>
                  </a:cubicBezTo>
                  <a:cubicBezTo>
                    <a:pt x="468" y="744"/>
                    <a:pt x="889" y="744"/>
                    <a:pt x="1301" y="744"/>
                  </a:cubicBezTo>
                  <a:lnTo>
                    <a:pt x="5119" y="744"/>
                  </a:lnTo>
                  <a:cubicBezTo>
                    <a:pt x="5128" y="641"/>
                    <a:pt x="5128" y="520"/>
                    <a:pt x="5119" y="417"/>
                  </a:cubicBezTo>
                  <a:cubicBezTo>
                    <a:pt x="5138" y="333"/>
                    <a:pt x="5147" y="248"/>
                    <a:pt x="5147" y="174"/>
                  </a:cubicBezTo>
                  <a:cubicBezTo>
                    <a:pt x="5147" y="136"/>
                    <a:pt x="5138" y="99"/>
                    <a:pt x="5138" y="61"/>
                  </a:cubicBezTo>
                  <a:cubicBezTo>
                    <a:pt x="5138" y="61"/>
                    <a:pt x="5128" y="52"/>
                    <a:pt x="5119" y="52"/>
                  </a:cubicBezTo>
                  <a:cubicBezTo>
                    <a:pt x="5100" y="52"/>
                    <a:pt x="5081" y="43"/>
                    <a:pt x="5035" y="43"/>
                  </a:cubicBezTo>
                  <a:cubicBezTo>
                    <a:pt x="4838" y="33"/>
                    <a:pt x="4614" y="33"/>
                    <a:pt x="4398" y="33"/>
                  </a:cubicBezTo>
                  <a:lnTo>
                    <a:pt x="3809" y="33"/>
                  </a:lnTo>
                  <a:cubicBezTo>
                    <a:pt x="3388" y="33"/>
                    <a:pt x="2967" y="15"/>
                    <a:pt x="2546" y="15"/>
                  </a:cubicBezTo>
                  <a:cubicBezTo>
                    <a:pt x="2134" y="15"/>
                    <a:pt x="1722" y="15"/>
                    <a:pt x="1301" y="5"/>
                  </a:cubicBezTo>
                  <a:cubicBezTo>
                    <a:pt x="1020" y="5"/>
                    <a:pt x="739" y="1"/>
                    <a:pt x="459"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435;p32">
              <a:extLst>
                <a:ext uri="{FF2B5EF4-FFF2-40B4-BE49-F238E27FC236}">
                  <a16:creationId xmlns:a16="http://schemas.microsoft.com/office/drawing/2014/main" id="{8C8227FA-8A8E-0444-8251-A2C6C1B1ACFE}"/>
                </a:ext>
              </a:extLst>
            </p:cNvPr>
            <p:cNvSpPr/>
            <p:nvPr/>
          </p:nvSpPr>
          <p:spPr>
            <a:xfrm>
              <a:off x="6654333" y="3511187"/>
              <a:ext cx="171695" cy="44785"/>
            </a:xfrm>
            <a:custGeom>
              <a:avLst/>
              <a:gdLst/>
              <a:ahLst/>
              <a:cxnLst/>
              <a:rect l="l" t="t" r="r" b="b"/>
              <a:pathLst>
                <a:path w="2837" h="740" extrusionOk="0">
                  <a:moveTo>
                    <a:pt x="1" y="0"/>
                  </a:moveTo>
                  <a:cubicBezTo>
                    <a:pt x="1" y="234"/>
                    <a:pt x="10" y="478"/>
                    <a:pt x="10" y="712"/>
                  </a:cubicBezTo>
                  <a:cubicBezTo>
                    <a:pt x="20" y="712"/>
                    <a:pt x="20" y="712"/>
                    <a:pt x="38" y="721"/>
                  </a:cubicBezTo>
                  <a:cubicBezTo>
                    <a:pt x="263" y="740"/>
                    <a:pt x="497" y="740"/>
                    <a:pt x="721" y="740"/>
                  </a:cubicBezTo>
                  <a:lnTo>
                    <a:pt x="2836" y="740"/>
                  </a:lnTo>
                  <a:lnTo>
                    <a:pt x="2836" y="412"/>
                  </a:lnTo>
                  <a:lnTo>
                    <a:pt x="2836" y="150"/>
                  </a:lnTo>
                  <a:lnTo>
                    <a:pt x="2836" y="47"/>
                  </a:lnTo>
                  <a:cubicBezTo>
                    <a:pt x="2836" y="47"/>
                    <a:pt x="2836" y="38"/>
                    <a:pt x="2827" y="38"/>
                  </a:cubicBezTo>
                  <a:cubicBezTo>
                    <a:pt x="2827" y="38"/>
                    <a:pt x="2808" y="19"/>
                    <a:pt x="2780" y="19"/>
                  </a:cubicBezTo>
                  <a:cubicBezTo>
                    <a:pt x="2724" y="15"/>
                    <a:pt x="2666" y="15"/>
                    <a:pt x="2607" y="15"/>
                  </a:cubicBezTo>
                  <a:cubicBezTo>
                    <a:pt x="2549" y="15"/>
                    <a:pt x="2490" y="15"/>
                    <a:pt x="2434" y="10"/>
                  </a:cubicBezTo>
                  <a:lnTo>
                    <a:pt x="2106" y="10"/>
                  </a:lnTo>
                  <a:cubicBezTo>
                    <a:pt x="1872" y="10"/>
                    <a:pt x="1639" y="10"/>
                    <a:pt x="140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436;p32">
              <a:extLst>
                <a:ext uri="{FF2B5EF4-FFF2-40B4-BE49-F238E27FC236}">
                  <a16:creationId xmlns:a16="http://schemas.microsoft.com/office/drawing/2014/main" id="{9D58DA7E-B7EF-A741-A075-CED56A8129C8}"/>
                </a:ext>
              </a:extLst>
            </p:cNvPr>
            <p:cNvSpPr/>
            <p:nvPr/>
          </p:nvSpPr>
          <p:spPr>
            <a:xfrm>
              <a:off x="6654333" y="3594765"/>
              <a:ext cx="254910" cy="45027"/>
            </a:xfrm>
            <a:custGeom>
              <a:avLst/>
              <a:gdLst/>
              <a:ahLst/>
              <a:cxnLst/>
              <a:rect l="l" t="t" r="r" b="b"/>
              <a:pathLst>
                <a:path w="4212" h="744" extrusionOk="0">
                  <a:moveTo>
                    <a:pt x="375" y="0"/>
                  </a:moveTo>
                  <a:cubicBezTo>
                    <a:pt x="260" y="0"/>
                    <a:pt x="144" y="1"/>
                    <a:pt x="29" y="4"/>
                  </a:cubicBezTo>
                  <a:lnTo>
                    <a:pt x="1" y="4"/>
                  </a:lnTo>
                  <a:cubicBezTo>
                    <a:pt x="10" y="238"/>
                    <a:pt x="10" y="491"/>
                    <a:pt x="10" y="725"/>
                  </a:cubicBezTo>
                  <a:cubicBezTo>
                    <a:pt x="20" y="725"/>
                    <a:pt x="29" y="725"/>
                    <a:pt x="57" y="734"/>
                  </a:cubicBezTo>
                  <a:cubicBezTo>
                    <a:pt x="385" y="744"/>
                    <a:pt x="721" y="744"/>
                    <a:pt x="1058" y="744"/>
                  </a:cubicBezTo>
                  <a:lnTo>
                    <a:pt x="4174" y="744"/>
                  </a:lnTo>
                  <a:cubicBezTo>
                    <a:pt x="4174" y="641"/>
                    <a:pt x="4184" y="528"/>
                    <a:pt x="4174" y="416"/>
                  </a:cubicBezTo>
                  <a:cubicBezTo>
                    <a:pt x="4193" y="341"/>
                    <a:pt x="4193" y="257"/>
                    <a:pt x="4212" y="173"/>
                  </a:cubicBezTo>
                  <a:cubicBezTo>
                    <a:pt x="4212" y="135"/>
                    <a:pt x="4212" y="107"/>
                    <a:pt x="4193" y="70"/>
                  </a:cubicBezTo>
                  <a:lnTo>
                    <a:pt x="4184" y="61"/>
                  </a:lnTo>
                  <a:cubicBezTo>
                    <a:pt x="4174" y="61"/>
                    <a:pt x="4146" y="42"/>
                    <a:pt x="4118" y="42"/>
                  </a:cubicBezTo>
                  <a:cubicBezTo>
                    <a:pt x="3950" y="33"/>
                    <a:pt x="3772" y="33"/>
                    <a:pt x="3604" y="33"/>
                  </a:cubicBezTo>
                  <a:lnTo>
                    <a:pt x="3108" y="33"/>
                  </a:lnTo>
                  <a:cubicBezTo>
                    <a:pt x="2771" y="33"/>
                    <a:pt x="2415" y="33"/>
                    <a:pt x="2078" y="23"/>
                  </a:cubicBezTo>
                  <a:cubicBezTo>
                    <a:pt x="1741" y="23"/>
                    <a:pt x="1405" y="23"/>
                    <a:pt x="1058" y="4"/>
                  </a:cubicBezTo>
                  <a:cubicBezTo>
                    <a:pt x="834" y="4"/>
                    <a:pt x="605" y="0"/>
                    <a:pt x="37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437;p32">
              <a:extLst>
                <a:ext uri="{FF2B5EF4-FFF2-40B4-BE49-F238E27FC236}">
                  <a16:creationId xmlns:a16="http://schemas.microsoft.com/office/drawing/2014/main" id="{E920B2A5-B61A-7C48-9F2D-E2D341FF4A8B}"/>
                </a:ext>
              </a:extLst>
            </p:cNvPr>
            <p:cNvSpPr/>
            <p:nvPr/>
          </p:nvSpPr>
          <p:spPr>
            <a:xfrm>
              <a:off x="5469048" y="2988234"/>
              <a:ext cx="245227" cy="45027"/>
            </a:xfrm>
            <a:custGeom>
              <a:avLst/>
              <a:gdLst/>
              <a:ahLst/>
              <a:cxnLst/>
              <a:rect l="l" t="t" r="r" b="b"/>
              <a:pathLst>
                <a:path w="4052" h="744" extrusionOk="0">
                  <a:moveTo>
                    <a:pt x="358" y="0"/>
                  </a:moveTo>
                  <a:cubicBezTo>
                    <a:pt x="247" y="0"/>
                    <a:pt x="137" y="1"/>
                    <a:pt x="28" y="4"/>
                  </a:cubicBezTo>
                  <a:lnTo>
                    <a:pt x="0" y="4"/>
                  </a:lnTo>
                  <a:cubicBezTo>
                    <a:pt x="9" y="238"/>
                    <a:pt x="9" y="491"/>
                    <a:pt x="9" y="725"/>
                  </a:cubicBezTo>
                  <a:cubicBezTo>
                    <a:pt x="28" y="725"/>
                    <a:pt x="37" y="725"/>
                    <a:pt x="56" y="734"/>
                  </a:cubicBezTo>
                  <a:cubicBezTo>
                    <a:pt x="374" y="743"/>
                    <a:pt x="702" y="743"/>
                    <a:pt x="1020" y="743"/>
                  </a:cubicBezTo>
                  <a:lnTo>
                    <a:pt x="4033" y="743"/>
                  </a:lnTo>
                  <a:cubicBezTo>
                    <a:pt x="4033" y="641"/>
                    <a:pt x="4052" y="519"/>
                    <a:pt x="4033" y="416"/>
                  </a:cubicBezTo>
                  <a:cubicBezTo>
                    <a:pt x="4024" y="332"/>
                    <a:pt x="4024" y="257"/>
                    <a:pt x="4033" y="173"/>
                  </a:cubicBezTo>
                  <a:cubicBezTo>
                    <a:pt x="4033" y="135"/>
                    <a:pt x="4033" y="98"/>
                    <a:pt x="4024" y="70"/>
                  </a:cubicBezTo>
                  <a:lnTo>
                    <a:pt x="4015" y="51"/>
                  </a:lnTo>
                  <a:cubicBezTo>
                    <a:pt x="4005" y="51"/>
                    <a:pt x="3977" y="42"/>
                    <a:pt x="3940" y="42"/>
                  </a:cubicBezTo>
                  <a:cubicBezTo>
                    <a:pt x="3781" y="32"/>
                    <a:pt x="3612" y="32"/>
                    <a:pt x="3453" y="32"/>
                  </a:cubicBezTo>
                  <a:lnTo>
                    <a:pt x="2985" y="32"/>
                  </a:lnTo>
                  <a:cubicBezTo>
                    <a:pt x="2658" y="32"/>
                    <a:pt x="2321" y="32"/>
                    <a:pt x="1993" y="23"/>
                  </a:cubicBezTo>
                  <a:cubicBezTo>
                    <a:pt x="1666" y="23"/>
                    <a:pt x="1338" y="23"/>
                    <a:pt x="1020" y="4"/>
                  </a:cubicBezTo>
                  <a:cubicBezTo>
                    <a:pt x="802" y="4"/>
                    <a:pt x="579" y="0"/>
                    <a:pt x="35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438;p32">
              <a:extLst>
                <a:ext uri="{FF2B5EF4-FFF2-40B4-BE49-F238E27FC236}">
                  <a16:creationId xmlns:a16="http://schemas.microsoft.com/office/drawing/2014/main" id="{426E9FE4-9185-2E47-81BA-D52812D89A06}"/>
                </a:ext>
              </a:extLst>
            </p:cNvPr>
            <p:cNvSpPr/>
            <p:nvPr/>
          </p:nvSpPr>
          <p:spPr>
            <a:xfrm>
              <a:off x="5468443" y="3072841"/>
              <a:ext cx="172240" cy="44785"/>
            </a:xfrm>
            <a:custGeom>
              <a:avLst/>
              <a:gdLst/>
              <a:ahLst/>
              <a:cxnLst/>
              <a:rect l="l" t="t" r="r" b="b"/>
              <a:pathLst>
                <a:path w="2846" h="740" extrusionOk="0">
                  <a:moveTo>
                    <a:pt x="1" y="1"/>
                  </a:moveTo>
                  <a:cubicBezTo>
                    <a:pt x="1" y="234"/>
                    <a:pt x="10" y="478"/>
                    <a:pt x="10" y="712"/>
                  </a:cubicBezTo>
                  <a:cubicBezTo>
                    <a:pt x="19" y="712"/>
                    <a:pt x="19" y="712"/>
                    <a:pt x="47" y="730"/>
                  </a:cubicBezTo>
                  <a:cubicBezTo>
                    <a:pt x="272" y="740"/>
                    <a:pt x="506" y="740"/>
                    <a:pt x="721" y="740"/>
                  </a:cubicBezTo>
                  <a:lnTo>
                    <a:pt x="2845" y="740"/>
                  </a:lnTo>
                  <a:lnTo>
                    <a:pt x="2845" y="412"/>
                  </a:lnTo>
                  <a:cubicBezTo>
                    <a:pt x="2827" y="328"/>
                    <a:pt x="2827" y="234"/>
                    <a:pt x="2845" y="150"/>
                  </a:cubicBezTo>
                  <a:lnTo>
                    <a:pt x="2845" y="47"/>
                  </a:lnTo>
                  <a:cubicBezTo>
                    <a:pt x="2845" y="47"/>
                    <a:pt x="2845" y="38"/>
                    <a:pt x="2827" y="38"/>
                  </a:cubicBezTo>
                  <a:cubicBezTo>
                    <a:pt x="2827" y="38"/>
                    <a:pt x="2808" y="29"/>
                    <a:pt x="2780" y="29"/>
                  </a:cubicBezTo>
                  <a:cubicBezTo>
                    <a:pt x="2724" y="19"/>
                    <a:pt x="2665" y="19"/>
                    <a:pt x="2607" y="19"/>
                  </a:cubicBezTo>
                  <a:cubicBezTo>
                    <a:pt x="2548" y="19"/>
                    <a:pt x="2490" y="19"/>
                    <a:pt x="2434" y="10"/>
                  </a:cubicBezTo>
                  <a:lnTo>
                    <a:pt x="2106" y="10"/>
                  </a:lnTo>
                  <a:cubicBezTo>
                    <a:pt x="1872" y="10"/>
                    <a:pt x="1638" y="10"/>
                    <a:pt x="1404"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439;p32">
              <a:extLst>
                <a:ext uri="{FF2B5EF4-FFF2-40B4-BE49-F238E27FC236}">
                  <a16:creationId xmlns:a16="http://schemas.microsoft.com/office/drawing/2014/main" id="{6A35F9B5-9B8D-034C-8475-52D4A7CEAD12}"/>
                </a:ext>
              </a:extLst>
            </p:cNvPr>
            <p:cNvSpPr/>
            <p:nvPr/>
          </p:nvSpPr>
          <p:spPr>
            <a:xfrm>
              <a:off x="7101757" y="1662604"/>
              <a:ext cx="410628" cy="381094"/>
            </a:xfrm>
            <a:custGeom>
              <a:avLst/>
              <a:gdLst/>
              <a:ahLst/>
              <a:cxnLst/>
              <a:rect l="l" t="t" r="r" b="b"/>
              <a:pathLst>
                <a:path w="6785" h="6297" extrusionOk="0">
                  <a:moveTo>
                    <a:pt x="3154" y="310"/>
                  </a:moveTo>
                  <a:cubicBezTo>
                    <a:pt x="3145" y="469"/>
                    <a:pt x="3182" y="647"/>
                    <a:pt x="3182" y="788"/>
                  </a:cubicBezTo>
                  <a:cubicBezTo>
                    <a:pt x="3192" y="993"/>
                    <a:pt x="3192" y="1199"/>
                    <a:pt x="3201" y="1405"/>
                  </a:cubicBezTo>
                  <a:cubicBezTo>
                    <a:pt x="2789" y="1405"/>
                    <a:pt x="2387" y="1433"/>
                    <a:pt x="1975" y="1480"/>
                  </a:cubicBezTo>
                  <a:cubicBezTo>
                    <a:pt x="2106" y="1115"/>
                    <a:pt x="2275" y="759"/>
                    <a:pt x="2443" y="413"/>
                  </a:cubicBezTo>
                  <a:cubicBezTo>
                    <a:pt x="2677" y="357"/>
                    <a:pt x="2911" y="320"/>
                    <a:pt x="3154" y="310"/>
                  </a:cubicBezTo>
                  <a:close/>
                  <a:moveTo>
                    <a:pt x="3426" y="292"/>
                  </a:moveTo>
                  <a:lnTo>
                    <a:pt x="3426" y="292"/>
                  </a:lnTo>
                  <a:cubicBezTo>
                    <a:pt x="3744" y="320"/>
                    <a:pt x="4071" y="404"/>
                    <a:pt x="4371" y="516"/>
                  </a:cubicBezTo>
                  <a:cubicBezTo>
                    <a:pt x="4502" y="834"/>
                    <a:pt x="4605" y="1162"/>
                    <a:pt x="4689" y="1499"/>
                  </a:cubicBezTo>
                  <a:cubicBezTo>
                    <a:pt x="4277" y="1452"/>
                    <a:pt x="3856" y="1415"/>
                    <a:pt x="3444" y="1405"/>
                  </a:cubicBezTo>
                  <a:cubicBezTo>
                    <a:pt x="3444" y="1209"/>
                    <a:pt x="3435" y="1022"/>
                    <a:pt x="3435" y="825"/>
                  </a:cubicBezTo>
                  <a:cubicBezTo>
                    <a:pt x="3426" y="666"/>
                    <a:pt x="3444" y="469"/>
                    <a:pt x="3426" y="292"/>
                  </a:cubicBezTo>
                  <a:close/>
                  <a:moveTo>
                    <a:pt x="2200" y="507"/>
                  </a:moveTo>
                  <a:lnTo>
                    <a:pt x="2200" y="507"/>
                  </a:lnTo>
                  <a:cubicBezTo>
                    <a:pt x="1984" y="806"/>
                    <a:pt x="1825" y="1153"/>
                    <a:pt x="1704" y="1508"/>
                  </a:cubicBezTo>
                  <a:cubicBezTo>
                    <a:pt x="1414" y="1546"/>
                    <a:pt x="1124" y="1592"/>
                    <a:pt x="833" y="1677"/>
                  </a:cubicBezTo>
                  <a:cubicBezTo>
                    <a:pt x="1152" y="1162"/>
                    <a:pt x="1638" y="741"/>
                    <a:pt x="2200" y="507"/>
                  </a:cubicBezTo>
                  <a:close/>
                  <a:moveTo>
                    <a:pt x="4651" y="647"/>
                  </a:moveTo>
                  <a:lnTo>
                    <a:pt x="4651" y="647"/>
                  </a:lnTo>
                  <a:cubicBezTo>
                    <a:pt x="5054" y="853"/>
                    <a:pt x="5391" y="1153"/>
                    <a:pt x="5634" y="1508"/>
                  </a:cubicBezTo>
                  <a:cubicBezTo>
                    <a:pt x="5671" y="1574"/>
                    <a:pt x="5709" y="1620"/>
                    <a:pt x="5737" y="1677"/>
                  </a:cubicBezTo>
                  <a:cubicBezTo>
                    <a:pt x="5634" y="1648"/>
                    <a:pt x="5522" y="1639"/>
                    <a:pt x="5428" y="1620"/>
                  </a:cubicBezTo>
                  <a:cubicBezTo>
                    <a:pt x="5260" y="1583"/>
                    <a:pt x="5082" y="1546"/>
                    <a:pt x="4913" y="1527"/>
                  </a:cubicBezTo>
                  <a:cubicBezTo>
                    <a:pt x="4848" y="1218"/>
                    <a:pt x="4754" y="928"/>
                    <a:pt x="4651" y="647"/>
                  </a:cubicBezTo>
                  <a:close/>
                  <a:moveTo>
                    <a:pt x="1638" y="1761"/>
                  </a:moveTo>
                  <a:lnTo>
                    <a:pt x="1638" y="1761"/>
                  </a:lnTo>
                  <a:cubicBezTo>
                    <a:pt x="1517" y="2201"/>
                    <a:pt x="1460" y="2659"/>
                    <a:pt x="1451" y="3090"/>
                  </a:cubicBezTo>
                  <a:lnTo>
                    <a:pt x="1451" y="3127"/>
                  </a:lnTo>
                  <a:cubicBezTo>
                    <a:pt x="1214" y="3127"/>
                    <a:pt x="973" y="3119"/>
                    <a:pt x="736" y="3119"/>
                  </a:cubicBezTo>
                  <a:cubicBezTo>
                    <a:pt x="617" y="3119"/>
                    <a:pt x="500" y="3121"/>
                    <a:pt x="384" y="3127"/>
                  </a:cubicBezTo>
                  <a:cubicBezTo>
                    <a:pt x="394" y="2706"/>
                    <a:pt x="497" y="2294"/>
                    <a:pt x="702" y="1920"/>
                  </a:cubicBezTo>
                  <a:cubicBezTo>
                    <a:pt x="1011" y="1873"/>
                    <a:pt x="1320" y="1817"/>
                    <a:pt x="1638" y="1761"/>
                  </a:cubicBezTo>
                  <a:close/>
                  <a:moveTo>
                    <a:pt x="3210" y="1630"/>
                  </a:moveTo>
                  <a:cubicBezTo>
                    <a:pt x="3229" y="2144"/>
                    <a:pt x="3229" y="2650"/>
                    <a:pt x="3229" y="3146"/>
                  </a:cubicBezTo>
                  <a:cubicBezTo>
                    <a:pt x="2705" y="3146"/>
                    <a:pt x="2200" y="3136"/>
                    <a:pt x="1685" y="3127"/>
                  </a:cubicBezTo>
                  <a:lnTo>
                    <a:pt x="1685" y="3108"/>
                  </a:lnTo>
                  <a:cubicBezTo>
                    <a:pt x="1685" y="2631"/>
                    <a:pt x="1760" y="2163"/>
                    <a:pt x="1891" y="1705"/>
                  </a:cubicBezTo>
                  <a:cubicBezTo>
                    <a:pt x="2331" y="1648"/>
                    <a:pt x="2770" y="1630"/>
                    <a:pt x="3210" y="1630"/>
                  </a:cubicBezTo>
                  <a:close/>
                  <a:moveTo>
                    <a:pt x="3444" y="1639"/>
                  </a:moveTo>
                  <a:cubicBezTo>
                    <a:pt x="3856" y="1639"/>
                    <a:pt x="4258" y="1667"/>
                    <a:pt x="4651" y="1723"/>
                  </a:cubicBezTo>
                  <a:cubicBezTo>
                    <a:pt x="4679" y="1723"/>
                    <a:pt x="4698" y="1733"/>
                    <a:pt x="4736" y="1733"/>
                  </a:cubicBezTo>
                  <a:cubicBezTo>
                    <a:pt x="4829" y="2201"/>
                    <a:pt x="4867" y="2668"/>
                    <a:pt x="4839" y="3146"/>
                  </a:cubicBezTo>
                  <a:lnTo>
                    <a:pt x="3444" y="3146"/>
                  </a:lnTo>
                  <a:cubicBezTo>
                    <a:pt x="3463" y="2650"/>
                    <a:pt x="3463" y="2144"/>
                    <a:pt x="3444" y="1639"/>
                  </a:cubicBezTo>
                  <a:close/>
                  <a:moveTo>
                    <a:pt x="4941" y="1770"/>
                  </a:moveTo>
                  <a:lnTo>
                    <a:pt x="4941" y="1770"/>
                  </a:lnTo>
                  <a:cubicBezTo>
                    <a:pt x="5082" y="1789"/>
                    <a:pt x="5213" y="1817"/>
                    <a:pt x="5353" y="1836"/>
                  </a:cubicBezTo>
                  <a:cubicBezTo>
                    <a:pt x="5522" y="1873"/>
                    <a:pt x="5690" y="1929"/>
                    <a:pt x="5868" y="1957"/>
                  </a:cubicBezTo>
                  <a:cubicBezTo>
                    <a:pt x="6036" y="2322"/>
                    <a:pt x="6111" y="2725"/>
                    <a:pt x="6111" y="3136"/>
                  </a:cubicBezTo>
                  <a:cubicBezTo>
                    <a:pt x="6061" y="3124"/>
                    <a:pt x="6007" y="3120"/>
                    <a:pt x="5952" y="3120"/>
                  </a:cubicBezTo>
                  <a:cubicBezTo>
                    <a:pt x="5841" y="3120"/>
                    <a:pt x="5724" y="3136"/>
                    <a:pt x="5625" y="3136"/>
                  </a:cubicBezTo>
                  <a:cubicBezTo>
                    <a:pt x="5428" y="3136"/>
                    <a:pt x="5241" y="3136"/>
                    <a:pt x="5035" y="3146"/>
                  </a:cubicBezTo>
                  <a:cubicBezTo>
                    <a:pt x="5063" y="2678"/>
                    <a:pt x="5026" y="2229"/>
                    <a:pt x="4941" y="1770"/>
                  </a:cubicBezTo>
                  <a:close/>
                  <a:moveTo>
                    <a:pt x="384" y="3324"/>
                  </a:moveTo>
                  <a:cubicBezTo>
                    <a:pt x="730" y="3361"/>
                    <a:pt x="1086" y="3370"/>
                    <a:pt x="1451" y="3380"/>
                  </a:cubicBezTo>
                  <a:cubicBezTo>
                    <a:pt x="1460" y="3782"/>
                    <a:pt x="1517" y="4175"/>
                    <a:pt x="1619" y="4568"/>
                  </a:cubicBezTo>
                  <a:cubicBezTo>
                    <a:pt x="1470" y="4549"/>
                    <a:pt x="1329" y="4540"/>
                    <a:pt x="1180" y="4521"/>
                  </a:cubicBezTo>
                  <a:cubicBezTo>
                    <a:pt x="1038" y="4506"/>
                    <a:pt x="897" y="4470"/>
                    <a:pt x="756" y="4470"/>
                  </a:cubicBezTo>
                  <a:cubicBezTo>
                    <a:pt x="729" y="4470"/>
                    <a:pt x="702" y="4472"/>
                    <a:pt x="674" y="4475"/>
                  </a:cubicBezTo>
                  <a:cubicBezTo>
                    <a:pt x="497" y="4119"/>
                    <a:pt x="394" y="3735"/>
                    <a:pt x="384" y="3324"/>
                  </a:cubicBezTo>
                  <a:close/>
                  <a:moveTo>
                    <a:pt x="6111" y="3361"/>
                  </a:moveTo>
                  <a:lnTo>
                    <a:pt x="6111" y="3361"/>
                  </a:lnTo>
                  <a:cubicBezTo>
                    <a:pt x="6093" y="3745"/>
                    <a:pt x="5990" y="4128"/>
                    <a:pt x="5812" y="4484"/>
                  </a:cubicBezTo>
                  <a:cubicBezTo>
                    <a:pt x="5484" y="4531"/>
                    <a:pt x="5157" y="4549"/>
                    <a:pt x="4820" y="4587"/>
                  </a:cubicBezTo>
                  <a:cubicBezTo>
                    <a:pt x="4923" y="4213"/>
                    <a:pt x="4988" y="3819"/>
                    <a:pt x="5026" y="3426"/>
                  </a:cubicBezTo>
                  <a:lnTo>
                    <a:pt x="5026" y="3380"/>
                  </a:lnTo>
                  <a:cubicBezTo>
                    <a:pt x="5213" y="3380"/>
                    <a:pt x="5400" y="3370"/>
                    <a:pt x="5587" y="3370"/>
                  </a:cubicBezTo>
                  <a:cubicBezTo>
                    <a:pt x="5677" y="3370"/>
                    <a:pt x="5790" y="3380"/>
                    <a:pt x="5901" y="3380"/>
                  </a:cubicBezTo>
                  <a:cubicBezTo>
                    <a:pt x="5975" y="3380"/>
                    <a:pt x="6048" y="3376"/>
                    <a:pt x="6111" y="3361"/>
                  </a:cubicBezTo>
                  <a:close/>
                  <a:moveTo>
                    <a:pt x="3238" y="3380"/>
                  </a:moveTo>
                  <a:cubicBezTo>
                    <a:pt x="3238" y="3801"/>
                    <a:pt x="3229" y="4222"/>
                    <a:pt x="3210" y="4643"/>
                  </a:cubicBezTo>
                  <a:lnTo>
                    <a:pt x="3192" y="4643"/>
                  </a:lnTo>
                  <a:cubicBezTo>
                    <a:pt x="2761" y="4643"/>
                    <a:pt x="2340" y="4624"/>
                    <a:pt x="1900" y="4587"/>
                  </a:cubicBezTo>
                  <a:cubicBezTo>
                    <a:pt x="1788" y="4203"/>
                    <a:pt x="1713" y="3801"/>
                    <a:pt x="1694" y="3380"/>
                  </a:cubicBezTo>
                  <a:lnTo>
                    <a:pt x="1694" y="3380"/>
                  </a:lnTo>
                  <a:cubicBezTo>
                    <a:pt x="1866" y="3386"/>
                    <a:pt x="2037" y="3388"/>
                    <a:pt x="2209" y="3388"/>
                  </a:cubicBezTo>
                  <a:cubicBezTo>
                    <a:pt x="2552" y="3388"/>
                    <a:pt x="2895" y="3380"/>
                    <a:pt x="3238" y="3380"/>
                  </a:cubicBezTo>
                  <a:close/>
                  <a:moveTo>
                    <a:pt x="4829" y="3370"/>
                  </a:moveTo>
                  <a:lnTo>
                    <a:pt x="4829" y="3417"/>
                  </a:lnTo>
                  <a:cubicBezTo>
                    <a:pt x="4792" y="3819"/>
                    <a:pt x="4726" y="4213"/>
                    <a:pt x="4605" y="4596"/>
                  </a:cubicBezTo>
                  <a:cubicBezTo>
                    <a:pt x="4202" y="4624"/>
                    <a:pt x="3809" y="4643"/>
                    <a:pt x="3407" y="4643"/>
                  </a:cubicBezTo>
                  <a:cubicBezTo>
                    <a:pt x="3426" y="4222"/>
                    <a:pt x="3435" y="3801"/>
                    <a:pt x="3444" y="3398"/>
                  </a:cubicBezTo>
                  <a:cubicBezTo>
                    <a:pt x="3903" y="3398"/>
                    <a:pt x="4361" y="3380"/>
                    <a:pt x="4829" y="3370"/>
                  </a:cubicBezTo>
                  <a:close/>
                  <a:moveTo>
                    <a:pt x="5671" y="4690"/>
                  </a:moveTo>
                  <a:lnTo>
                    <a:pt x="5671" y="4690"/>
                  </a:lnTo>
                  <a:cubicBezTo>
                    <a:pt x="5597" y="4811"/>
                    <a:pt x="5522" y="4914"/>
                    <a:pt x="5428" y="5017"/>
                  </a:cubicBezTo>
                  <a:cubicBezTo>
                    <a:pt x="5119" y="5335"/>
                    <a:pt x="4773" y="5569"/>
                    <a:pt x="4371" y="5738"/>
                  </a:cubicBezTo>
                  <a:cubicBezTo>
                    <a:pt x="4380" y="5700"/>
                    <a:pt x="4399" y="5672"/>
                    <a:pt x="4408" y="5654"/>
                  </a:cubicBezTo>
                  <a:cubicBezTo>
                    <a:pt x="4520" y="5420"/>
                    <a:pt x="4614" y="5186"/>
                    <a:pt x="4698" y="4952"/>
                  </a:cubicBezTo>
                  <a:cubicBezTo>
                    <a:pt x="4708" y="4905"/>
                    <a:pt x="4736" y="4849"/>
                    <a:pt x="4745" y="4802"/>
                  </a:cubicBezTo>
                  <a:cubicBezTo>
                    <a:pt x="5063" y="4774"/>
                    <a:pt x="5363" y="4737"/>
                    <a:pt x="5671" y="4690"/>
                  </a:cubicBezTo>
                  <a:close/>
                  <a:moveTo>
                    <a:pt x="777" y="4680"/>
                  </a:moveTo>
                  <a:lnTo>
                    <a:pt x="777" y="4680"/>
                  </a:lnTo>
                  <a:cubicBezTo>
                    <a:pt x="890" y="4708"/>
                    <a:pt x="993" y="4718"/>
                    <a:pt x="1086" y="4727"/>
                  </a:cubicBezTo>
                  <a:lnTo>
                    <a:pt x="1685" y="4802"/>
                  </a:lnTo>
                  <a:cubicBezTo>
                    <a:pt x="1797" y="5158"/>
                    <a:pt x="1947" y="5513"/>
                    <a:pt x="2153" y="5841"/>
                  </a:cubicBezTo>
                  <a:cubicBezTo>
                    <a:pt x="1984" y="5785"/>
                    <a:pt x="1835" y="5719"/>
                    <a:pt x="1685" y="5672"/>
                  </a:cubicBezTo>
                  <a:cubicBezTo>
                    <a:pt x="1320" y="5392"/>
                    <a:pt x="1002" y="5064"/>
                    <a:pt x="777" y="4680"/>
                  </a:cubicBezTo>
                  <a:close/>
                  <a:moveTo>
                    <a:pt x="1975" y="4811"/>
                  </a:moveTo>
                  <a:cubicBezTo>
                    <a:pt x="2387" y="4849"/>
                    <a:pt x="2780" y="4858"/>
                    <a:pt x="3192" y="4858"/>
                  </a:cubicBezTo>
                  <a:lnTo>
                    <a:pt x="3201" y="4858"/>
                  </a:lnTo>
                  <a:cubicBezTo>
                    <a:pt x="3192" y="5064"/>
                    <a:pt x="3173" y="5279"/>
                    <a:pt x="3173" y="5485"/>
                  </a:cubicBezTo>
                  <a:cubicBezTo>
                    <a:pt x="3164" y="5644"/>
                    <a:pt x="3145" y="5813"/>
                    <a:pt x="3154" y="5972"/>
                  </a:cubicBezTo>
                  <a:cubicBezTo>
                    <a:pt x="2920" y="5972"/>
                    <a:pt x="2696" y="5944"/>
                    <a:pt x="2462" y="5897"/>
                  </a:cubicBezTo>
                  <a:cubicBezTo>
                    <a:pt x="2265" y="5551"/>
                    <a:pt x="2106" y="5186"/>
                    <a:pt x="1975" y="4811"/>
                  </a:cubicBezTo>
                  <a:close/>
                  <a:moveTo>
                    <a:pt x="4539" y="4821"/>
                  </a:moveTo>
                  <a:lnTo>
                    <a:pt x="4539" y="4821"/>
                  </a:lnTo>
                  <a:cubicBezTo>
                    <a:pt x="4520" y="4849"/>
                    <a:pt x="4520" y="4877"/>
                    <a:pt x="4511" y="4905"/>
                  </a:cubicBezTo>
                  <a:cubicBezTo>
                    <a:pt x="4427" y="5139"/>
                    <a:pt x="4333" y="5373"/>
                    <a:pt x="4230" y="5597"/>
                  </a:cubicBezTo>
                  <a:cubicBezTo>
                    <a:pt x="4193" y="5654"/>
                    <a:pt x="4137" y="5747"/>
                    <a:pt x="4090" y="5831"/>
                  </a:cubicBezTo>
                  <a:cubicBezTo>
                    <a:pt x="3893" y="5888"/>
                    <a:pt x="3678" y="5934"/>
                    <a:pt x="3463" y="5953"/>
                  </a:cubicBezTo>
                  <a:cubicBezTo>
                    <a:pt x="3407" y="5953"/>
                    <a:pt x="3369" y="5953"/>
                    <a:pt x="3332" y="5972"/>
                  </a:cubicBezTo>
                  <a:cubicBezTo>
                    <a:pt x="3351" y="5831"/>
                    <a:pt x="3351" y="5663"/>
                    <a:pt x="3369" y="5532"/>
                  </a:cubicBezTo>
                  <a:cubicBezTo>
                    <a:pt x="3379" y="5317"/>
                    <a:pt x="3388" y="5083"/>
                    <a:pt x="3397" y="4858"/>
                  </a:cubicBezTo>
                  <a:cubicBezTo>
                    <a:pt x="3772" y="4858"/>
                    <a:pt x="4165" y="4849"/>
                    <a:pt x="4539" y="4821"/>
                  </a:cubicBezTo>
                  <a:close/>
                  <a:moveTo>
                    <a:pt x="3259" y="0"/>
                  </a:moveTo>
                  <a:cubicBezTo>
                    <a:pt x="3115" y="0"/>
                    <a:pt x="2971" y="10"/>
                    <a:pt x="2827" y="30"/>
                  </a:cubicBezTo>
                  <a:cubicBezTo>
                    <a:pt x="1779" y="170"/>
                    <a:pt x="890" y="890"/>
                    <a:pt x="440" y="1826"/>
                  </a:cubicBezTo>
                  <a:cubicBezTo>
                    <a:pt x="431" y="1836"/>
                    <a:pt x="431" y="1854"/>
                    <a:pt x="431" y="1864"/>
                  </a:cubicBezTo>
                  <a:cubicBezTo>
                    <a:pt x="300" y="2116"/>
                    <a:pt x="216" y="2397"/>
                    <a:pt x="160" y="2678"/>
                  </a:cubicBezTo>
                  <a:cubicBezTo>
                    <a:pt x="1" y="3642"/>
                    <a:pt x="337" y="4699"/>
                    <a:pt x="1002" y="5429"/>
                  </a:cubicBezTo>
                  <a:cubicBezTo>
                    <a:pt x="993" y="5457"/>
                    <a:pt x="1339" y="5785"/>
                    <a:pt x="1526" y="5888"/>
                  </a:cubicBezTo>
                  <a:cubicBezTo>
                    <a:pt x="1749" y="6031"/>
                    <a:pt x="2306" y="6216"/>
                    <a:pt x="2363" y="6216"/>
                  </a:cubicBezTo>
                  <a:cubicBezTo>
                    <a:pt x="2366" y="6216"/>
                    <a:pt x="2368" y="6216"/>
                    <a:pt x="2368" y="6215"/>
                  </a:cubicBezTo>
                  <a:cubicBezTo>
                    <a:pt x="2616" y="6270"/>
                    <a:pt x="2872" y="6296"/>
                    <a:pt x="3128" y="6296"/>
                  </a:cubicBezTo>
                  <a:cubicBezTo>
                    <a:pt x="3886" y="6296"/>
                    <a:pt x="4649" y="6061"/>
                    <a:pt x="5250" y="5607"/>
                  </a:cubicBezTo>
                  <a:cubicBezTo>
                    <a:pt x="6383" y="4727"/>
                    <a:pt x="6785" y="3118"/>
                    <a:pt x="6177" y="1817"/>
                  </a:cubicBezTo>
                  <a:cubicBezTo>
                    <a:pt x="5649" y="695"/>
                    <a:pt x="4478" y="0"/>
                    <a:pt x="3259"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440;p32">
              <a:extLst>
                <a:ext uri="{FF2B5EF4-FFF2-40B4-BE49-F238E27FC236}">
                  <a16:creationId xmlns:a16="http://schemas.microsoft.com/office/drawing/2014/main" id="{ADDD4F67-2107-D241-91D4-DA028A079656}"/>
                </a:ext>
              </a:extLst>
            </p:cNvPr>
            <p:cNvSpPr/>
            <p:nvPr/>
          </p:nvSpPr>
          <p:spPr>
            <a:xfrm>
              <a:off x="6703656" y="2362397"/>
              <a:ext cx="328503" cy="246256"/>
            </a:xfrm>
            <a:custGeom>
              <a:avLst/>
              <a:gdLst/>
              <a:ahLst/>
              <a:cxnLst/>
              <a:rect l="l" t="t" r="r" b="b"/>
              <a:pathLst>
                <a:path w="5428" h="4069" extrusionOk="0">
                  <a:moveTo>
                    <a:pt x="702" y="0"/>
                  </a:moveTo>
                  <a:cubicBezTo>
                    <a:pt x="480" y="0"/>
                    <a:pt x="257" y="5"/>
                    <a:pt x="37" y="23"/>
                  </a:cubicBezTo>
                  <a:cubicBezTo>
                    <a:pt x="19" y="23"/>
                    <a:pt x="9" y="23"/>
                    <a:pt x="0" y="33"/>
                  </a:cubicBezTo>
                  <a:lnTo>
                    <a:pt x="0" y="4001"/>
                  </a:lnTo>
                  <a:cubicBezTo>
                    <a:pt x="9" y="4010"/>
                    <a:pt x="37" y="4029"/>
                    <a:pt x="56" y="4029"/>
                  </a:cubicBezTo>
                  <a:cubicBezTo>
                    <a:pt x="357" y="4062"/>
                    <a:pt x="672" y="4067"/>
                    <a:pt x="984" y="4067"/>
                  </a:cubicBezTo>
                  <a:cubicBezTo>
                    <a:pt x="1109" y="4067"/>
                    <a:pt x="1234" y="4066"/>
                    <a:pt x="1357" y="4066"/>
                  </a:cubicBezTo>
                  <a:lnTo>
                    <a:pt x="4679" y="4066"/>
                  </a:lnTo>
                  <a:cubicBezTo>
                    <a:pt x="4791" y="4066"/>
                    <a:pt x="4906" y="4068"/>
                    <a:pt x="5018" y="4068"/>
                  </a:cubicBezTo>
                  <a:cubicBezTo>
                    <a:pt x="5130" y="4068"/>
                    <a:pt x="5240" y="4066"/>
                    <a:pt x="5343" y="4057"/>
                  </a:cubicBezTo>
                  <a:lnTo>
                    <a:pt x="5353" y="4057"/>
                  </a:lnTo>
                  <a:cubicBezTo>
                    <a:pt x="5381" y="4057"/>
                    <a:pt x="5390" y="4038"/>
                    <a:pt x="5399" y="4029"/>
                  </a:cubicBezTo>
                  <a:cubicBezTo>
                    <a:pt x="5418" y="3420"/>
                    <a:pt x="5418" y="2803"/>
                    <a:pt x="5418" y="2195"/>
                  </a:cubicBezTo>
                  <a:cubicBezTo>
                    <a:pt x="5418" y="1717"/>
                    <a:pt x="5418" y="1249"/>
                    <a:pt x="5428" y="791"/>
                  </a:cubicBezTo>
                  <a:cubicBezTo>
                    <a:pt x="5428" y="594"/>
                    <a:pt x="5428" y="407"/>
                    <a:pt x="5418" y="211"/>
                  </a:cubicBezTo>
                  <a:cubicBezTo>
                    <a:pt x="5418" y="183"/>
                    <a:pt x="5409" y="173"/>
                    <a:pt x="5390" y="164"/>
                  </a:cubicBezTo>
                  <a:cubicBezTo>
                    <a:pt x="5381" y="126"/>
                    <a:pt x="5362" y="98"/>
                    <a:pt x="5315" y="89"/>
                  </a:cubicBezTo>
                  <a:cubicBezTo>
                    <a:pt x="5100" y="52"/>
                    <a:pt x="4866" y="70"/>
                    <a:pt x="4642" y="52"/>
                  </a:cubicBezTo>
                  <a:cubicBezTo>
                    <a:pt x="4436" y="52"/>
                    <a:pt x="4220" y="42"/>
                    <a:pt x="4015" y="42"/>
                  </a:cubicBezTo>
                  <a:cubicBezTo>
                    <a:pt x="3565" y="33"/>
                    <a:pt x="3126" y="33"/>
                    <a:pt x="2676" y="23"/>
                  </a:cubicBezTo>
                  <a:cubicBezTo>
                    <a:pt x="2246" y="5"/>
                    <a:pt x="1797" y="5"/>
                    <a:pt x="1366" y="5"/>
                  </a:cubicBezTo>
                  <a:cubicBezTo>
                    <a:pt x="1146" y="5"/>
                    <a:pt x="924" y="0"/>
                    <a:pt x="70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441;p32">
              <a:extLst>
                <a:ext uri="{FF2B5EF4-FFF2-40B4-BE49-F238E27FC236}">
                  <a16:creationId xmlns:a16="http://schemas.microsoft.com/office/drawing/2014/main" id="{F1B0DBF3-0242-9B46-B5F9-940955EA3D1F}"/>
                </a:ext>
              </a:extLst>
            </p:cNvPr>
            <p:cNvSpPr/>
            <p:nvPr/>
          </p:nvSpPr>
          <p:spPr>
            <a:xfrm>
              <a:off x="6739847" y="2404579"/>
              <a:ext cx="223198" cy="33468"/>
            </a:xfrm>
            <a:custGeom>
              <a:avLst/>
              <a:gdLst/>
              <a:ahLst/>
              <a:cxnLst/>
              <a:rect l="l" t="t" r="r" b="b"/>
              <a:pathLst>
                <a:path w="3688" h="553" extrusionOk="0">
                  <a:moveTo>
                    <a:pt x="1" y="0"/>
                  </a:moveTo>
                  <a:cubicBezTo>
                    <a:pt x="10" y="178"/>
                    <a:pt x="10" y="365"/>
                    <a:pt x="10" y="534"/>
                  </a:cubicBezTo>
                  <a:lnTo>
                    <a:pt x="57" y="534"/>
                  </a:lnTo>
                  <a:cubicBezTo>
                    <a:pt x="347" y="552"/>
                    <a:pt x="647" y="552"/>
                    <a:pt x="937" y="552"/>
                  </a:cubicBezTo>
                  <a:lnTo>
                    <a:pt x="3669" y="552"/>
                  </a:lnTo>
                  <a:cubicBezTo>
                    <a:pt x="3669" y="468"/>
                    <a:pt x="3688" y="384"/>
                    <a:pt x="3669" y="300"/>
                  </a:cubicBezTo>
                  <a:cubicBezTo>
                    <a:pt x="3650" y="262"/>
                    <a:pt x="3660" y="197"/>
                    <a:pt x="3660" y="131"/>
                  </a:cubicBezTo>
                  <a:cubicBezTo>
                    <a:pt x="3660" y="103"/>
                    <a:pt x="3660" y="75"/>
                    <a:pt x="3650" y="47"/>
                  </a:cubicBezTo>
                  <a:cubicBezTo>
                    <a:pt x="3650" y="47"/>
                    <a:pt x="3641" y="47"/>
                    <a:pt x="3641" y="38"/>
                  </a:cubicBezTo>
                  <a:cubicBezTo>
                    <a:pt x="3622" y="38"/>
                    <a:pt x="3613" y="19"/>
                    <a:pt x="3576" y="19"/>
                  </a:cubicBezTo>
                  <a:cubicBezTo>
                    <a:pt x="3435" y="19"/>
                    <a:pt x="3276" y="19"/>
                    <a:pt x="3136" y="10"/>
                  </a:cubicBezTo>
                  <a:lnTo>
                    <a:pt x="2715" y="10"/>
                  </a:lnTo>
                  <a:cubicBezTo>
                    <a:pt x="2406" y="10"/>
                    <a:pt x="2116" y="10"/>
                    <a:pt x="181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442;p32">
              <a:extLst>
                <a:ext uri="{FF2B5EF4-FFF2-40B4-BE49-F238E27FC236}">
                  <a16:creationId xmlns:a16="http://schemas.microsoft.com/office/drawing/2014/main" id="{A6DC8E8B-07D8-1D4C-9AAC-535699ADF509}"/>
                </a:ext>
              </a:extLst>
            </p:cNvPr>
            <p:cNvSpPr/>
            <p:nvPr/>
          </p:nvSpPr>
          <p:spPr>
            <a:xfrm>
              <a:off x="6738153" y="2466854"/>
              <a:ext cx="254366" cy="33468"/>
            </a:xfrm>
            <a:custGeom>
              <a:avLst/>
              <a:gdLst/>
              <a:ahLst/>
              <a:cxnLst/>
              <a:rect l="l" t="t" r="r" b="b"/>
              <a:pathLst>
                <a:path w="4203" h="553" extrusionOk="0">
                  <a:moveTo>
                    <a:pt x="1" y="1"/>
                  </a:moveTo>
                  <a:cubicBezTo>
                    <a:pt x="20" y="178"/>
                    <a:pt x="20" y="366"/>
                    <a:pt x="20" y="534"/>
                  </a:cubicBezTo>
                  <a:lnTo>
                    <a:pt x="66" y="534"/>
                  </a:lnTo>
                  <a:cubicBezTo>
                    <a:pt x="394" y="553"/>
                    <a:pt x="731" y="553"/>
                    <a:pt x="1058" y="553"/>
                  </a:cubicBezTo>
                  <a:lnTo>
                    <a:pt x="4165" y="553"/>
                  </a:lnTo>
                  <a:cubicBezTo>
                    <a:pt x="4165" y="469"/>
                    <a:pt x="4184" y="384"/>
                    <a:pt x="4165" y="300"/>
                  </a:cubicBezTo>
                  <a:cubicBezTo>
                    <a:pt x="4193" y="272"/>
                    <a:pt x="4193" y="216"/>
                    <a:pt x="4203" y="141"/>
                  </a:cubicBezTo>
                  <a:cubicBezTo>
                    <a:pt x="4203" y="122"/>
                    <a:pt x="4203" y="85"/>
                    <a:pt x="4193" y="57"/>
                  </a:cubicBezTo>
                  <a:cubicBezTo>
                    <a:pt x="4193" y="57"/>
                    <a:pt x="4184" y="57"/>
                    <a:pt x="4184" y="47"/>
                  </a:cubicBezTo>
                  <a:cubicBezTo>
                    <a:pt x="4165" y="47"/>
                    <a:pt x="4146" y="38"/>
                    <a:pt x="4109" y="38"/>
                  </a:cubicBezTo>
                  <a:cubicBezTo>
                    <a:pt x="3950" y="38"/>
                    <a:pt x="3772" y="38"/>
                    <a:pt x="3594" y="29"/>
                  </a:cubicBezTo>
                  <a:lnTo>
                    <a:pt x="3108" y="29"/>
                  </a:lnTo>
                  <a:cubicBezTo>
                    <a:pt x="2761" y="29"/>
                    <a:pt x="2415" y="29"/>
                    <a:pt x="2078" y="10"/>
                  </a:cubicBezTo>
                  <a:cubicBezTo>
                    <a:pt x="1732" y="10"/>
                    <a:pt x="1405" y="10"/>
                    <a:pt x="10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443;p32">
              <a:extLst>
                <a:ext uri="{FF2B5EF4-FFF2-40B4-BE49-F238E27FC236}">
                  <a16:creationId xmlns:a16="http://schemas.microsoft.com/office/drawing/2014/main" id="{6CCDCD52-38BA-E846-B067-59F3F90B0BDF}"/>
                </a:ext>
              </a:extLst>
            </p:cNvPr>
            <p:cNvSpPr/>
            <p:nvPr/>
          </p:nvSpPr>
          <p:spPr>
            <a:xfrm>
              <a:off x="6739303" y="2531429"/>
              <a:ext cx="193180" cy="33468"/>
            </a:xfrm>
            <a:custGeom>
              <a:avLst/>
              <a:gdLst/>
              <a:ahLst/>
              <a:cxnLst/>
              <a:rect l="l" t="t" r="r" b="b"/>
              <a:pathLst>
                <a:path w="3192" h="553" extrusionOk="0">
                  <a:moveTo>
                    <a:pt x="1" y="0"/>
                  </a:moveTo>
                  <a:cubicBezTo>
                    <a:pt x="1" y="169"/>
                    <a:pt x="10" y="365"/>
                    <a:pt x="10" y="534"/>
                  </a:cubicBezTo>
                  <a:lnTo>
                    <a:pt x="38" y="534"/>
                  </a:lnTo>
                  <a:cubicBezTo>
                    <a:pt x="291" y="553"/>
                    <a:pt x="543" y="553"/>
                    <a:pt x="805" y="553"/>
                  </a:cubicBezTo>
                  <a:lnTo>
                    <a:pt x="3173" y="553"/>
                  </a:lnTo>
                  <a:cubicBezTo>
                    <a:pt x="3173" y="468"/>
                    <a:pt x="3192" y="384"/>
                    <a:pt x="3173" y="300"/>
                  </a:cubicBezTo>
                  <a:cubicBezTo>
                    <a:pt x="3164" y="234"/>
                    <a:pt x="3164" y="178"/>
                    <a:pt x="3182" y="113"/>
                  </a:cubicBezTo>
                  <a:cubicBezTo>
                    <a:pt x="3182" y="94"/>
                    <a:pt x="3182" y="57"/>
                    <a:pt x="3164" y="38"/>
                  </a:cubicBezTo>
                  <a:lnTo>
                    <a:pt x="3154" y="19"/>
                  </a:lnTo>
                  <a:cubicBezTo>
                    <a:pt x="3145" y="19"/>
                    <a:pt x="3135" y="10"/>
                    <a:pt x="3107" y="10"/>
                  </a:cubicBezTo>
                  <a:lnTo>
                    <a:pt x="2349" y="10"/>
                  </a:lnTo>
                  <a:cubicBezTo>
                    <a:pt x="2087" y="10"/>
                    <a:pt x="1835" y="10"/>
                    <a:pt x="15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33725788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948D1-BEF4-4548-8BB1-E5100D8DF489}"/>
              </a:ext>
            </a:extLst>
          </p:cNvPr>
          <p:cNvSpPr>
            <a:spLocks noGrp="1"/>
          </p:cNvSpPr>
          <p:nvPr>
            <p:ph type="title"/>
          </p:nvPr>
        </p:nvSpPr>
        <p:spPr/>
        <p:txBody>
          <a:bodyPr/>
          <a:lstStyle/>
          <a:p>
            <a:r>
              <a:rPr lang="en-US" dirty="0"/>
              <a:t>COUNTINUE…</a:t>
            </a:r>
          </a:p>
        </p:txBody>
      </p:sp>
      <p:sp>
        <p:nvSpPr>
          <p:cNvPr id="3" name="Text Placeholder 2">
            <a:extLst>
              <a:ext uri="{FF2B5EF4-FFF2-40B4-BE49-F238E27FC236}">
                <a16:creationId xmlns:a16="http://schemas.microsoft.com/office/drawing/2014/main" id="{2057563F-5AE8-214D-8BC1-86397E1A1B77}"/>
              </a:ext>
            </a:extLst>
          </p:cNvPr>
          <p:cNvSpPr>
            <a:spLocks noGrp="1"/>
          </p:cNvSpPr>
          <p:nvPr>
            <p:ph type="body" idx="1"/>
          </p:nvPr>
        </p:nvSpPr>
        <p:spPr/>
        <p:txBody>
          <a:bodyPr/>
          <a:lstStyle/>
          <a:p>
            <a:pPr marL="139700" indent="0">
              <a:buNone/>
            </a:pPr>
            <a:r>
              <a:rPr lang="en-US" dirty="0"/>
              <a:t>  </a:t>
            </a:r>
          </a:p>
        </p:txBody>
      </p:sp>
      <p:sp>
        <p:nvSpPr>
          <p:cNvPr id="4" name="Google Shape;334;p32">
            <a:extLst>
              <a:ext uri="{FF2B5EF4-FFF2-40B4-BE49-F238E27FC236}">
                <a16:creationId xmlns:a16="http://schemas.microsoft.com/office/drawing/2014/main" id="{B2792CC0-7AE4-024A-823E-A77EE228985B}"/>
              </a:ext>
            </a:extLst>
          </p:cNvPr>
          <p:cNvSpPr txBox="1">
            <a:spLocks/>
          </p:cNvSpPr>
          <p:nvPr/>
        </p:nvSpPr>
        <p:spPr>
          <a:xfrm>
            <a:off x="720001" y="1783199"/>
            <a:ext cx="3997271" cy="2319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lt2"/>
              </a:buClr>
              <a:buSzPts val="1400"/>
              <a:buFont typeface="Roboto"/>
              <a:buChar char="●"/>
              <a:defRPr sz="1600" b="0" i="0" u="none" strike="noStrike" cap="none">
                <a:solidFill>
                  <a:schemeClr val="dk1"/>
                </a:solidFill>
                <a:latin typeface="Cabin"/>
                <a:ea typeface="Cabin"/>
                <a:cs typeface="Cabin"/>
                <a:sym typeface="Cabin"/>
              </a:defRPr>
            </a:lvl1pPr>
            <a:lvl2pPr marL="914400" marR="0" lvl="1"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2pPr>
            <a:lvl3pPr marL="1371600" marR="0" lvl="2"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3pPr>
            <a:lvl4pPr marL="1828800" marR="0" lvl="3"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4pPr>
            <a:lvl5pPr marL="2286000" marR="0" lvl="4"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5pPr>
            <a:lvl6pPr marL="2743200" marR="0" lvl="5"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6pPr>
            <a:lvl7pPr marL="3200400" marR="0" lvl="6"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7pPr>
            <a:lvl8pPr marL="3657600" marR="0" lvl="7"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8pPr>
            <a:lvl9pPr marL="4114800" marR="0" lvl="8" indent="-317500" algn="l" rtl="0">
              <a:lnSpc>
                <a:spcPct val="100000"/>
              </a:lnSpc>
              <a:spcBef>
                <a:spcPts val="0"/>
              </a:spcBef>
              <a:spcAft>
                <a:spcPts val="0"/>
              </a:spcAft>
              <a:buClr>
                <a:schemeClr val="lt2"/>
              </a:buClr>
              <a:buSzPts val="1400"/>
              <a:buFont typeface="Roboto"/>
              <a:buChar char="■"/>
              <a:defRPr sz="1400" b="0" i="0" u="none" strike="noStrike" cap="none">
                <a:solidFill>
                  <a:schemeClr val="dk1"/>
                </a:solidFill>
                <a:latin typeface="Cabin"/>
                <a:ea typeface="Cabin"/>
                <a:cs typeface="Cabin"/>
                <a:sym typeface="Cabin"/>
              </a:defRPr>
            </a:lvl9pPr>
          </a:lstStyle>
          <a:p>
            <a:pPr marL="342900" indent="-342900" algn="just">
              <a:buFont typeface="Symbol" pitchFamily="2" charset="2"/>
              <a:buChar char=""/>
            </a:pPr>
            <a:r>
              <a:rPr lang="en-US" sz="1700" dirty="0">
                <a:effectLst/>
                <a:latin typeface="Times New Roman" panose="02020603050405020304" pitchFamily="18" charset="0"/>
                <a:cs typeface="Times New Roman" panose="02020603050405020304" pitchFamily="18" charset="0"/>
              </a:rPr>
              <a:t>To be frank with the scope of our system, it is a door lock that has a functionality that is, it can be connected with </a:t>
            </a:r>
            <a:r>
              <a:rPr lang="en-US" sz="1700" dirty="0" err="1">
                <a:effectLst/>
                <a:latin typeface="Times New Roman" panose="02020603050405020304" pitchFamily="18" charset="0"/>
                <a:cs typeface="Times New Roman" panose="02020603050405020304" pitchFamily="18" charset="0"/>
              </a:rPr>
              <a:t>Wifi</a:t>
            </a:r>
            <a:r>
              <a:rPr lang="en-US" sz="1700" dirty="0">
                <a:effectLst/>
                <a:latin typeface="Times New Roman" panose="02020603050405020304" pitchFamily="18" charset="0"/>
                <a:cs typeface="Times New Roman" panose="02020603050405020304" pitchFamily="18" charset="0"/>
              </a:rPr>
              <a:t> and easily controlled. This project can help in several unique way and dealing several day-to-day tasks.</a:t>
            </a:r>
            <a:endParaRPr lang="en-IN" sz="1000" dirty="0">
              <a:effectLst/>
              <a:latin typeface="Rockwell" panose="02060603020205020403" pitchFamily="18" charset="77"/>
              <a:ea typeface="Rockwell" panose="02060603020205020403" pitchFamily="18" charset="77"/>
              <a:cs typeface="Times New Roman" panose="02020603050405020304" pitchFamily="18" charset="0"/>
            </a:endParaRPr>
          </a:p>
        </p:txBody>
      </p:sp>
      <p:sp>
        <p:nvSpPr>
          <p:cNvPr id="5" name="Title 5">
            <a:extLst>
              <a:ext uri="{FF2B5EF4-FFF2-40B4-BE49-F238E27FC236}">
                <a16:creationId xmlns:a16="http://schemas.microsoft.com/office/drawing/2014/main" id="{E732EBF3-6E2C-764F-B88A-6A145E0C795B}"/>
              </a:ext>
            </a:extLst>
          </p:cNvPr>
          <p:cNvSpPr txBox="1">
            <a:spLocks/>
          </p:cNvSpPr>
          <p:nvPr/>
        </p:nvSpPr>
        <p:spPr>
          <a:xfrm>
            <a:off x="-1032999" y="1197276"/>
            <a:ext cx="4285681" cy="6948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15000"/>
              </a:lnSpc>
              <a:spcBef>
                <a:spcPts val="0"/>
              </a:spcBef>
              <a:spcAft>
                <a:spcPts val="0"/>
              </a:spcAft>
              <a:buClr>
                <a:schemeClr val="dk1"/>
              </a:buClr>
              <a:buSzPts val="3500"/>
              <a:buFont typeface="Candal"/>
              <a:buNone/>
              <a:defRPr sz="3000" b="1" i="0" u="none" strike="noStrike" cap="none">
                <a:solidFill>
                  <a:schemeClr val="dk1"/>
                </a:solidFill>
                <a:latin typeface="Candal"/>
                <a:ea typeface="Candal"/>
                <a:cs typeface="Candal"/>
                <a:sym typeface="Candal"/>
              </a:defRPr>
            </a:lvl1pPr>
            <a:lvl2pPr marR="0" lvl="1"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2pPr>
            <a:lvl3pPr marR="0" lvl="2"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3pPr>
            <a:lvl4pPr marR="0" lvl="3"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4pPr>
            <a:lvl5pPr marR="0" lvl="4"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5pPr>
            <a:lvl6pPr marR="0" lvl="5"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6pPr>
            <a:lvl7pPr marR="0" lvl="6"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7pPr>
            <a:lvl8pPr marR="0" lvl="7"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8pPr>
            <a:lvl9pPr marR="0" lvl="8" algn="l" rtl="0">
              <a:lnSpc>
                <a:spcPct val="115000"/>
              </a:lnSpc>
              <a:spcBef>
                <a:spcPts val="0"/>
              </a:spcBef>
              <a:spcAft>
                <a:spcPts val="0"/>
              </a:spcAft>
              <a:buClr>
                <a:schemeClr val="dk1"/>
              </a:buClr>
              <a:buSzPts val="3500"/>
              <a:buFont typeface="Candal"/>
              <a:buNone/>
              <a:defRPr sz="3500" b="0" i="0" u="none" strike="noStrike" cap="none">
                <a:solidFill>
                  <a:schemeClr val="dk1"/>
                </a:solidFill>
                <a:latin typeface="Candal"/>
                <a:ea typeface="Candal"/>
                <a:cs typeface="Candal"/>
                <a:sym typeface="Candal"/>
              </a:defRPr>
            </a:lvl9pPr>
          </a:lstStyle>
          <a:p>
            <a:r>
              <a:rPr lang="en-US" sz="2000" dirty="0"/>
              <a:t>Scope:</a:t>
            </a:r>
          </a:p>
        </p:txBody>
      </p:sp>
      <p:grpSp>
        <p:nvGrpSpPr>
          <p:cNvPr id="6" name="Google Shape;335;p32">
            <a:extLst>
              <a:ext uri="{FF2B5EF4-FFF2-40B4-BE49-F238E27FC236}">
                <a16:creationId xmlns:a16="http://schemas.microsoft.com/office/drawing/2014/main" id="{56CB9265-A65D-7A42-8B8A-B7844A367CBB}"/>
              </a:ext>
            </a:extLst>
          </p:cNvPr>
          <p:cNvGrpSpPr/>
          <p:nvPr/>
        </p:nvGrpSpPr>
        <p:grpSpPr>
          <a:xfrm>
            <a:off x="4683321" y="1426939"/>
            <a:ext cx="3211191" cy="2792998"/>
            <a:chOff x="4611601" y="1426939"/>
            <a:chExt cx="3211191" cy="2792998"/>
          </a:xfrm>
        </p:grpSpPr>
        <p:sp>
          <p:nvSpPr>
            <p:cNvPr id="7" name="Google Shape;336;p32">
              <a:extLst>
                <a:ext uri="{FF2B5EF4-FFF2-40B4-BE49-F238E27FC236}">
                  <a16:creationId xmlns:a16="http://schemas.microsoft.com/office/drawing/2014/main" id="{06B9E362-1BC0-4A44-9DE9-A6350FB1D3BD}"/>
                </a:ext>
              </a:extLst>
            </p:cNvPr>
            <p:cNvSpPr/>
            <p:nvPr/>
          </p:nvSpPr>
          <p:spPr>
            <a:xfrm>
              <a:off x="4751463" y="1426939"/>
              <a:ext cx="3005060" cy="2696287"/>
            </a:xfrm>
            <a:custGeom>
              <a:avLst/>
              <a:gdLst/>
              <a:ahLst/>
              <a:cxnLst/>
              <a:rect l="l" t="t" r="r" b="b"/>
              <a:pathLst>
                <a:path w="49654" h="44552" extrusionOk="0">
                  <a:moveTo>
                    <a:pt x="23446" y="0"/>
                  </a:moveTo>
                  <a:cubicBezTo>
                    <a:pt x="19850" y="0"/>
                    <a:pt x="16326" y="1617"/>
                    <a:pt x="13813" y="4448"/>
                  </a:cubicBezTo>
                  <a:cubicBezTo>
                    <a:pt x="10425" y="8238"/>
                    <a:pt x="8732" y="13253"/>
                    <a:pt x="5737" y="17333"/>
                  </a:cubicBezTo>
                  <a:cubicBezTo>
                    <a:pt x="3304" y="20646"/>
                    <a:pt x="188" y="24052"/>
                    <a:pt x="94" y="28469"/>
                  </a:cubicBezTo>
                  <a:cubicBezTo>
                    <a:pt x="1" y="32540"/>
                    <a:pt x="2293" y="36171"/>
                    <a:pt x="5222" y="38641"/>
                  </a:cubicBezTo>
                  <a:cubicBezTo>
                    <a:pt x="9929" y="42590"/>
                    <a:pt x="15834" y="43882"/>
                    <a:pt x="21711" y="44349"/>
                  </a:cubicBezTo>
                  <a:cubicBezTo>
                    <a:pt x="23261" y="44473"/>
                    <a:pt x="24865" y="44551"/>
                    <a:pt x="26488" y="44551"/>
                  </a:cubicBezTo>
                  <a:cubicBezTo>
                    <a:pt x="33105" y="44551"/>
                    <a:pt x="40034" y="43247"/>
                    <a:pt x="44881" y="38370"/>
                  </a:cubicBezTo>
                  <a:cubicBezTo>
                    <a:pt x="48072" y="35151"/>
                    <a:pt x="49653" y="30425"/>
                    <a:pt x="49064" y="25830"/>
                  </a:cubicBezTo>
                  <a:cubicBezTo>
                    <a:pt x="48764" y="23416"/>
                    <a:pt x="47913" y="21076"/>
                    <a:pt x="46565" y="19065"/>
                  </a:cubicBezTo>
                  <a:cubicBezTo>
                    <a:pt x="43954" y="15172"/>
                    <a:pt x="40295" y="12280"/>
                    <a:pt x="37179" y="8865"/>
                  </a:cubicBezTo>
                  <a:cubicBezTo>
                    <a:pt x="34316" y="5711"/>
                    <a:pt x="31639" y="2239"/>
                    <a:pt x="27578" y="742"/>
                  </a:cubicBezTo>
                  <a:cubicBezTo>
                    <a:pt x="26226" y="240"/>
                    <a:pt x="24830" y="0"/>
                    <a:pt x="23446" y="0"/>
                  </a:cubicBezTo>
                  <a:close/>
                </a:path>
              </a:pathLst>
            </a:custGeom>
            <a:solidFill>
              <a:srgbClr val="DFE6E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337;p32">
              <a:extLst>
                <a:ext uri="{FF2B5EF4-FFF2-40B4-BE49-F238E27FC236}">
                  <a16:creationId xmlns:a16="http://schemas.microsoft.com/office/drawing/2014/main" id="{48A59D8D-44EA-1B4E-8265-B2D7F293D2B7}"/>
                </a:ext>
              </a:extLst>
            </p:cNvPr>
            <p:cNvSpPr/>
            <p:nvPr/>
          </p:nvSpPr>
          <p:spPr>
            <a:xfrm>
              <a:off x="5069737" y="1886649"/>
              <a:ext cx="415228" cy="260902"/>
            </a:xfrm>
            <a:custGeom>
              <a:avLst/>
              <a:gdLst/>
              <a:ahLst/>
              <a:cxnLst/>
              <a:rect l="l" t="t" r="r" b="b"/>
              <a:pathLst>
                <a:path w="6861" h="4311" extrusionOk="0">
                  <a:moveTo>
                    <a:pt x="890" y="1"/>
                  </a:moveTo>
                  <a:cubicBezTo>
                    <a:pt x="609" y="1"/>
                    <a:pt x="328" y="5"/>
                    <a:pt x="48" y="24"/>
                  </a:cubicBezTo>
                  <a:cubicBezTo>
                    <a:pt x="19" y="24"/>
                    <a:pt x="10" y="24"/>
                    <a:pt x="1" y="33"/>
                  </a:cubicBezTo>
                  <a:cubicBezTo>
                    <a:pt x="1" y="1428"/>
                    <a:pt x="10" y="2831"/>
                    <a:pt x="1" y="4235"/>
                  </a:cubicBezTo>
                  <a:cubicBezTo>
                    <a:pt x="10" y="4254"/>
                    <a:pt x="48" y="4263"/>
                    <a:pt x="85" y="4263"/>
                  </a:cubicBezTo>
                  <a:cubicBezTo>
                    <a:pt x="372" y="4298"/>
                    <a:pt x="668" y="4306"/>
                    <a:pt x="964" y="4306"/>
                  </a:cubicBezTo>
                  <a:cubicBezTo>
                    <a:pt x="1218" y="4306"/>
                    <a:pt x="1472" y="4300"/>
                    <a:pt x="1723" y="4300"/>
                  </a:cubicBezTo>
                  <a:lnTo>
                    <a:pt x="5906" y="4300"/>
                  </a:lnTo>
                  <a:cubicBezTo>
                    <a:pt x="6074" y="4300"/>
                    <a:pt x="6249" y="4311"/>
                    <a:pt x="6419" y="4311"/>
                  </a:cubicBezTo>
                  <a:cubicBezTo>
                    <a:pt x="6532" y="4311"/>
                    <a:pt x="6643" y="4306"/>
                    <a:pt x="6748" y="4291"/>
                  </a:cubicBezTo>
                  <a:lnTo>
                    <a:pt x="6776" y="4291"/>
                  </a:lnTo>
                  <a:cubicBezTo>
                    <a:pt x="6795" y="4291"/>
                    <a:pt x="6823" y="4272"/>
                    <a:pt x="6832" y="4263"/>
                  </a:cubicBezTo>
                  <a:cubicBezTo>
                    <a:pt x="6841" y="3608"/>
                    <a:pt x="6860" y="2962"/>
                    <a:pt x="6841" y="2326"/>
                  </a:cubicBezTo>
                  <a:cubicBezTo>
                    <a:pt x="6823" y="1821"/>
                    <a:pt x="6832" y="1334"/>
                    <a:pt x="6841" y="838"/>
                  </a:cubicBezTo>
                  <a:cubicBezTo>
                    <a:pt x="6841" y="632"/>
                    <a:pt x="6832" y="426"/>
                    <a:pt x="6832" y="220"/>
                  </a:cubicBezTo>
                  <a:cubicBezTo>
                    <a:pt x="6832" y="192"/>
                    <a:pt x="6823" y="183"/>
                    <a:pt x="6813" y="164"/>
                  </a:cubicBezTo>
                  <a:cubicBezTo>
                    <a:pt x="6795" y="127"/>
                    <a:pt x="6766" y="99"/>
                    <a:pt x="6701" y="89"/>
                  </a:cubicBezTo>
                  <a:cubicBezTo>
                    <a:pt x="6439" y="52"/>
                    <a:pt x="6139" y="71"/>
                    <a:pt x="5859" y="52"/>
                  </a:cubicBezTo>
                  <a:cubicBezTo>
                    <a:pt x="5597" y="52"/>
                    <a:pt x="5335" y="43"/>
                    <a:pt x="5063" y="43"/>
                  </a:cubicBezTo>
                  <a:cubicBezTo>
                    <a:pt x="4502" y="33"/>
                    <a:pt x="3940" y="24"/>
                    <a:pt x="3379" y="24"/>
                  </a:cubicBezTo>
                  <a:cubicBezTo>
                    <a:pt x="2827" y="5"/>
                    <a:pt x="2284" y="5"/>
                    <a:pt x="1732" y="5"/>
                  </a:cubicBezTo>
                  <a:cubicBezTo>
                    <a:pt x="1451" y="5"/>
                    <a:pt x="1171" y="1"/>
                    <a:pt x="890"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 name="Google Shape;338;p32">
              <a:extLst>
                <a:ext uri="{FF2B5EF4-FFF2-40B4-BE49-F238E27FC236}">
                  <a16:creationId xmlns:a16="http://schemas.microsoft.com/office/drawing/2014/main" id="{544E9DB8-935E-C24E-A46E-A060DD3E25EB}"/>
                </a:ext>
              </a:extLst>
            </p:cNvPr>
            <p:cNvGrpSpPr/>
            <p:nvPr/>
          </p:nvGrpSpPr>
          <p:grpSpPr>
            <a:xfrm>
              <a:off x="5667319" y="2693336"/>
              <a:ext cx="1111119" cy="648496"/>
              <a:chOff x="1226116" y="2447353"/>
              <a:chExt cx="2380289" cy="1389238"/>
            </a:xfrm>
          </p:grpSpPr>
          <p:sp>
            <p:nvSpPr>
              <p:cNvPr id="91" name="Google Shape;339;p32">
                <a:extLst>
                  <a:ext uri="{FF2B5EF4-FFF2-40B4-BE49-F238E27FC236}">
                    <a16:creationId xmlns:a16="http://schemas.microsoft.com/office/drawing/2014/main" id="{DEE9333A-F3F0-D648-981E-62DEA9C0F9D0}"/>
                  </a:ext>
                </a:extLst>
              </p:cNvPr>
              <p:cNvSpPr/>
              <p:nvPr/>
            </p:nvSpPr>
            <p:spPr>
              <a:xfrm>
                <a:off x="1426944" y="2447353"/>
                <a:ext cx="2033732" cy="1262878"/>
              </a:xfrm>
              <a:custGeom>
                <a:avLst/>
                <a:gdLst/>
                <a:ahLst/>
                <a:cxnLst/>
                <a:rect l="l" t="t" r="r" b="b"/>
                <a:pathLst>
                  <a:path w="31079" h="19299" extrusionOk="0">
                    <a:moveTo>
                      <a:pt x="30395" y="1"/>
                    </a:moveTo>
                    <a:cubicBezTo>
                      <a:pt x="26568" y="20"/>
                      <a:pt x="22740" y="48"/>
                      <a:pt x="18904" y="66"/>
                    </a:cubicBezTo>
                    <a:cubicBezTo>
                      <a:pt x="17912" y="66"/>
                      <a:pt x="16920" y="76"/>
                      <a:pt x="15928" y="76"/>
                    </a:cubicBezTo>
                    <a:cubicBezTo>
                      <a:pt x="12997" y="94"/>
                      <a:pt x="10021" y="100"/>
                      <a:pt x="7062" y="100"/>
                    </a:cubicBezTo>
                    <a:cubicBezTo>
                      <a:pt x="5354" y="100"/>
                      <a:pt x="3651" y="98"/>
                      <a:pt x="1966" y="94"/>
                    </a:cubicBezTo>
                    <a:cubicBezTo>
                      <a:pt x="1761" y="94"/>
                      <a:pt x="1611" y="76"/>
                      <a:pt x="1466" y="76"/>
                    </a:cubicBezTo>
                    <a:cubicBezTo>
                      <a:pt x="1379" y="76"/>
                      <a:pt x="1293" y="83"/>
                      <a:pt x="1199" y="104"/>
                    </a:cubicBezTo>
                    <a:cubicBezTo>
                      <a:pt x="974" y="151"/>
                      <a:pt x="740" y="207"/>
                      <a:pt x="553" y="338"/>
                    </a:cubicBezTo>
                    <a:cubicBezTo>
                      <a:pt x="188" y="609"/>
                      <a:pt x="1" y="1236"/>
                      <a:pt x="20" y="1695"/>
                    </a:cubicBezTo>
                    <a:cubicBezTo>
                      <a:pt x="207" y="7497"/>
                      <a:pt x="226" y="13308"/>
                      <a:pt x="85" y="19110"/>
                    </a:cubicBezTo>
                    <a:cubicBezTo>
                      <a:pt x="658" y="19257"/>
                      <a:pt x="1241" y="19298"/>
                      <a:pt x="1830" y="19298"/>
                    </a:cubicBezTo>
                    <a:cubicBezTo>
                      <a:pt x="2551" y="19298"/>
                      <a:pt x="3280" y="19236"/>
                      <a:pt x="4006" y="19231"/>
                    </a:cubicBezTo>
                    <a:cubicBezTo>
                      <a:pt x="5076" y="19222"/>
                      <a:pt x="6144" y="19219"/>
                      <a:pt x="7209" y="19219"/>
                    </a:cubicBezTo>
                    <a:cubicBezTo>
                      <a:pt x="11186" y="19219"/>
                      <a:pt x="15128" y="19268"/>
                      <a:pt x="19060" y="19268"/>
                    </a:cubicBezTo>
                    <a:cubicBezTo>
                      <a:pt x="22984" y="19268"/>
                      <a:pt x="26897" y="19219"/>
                      <a:pt x="30826" y="19025"/>
                    </a:cubicBezTo>
                    <a:cubicBezTo>
                      <a:pt x="31013" y="13298"/>
                      <a:pt x="31078" y="7599"/>
                      <a:pt x="31050" y="1741"/>
                    </a:cubicBezTo>
                    <a:cubicBezTo>
                      <a:pt x="31050" y="1414"/>
                      <a:pt x="31013" y="1086"/>
                      <a:pt x="30957" y="759"/>
                    </a:cubicBezTo>
                    <a:cubicBezTo>
                      <a:pt x="30900" y="431"/>
                      <a:pt x="30723" y="1"/>
                      <a:pt x="3039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340;p32">
                <a:extLst>
                  <a:ext uri="{FF2B5EF4-FFF2-40B4-BE49-F238E27FC236}">
                    <a16:creationId xmlns:a16="http://schemas.microsoft.com/office/drawing/2014/main" id="{7DCD6228-53A7-CB4C-A96B-CCA56AD9F83F}"/>
                  </a:ext>
                </a:extLst>
              </p:cNvPr>
              <p:cNvSpPr/>
              <p:nvPr/>
            </p:nvSpPr>
            <p:spPr>
              <a:xfrm>
                <a:off x="1226116" y="3692302"/>
                <a:ext cx="2380289" cy="144290"/>
              </a:xfrm>
              <a:custGeom>
                <a:avLst/>
                <a:gdLst/>
                <a:ahLst/>
                <a:cxnLst/>
                <a:rect l="l" t="t" r="r" b="b"/>
                <a:pathLst>
                  <a:path w="36375" h="2205" extrusionOk="0">
                    <a:moveTo>
                      <a:pt x="440" y="0"/>
                    </a:moveTo>
                    <a:cubicBezTo>
                      <a:pt x="235" y="0"/>
                      <a:pt x="10" y="103"/>
                      <a:pt x="10" y="272"/>
                    </a:cubicBezTo>
                    <a:cubicBezTo>
                      <a:pt x="10" y="824"/>
                      <a:pt x="10" y="1329"/>
                      <a:pt x="1" y="1947"/>
                    </a:cubicBezTo>
                    <a:cubicBezTo>
                      <a:pt x="1" y="2059"/>
                      <a:pt x="85" y="2181"/>
                      <a:pt x="197" y="2181"/>
                    </a:cubicBezTo>
                    <a:cubicBezTo>
                      <a:pt x="925" y="2198"/>
                      <a:pt x="1910" y="2204"/>
                      <a:pt x="2982" y="2204"/>
                    </a:cubicBezTo>
                    <a:cubicBezTo>
                      <a:pt x="5791" y="2204"/>
                      <a:pt x="9193" y="2161"/>
                      <a:pt x="10095" y="2161"/>
                    </a:cubicBezTo>
                    <a:cubicBezTo>
                      <a:pt x="10159" y="2161"/>
                      <a:pt x="10210" y="2162"/>
                      <a:pt x="10247" y="2162"/>
                    </a:cubicBezTo>
                    <a:cubicBezTo>
                      <a:pt x="10416" y="2163"/>
                      <a:pt x="10608" y="2164"/>
                      <a:pt x="10817" y="2164"/>
                    </a:cubicBezTo>
                    <a:cubicBezTo>
                      <a:pt x="12253" y="2164"/>
                      <a:pt x="14521" y="2142"/>
                      <a:pt x="15957" y="2142"/>
                    </a:cubicBezTo>
                    <a:cubicBezTo>
                      <a:pt x="16166" y="2142"/>
                      <a:pt x="16358" y="2142"/>
                      <a:pt x="16526" y="2143"/>
                    </a:cubicBezTo>
                    <a:cubicBezTo>
                      <a:pt x="18296" y="2095"/>
                      <a:pt x="24093" y="2067"/>
                      <a:pt x="27358" y="2067"/>
                    </a:cubicBezTo>
                    <a:cubicBezTo>
                      <a:pt x="28513" y="2067"/>
                      <a:pt x="29351" y="2070"/>
                      <a:pt x="29581" y="2078"/>
                    </a:cubicBezTo>
                    <a:cubicBezTo>
                      <a:pt x="31170" y="2112"/>
                      <a:pt x="32243" y="2138"/>
                      <a:pt x="33418" y="2138"/>
                    </a:cubicBezTo>
                    <a:cubicBezTo>
                      <a:pt x="34201" y="2138"/>
                      <a:pt x="35029" y="2126"/>
                      <a:pt x="36084" y="2097"/>
                    </a:cubicBezTo>
                    <a:cubicBezTo>
                      <a:pt x="36108" y="2100"/>
                      <a:pt x="36134" y="2103"/>
                      <a:pt x="36161" y="2103"/>
                    </a:cubicBezTo>
                    <a:cubicBezTo>
                      <a:pt x="36199" y="2103"/>
                      <a:pt x="36239" y="2098"/>
                      <a:pt x="36271" y="2087"/>
                    </a:cubicBezTo>
                    <a:cubicBezTo>
                      <a:pt x="36328" y="2059"/>
                      <a:pt x="36374" y="2003"/>
                      <a:pt x="36365" y="1928"/>
                    </a:cubicBezTo>
                    <a:cubicBezTo>
                      <a:pt x="36328" y="1423"/>
                      <a:pt x="36356" y="871"/>
                      <a:pt x="36346" y="337"/>
                    </a:cubicBezTo>
                    <a:cubicBezTo>
                      <a:pt x="36346" y="262"/>
                      <a:pt x="36356" y="178"/>
                      <a:pt x="36309" y="103"/>
                    </a:cubicBezTo>
                    <a:cubicBezTo>
                      <a:pt x="36262" y="38"/>
                      <a:pt x="36159" y="0"/>
                      <a:pt x="36066" y="0"/>
                    </a:cubicBezTo>
                    <a:cubicBezTo>
                      <a:pt x="28161" y="0"/>
                      <a:pt x="20723" y="59"/>
                      <a:pt x="12802" y="59"/>
                    </a:cubicBezTo>
                    <a:cubicBezTo>
                      <a:pt x="8842" y="59"/>
                      <a:pt x="4761" y="44"/>
                      <a:pt x="440"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341;p32">
                <a:extLst>
                  <a:ext uri="{FF2B5EF4-FFF2-40B4-BE49-F238E27FC236}">
                    <a16:creationId xmlns:a16="http://schemas.microsoft.com/office/drawing/2014/main" id="{F0AE1EF4-CDBF-C240-B4CF-C6056BDC5E37}"/>
                  </a:ext>
                </a:extLst>
              </p:cNvPr>
              <p:cNvSpPr/>
              <p:nvPr/>
            </p:nvSpPr>
            <p:spPr>
              <a:xfrm>
                <a:off x="2185037" y="3694134"/>
                <a:ext cx="609354" cy="40244"/>
              </a:xfrm>
              <a:custGeom>
                <a:avLst/>
                <a:gdLst/>
                <a:ahLst/>
                <a:cxnLst/>
                <a:rect l="l" t="t" r="r" b="b"/>
                <a:pathLst>
                  <a:path w="9312" h="615" extrusionOk="0">
                    <a:moveTo>
                      <a:pt x="9284" y="0"/>
                    </a:moveTo>
                    <a:cubicBezTo>
                      <a:pt x="6224" y="10"/>
                      <a:pt x="3145" y="19"/>
                      <a:pt x="10" y="19"/>
                    </a:cubicBezTo>
                    <a:cubicBezTo>
                      <a:pt x="1" y="103"/>
                      <a:pt x="10" y="197"/>
                      <a:pt x="38" y="281"/>
                    </a:cubicBezTo>
                    <a:cubicBezTo>
                      <a:pt x="85" y="468"/>
                      <a:pt x="319" y="524"/>
                      <a:pt x="506" y="534"/>
                    </a:cubicBezTo>
                    <a:cubicBezTo>
                      <a:pt x="714" y="546"/>
                      <a:pt x="3390" y="614"/>
                      <a:pt x="5812" y="614"/>
                    </a:cubicBezTo>
                    <a:cubicBezTo>
                      <a:pt x="6985" y="614"/>
                      <a:pt x="8099" y="598"/>
                      <a:pt x="8844" y="553"/>
                    </a:cubicBezTo>
                    <a:cubicBezTo>
                      <a:pt x="8891" y="553"/>
                      <a:pt x="9246" y="506"/>
                      <a:pt x="9274" y="468"/>
                    </a:cubicBezTo>
                    <a:cubicBezTo>
                      <a:pt x="9312" y="431"/>
                      <a:pt x="9312" y="384"/>
                      <a:pt x="9303" y="337"/>
                    </a:cubicBezTo>
                    <a:cubicBezTo>
                      <a:pt x="9303" y="225"/>
                      <a:pt x="9284" y="113"/>
                      <a:pt x="928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342;p32">
                <a:extLst>
                  <a:ext uri="{FF2B5EF4-FFF2-40B4-BE49-F238E27FC236}">
                    <a16:creationId xmlns:a16="http://schemas.microsoft.com/office/drawing/2014/main" id="{FA897579-58BB-E440-9D39-F20EDE03B517}"/>
                  </a:ext>
                </a:extLst>
              </p:cNvPr>
              <p:cNvSpPr/>
              <p:nvPr/>
            </p:nvSpPr>
            <p:spPr>
              <a:xfrm>
                <a:off x="1479621" y="2510370"/>
                <a:ext cx="1922881" cy="1126899"/>
              </a:xfrm>
              <a:custGeom>
                <a:avLst/>
                <a:gdLst/>
                <a:ahLst/>
                <a:cxnLst/>
                <a:rect l="l" t="t" r="r" b="b"/>
                <a:pathLst>
                  <a:path w="29385" h="17221" extrusionOk="0">
                    <a:moveTo>
                      <a:pt x="18978" y="1"/>
                    </a:moveTo>
                    <a:cubicBezTo>
                      <a:pt x="12683" y="1"/>
                      <a:pt x="6346" y="66"/>
                      <a:pt x="66" y="189"/>
                    </a:cubicBezTo>
                    <a:cubicBezTo>
                      <a:pt x="160" y="5869"/>
                      <a:pt x="141" y="11549"/>
                      <a:pt x="1" y="17220"/>
                    </a:cubicBezTo>
                    <a:cubicBezTo>
                      <a:pt x="4156" y="17176"/>
                      <a:pt x="8364" y="17159"/>
                      <a:pt x="12580" y="17159"/>
                    </a:cubicBezTo>
                    <a:cubicBezTo>
                      <a:pt x="18153" y="17159"/>
                      <a:pt x="23741" y="17188"/>
                      <a:pt x="29244" y="17220"/>
                    </a:cubicBezTo>
                    <a:cubicBezTo>
                      <a:pt x="29384" y="11549"/>
                      <a:pt x="29319" y="77"/>
                      <a:pt x="29319" y="20"/>
                    </a:cubicBezTo>
                    <a:cubicBezTo>
                      <a:pt x="27316" y="20"/>
                      <a:pt x="25314" y="2"/>
                      <a:pt x="23311" y="2"/>
                    </a:cubicBezTo>
                    <a:lnTo>
                      <a:pt x="20242" y="2"/>
                    </a:lnTo>
                    <a:cubicBezTo>
                      <a:pt x="19821" y="1"/>
                      <a:pt x="19399" y="1"/>
                      <a:pt x="1897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5" name="Google Shape;343;p32">
                <a:extLst>
                  <a:ext uri="{FF2B5EF4-FFF2-40B4-BE49-F238E27FC236}">
                    <a16:creationId xmlns:a16="http://schemas.microsoft.com/office/drawing/2014/main" id="{76BED303-52FA-F849-8840-1AD1ABF95D11}"/>
                  </a:ext>
                </a:extLst>
              </p:cNvPr>
              <p:cNvGrpSpPr/>
              <p:nvPr/>
            </p:nvGrpSpPr>
            <p:grpSpPr>
              <a:xfrm>
                <a:off x="1954202" y="2643797"/>
                <a:ext cx="1027565" cy="879611"/>
                <a:chOff x="1954202" y="2643797"/>
                <a:chExt cx="1027565" cy="879611"/>
              </a:xfrm>
            </p:grpSpPr>
            <p:sp>
              <p:nvSpPr>
                <p:cNvPr id="96" name="Google Shape;344;p32">
                  <a:extLst>
                    <a:ext uri="{FF2B5EF4-FFF2-40B4-BE49-F238E27FC236}">
                      <a16:creationId xmlns:a16="http://schemas.microsoft.com/office/drawing/2014/main" id="{46D85056-2510-414F-924A-99EAB3E27388}"/>
                    </a:ext>
                  </a:extLst>
                </p:cNvPr>
                <p:cNvSpPr/>
                <p:nvPr/>
              </p:nvSpPr>
              <p:spPr>
                <a:xfrm>
                  <a:off x="1954202" y="2643797"/>
                  <a:ext cx="1027565" cy="879611"/>
                </a:xfrm>
                <a:custGeom>
                  <a:avLst/>
                  <a:gdLst/>
                  <a:ahLst/>
                  <a:cxnLst/>
                  <a:rect l="l" t="t" r="r" b="b"/>
                  <a:pathLst>
                    <a:path w="15703" h="13442"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cubicBezTo>
                        <a:pt x="28" y="396"/>
                        <a:pt x="10" y="9052"/>
                        <a:pt x="28" y="13394"/>
                      </a:cubicBezTo>
                      <a:cubicBezTo>
                        <a:pt x="49" y="13436"/>
                        <a:pt x="1565" y="13441"/>
                        <a:pt x="2843" y="13441"/>
                      </a:cubicBezTo>
                      <a:cubicBezTo>
                        <a:pt x="3269" y="13441"/>
                        <a:pt x="3669" y="13441"/>
                        <a:pt x="3977" y="13441"/>
                      </a:cubicBezTo>
                      <a:cubicBezTo>
                        <a:pt x="5269" y="13441"/>
                        <a:pt x="6551" y="13431"/>
                        <a:pt x="7851" y="13431"/>
                      </a:cubicBezTo>
                      <a:cubicBezTo>
                        <a:pt x="8357" y="13431"/>
                        <a:pt x="9579" y="13437"/>
                        <a:pt x="10904" y="13437"/>
                      </a:cubicBezTo>
                      <a:cubicBezTo>
                        <a:pt x="12892" y="13437"/>
                        <a:pt x="15111" y="13424"/>
                        <a:pt x="15487" y="13356"/>
                      </a:cubicBezTo>
                      <a:cubicBezTo>
                        <a:pt x="15515" y="13356"/>
                        <a:pt x="15525" y="13347"/>
                        <a:pt x="15534" y="13347"/>
                      </a:cubicBezTo>
                      <a:cubicBezTo>
                        <a:pt x="15590" y="13338"/>
                        <a:pt x="15637" y="13310"/>
                        <a:pt x="15675" y="13291"/>
                      </a:cubicBezTo>
                      <a:cubicBezTo>
                        <a:pt x="15703" y="11251"/>
                        <a:pt x="15703" y="9211"/>
                        <a:pt x="15684" y="7190"/>
                      </a:cubicBezTo>
                      <a:cubicBezTo>
                        <a:pt x="15656" y="5636"/>
                        <a:pt x="15665" y="4092"/>
                        <a:pt x="15684" y="2548"/>
                      </a:cubicBezTo>
                      <a:cubicBezTo>
                        <a:pt x="15675" y="1893"/>
                        <a:pt x="15665" y="1257"/>
                        <a:pt x="15656" y="602"/>
                      </a:cubicBezTo>
                      <a:cubicBezTo>
                        <a:pt x="15656" y="527"/>
                        <a:pt x="15628" y="96"/>
                        <a:pt x="15590" y="50"/>
                      </a:cubicBezTo>
                      <a:cubicBezTo>
                        <a:pt x="15580" y="12"/>
                        <a:pt x="14684" y="0"/>
                        <a:pt x="13493"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345;p32">
                  <a:extLst>
                    <a:ext uri="{FF2B5EF4-FFF2-40B4-BE49-F238E27FC236}">
                      <a16:creationId xmlns:a16="http://schemas.microsoft.com/office/drawing/2014/main" id="{0F41FEDB-A49B-BB4D-ACA4-D86FFEFAF1E5}"/>
                    </a:ext>
                  </a:extLst>
                </p:cNvPr>
                <p:cNvSpPr/>
                <p:nvPr/>
              </p:nvSpPr>
              <p:spPr>
                <a:xfrm>
                  <a:off x="1954202" y="2643797"/>
                  <a:ext cx="1025144" cy="82909"/>
                </a:xfrm>
                <a:custGeom>
                  <a:avLst/>
                  <a:gdLst/>
                  <a:ahLst/>
                  <a:cxnLst/>
                  <a:rect l="l" t="t" r="r" b="b"/>
                  <a:pathLst>
                    <a:path w="15666" h="1267" extrusionOk="0">
                      <a:moveTo>
                        <a:pt x="13493" y="0"/>
                      </a:moveTo>
                      <a:cubicBezTo>
                        <a:pt x="11765" y="0"/>
                        <a:pt x="9415" y="24"/>
                        <a:pt x="8250" y="24"/>
                      </a:cubicBezTo>
                      <a:cubicBezTo>
                        <a:pt x="8041" y="24"/>
                        <a:pt x="7871" y="23"/>
                        <a:pt x="7749" y="21"/>
                      </a:cubicBezTo>
                      <a:cubicBezTo>
                        <a:pt x="7608" y="20"/>
                        <a:pt x="7406" y="20"/>
                        <a:pt x="7157" y="20"/>
                      </a:cubicBezTo>
                      <a:cubicBezTo>
                        <a:pt x="5165" y="20"/>
                        <a:pt x="194" y="50"/>
                        <a:pt x="169" y="50"/>
                      </a:cubicBezTo>
                      <a:cubicBezTo>
                        <a:pt x="0" y="50"/>
                        <a:pt x="28" y="349"/>
                        <a:pt x="28" y="349"/>
                      </a:cubicBezTo>
                      <a:lnTo>
                        <a:pt x="28" y="1257"/>
                      </a:lnTo>
                      <a:cubicBezTo>
                        <a:pt x="1011" y="1266"/>
                        <a:pt x="2649" y="1266"/>
                        <a:pt x="3556" y="1266"/>
                      </a:cubicBezTo>
                      <a:cubicBezTo>
                        <a:pt x="4988" y="1266"/>
                        <a:pt x="6410" y="1257"/>
                        <a:pt x="7842" y="1257"/>
                      </a:cubicBezTo>
                      <a:cubicBezTo>
                        <a:pt x="8370" y="1257"/>
                        <a:pt x="9618" y="1260"/>
                        <a:pt x="10999" y="1260"/>
                      </a:cubicBezTo>
                      <a:cubicBezTo>
                        <a:pt x="12726" y="1260"/>
                        <a:pt x="14662" y="1255"/>
                        <a:pt x="15665" y="1229"/>
                      </a:cubicBezTo>
                      <a:cubicBezTo>
                        <a:pt x="15665" y="1023"/>
                        <a:pt x="15656" y="808"/>
                        <a:pt x="15656" y="602"/>
                      </a:cubicBezTo>
                      <a:cubicBezTo>
                        <a:pt x="15656" y="527"/>
                        <a:pt x="15628" y="96"/>
                        <a:pt x="15590" y="50"/>
                      </a:cubicBezTo>
                      <a:cubicBezTo>
                        <a:pt x="15580" y="12"/>
                        <a:pt x="14684" y="0"/>
                        <a:pt x="13493"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346;p32">
                  <a:extLst>
                    <a:ext uri="{FF2B5EF4-FFF2-40B4-BE49-F238E27FC236}">
                      <a16:creationId xmlns:a16="http://schemas.microsoft.com/office/drawing/2014/main" id="{2CDCC1A9-B7AE-A94C-88B6-C596BAC1EED8}"/>
                    </a:ext>
                  </a:extLst>
                </p:cNvPr>
                <p:cNvSpPr/>
                <p:nvPr/>
              </p:nvSpPr>
              <p:spPr>
                <a:xfrm>
                  <a:off x="2908869" y="2665391"/>
                  <a:ext cx="45937" cy="43909"/>
                </a:xfrm>
                <a:custGeom>
                  <a:avLst/>
                  <a:gdLst/>
                  <a:ahLst/>
                  <a:cxnLst/>
                  <a:rect l="l" t="t" r="r" b="b"/>
                  <a:pathLst>
                    <a:path w="702" h="671" extrusionOk="0">
                      <a:moveTo>
                        <a:pt x="318" y="0"/>
                      </a:moveTo>
                      <a:cubicBezTo>
                        <a:pt x="290" y="0"/>
                        <a:pt x="271" y="0"/>
                        <a:pt x="243" y="10"/>
                      </a:cubicBezTo>
                      <a:cubicBezTo>
                        <a:pt x="197" y="19"/>
                        <a:pt x="178" y="38"/>
                        <a:pt x="140" y="56"/>
                      </a:cubicBezTo>
                      <a:lnTo>
                        <a:pt x="94" y="103"/>
                      </a:lnTo>
                      <a:cubicBezTo>
                        <a:pt x="66" y="113"/>
                        <a:pt x="47" y="159"/>
                        <a:pt x="37" y="187"/>
                      </a:cubicBezTo>
                      <a:cubicBezTo>
                        <a:pt x="0" y="281"/>
                        <a:pt x="9" y="384"/>
                        <a:pt x="56" y="478"/>
                      </a:cubicBezTo>
                      <a:cubicBezTo>
                        <a:pt x="84" y="524"/>
                        <a:pt x="112" y="571"/>
                        <a:pt x="159" y="618"/>
                      </a:cubicBezTo>
                      <a:cubicBezTo>
                        <a:pt x="217" y="653"/>
                        <a:pt x="282" y="671"/>
                        <a:pt x="345" y="671"/>
                      </a:cubicBezTo>
                      <a:cubicBezTo>
                        <a:pt x="467" y="671"/>
                        <a:pt x="584" y="607"/>
                        <a:pt x="646" y="478"/>
                      </a:cubicBezTo>
                      <a:cubicBezTo>
                        <a:pt x="702" y="337"/>
                        <a:pt x="674" y="197"/>
                        <a:pt x="580" y="103"/>
                      </a:cubicBezTo>
                      <a:cubicBezTo>
                        <a:pt x="533" y="47"/>
                        <a:pt x="468" y="10"/>
                        <a:pt x="393"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347;p32">
                  <a:extLst>
                    <a:ext uri="{FF2B5EF4-FFF2-40B4-BE49-F238E27FC236}">
                      <a16:creationId xmlns:a16="http://schemas.microsoft.com/office/drawing/2014/main" id="{980B3161-458B-3647-8937-7F95222E20AB}"/>
                    </a:ext>
                  </a:extLst>
                </p:cNvPr>
                <p:cNvSpPr/>
                <p:nvPr/>
              </p:nvSpPr>
              <p:spPr>
                <a:xfrm>
                  <a:off x="2844544" y="2665391"/>
                  <a:ext cx="46003" cy="43909"/>
                </a:xfrm>
                <a:custGeom>
                  <a:avLst/>
                  <a:gdLst/>
                  <a:ahLst/>
                  <a:cxnLst/>
                  <a:rect l="l" t="t" r="r" b="b"/>
                  <a:pathLst>
                    <a:path w="703" h="671" extrusionOk="0">
                      <a:moveTo>
                        <a:pt x="309" y="0"/>
                      </a:moveTo>
                      <a:cubicBezTo>
                        <a:pt x="291" y="0"/>
                        <a:pt x="263" y="0"/>
                        <a:pt x="244" y="10"/>
                      </a:cubicBezTo>
                      <a:cubicBezTo>
                        <a:pt x="197" y="19"/>
                        <a:pt x="178" y="38"/>
                        <a:pt x="141" y="56"/>
                      </a:cubicBezTo>
                      <a:lnTo>
                        <a:pt x="94" y="103"/>
                      </a:lnTo>
                      <a:cubicBezTo>
                        <a:pt x="66" y="113"/>
                        <a:pt x="47" y="159"/>
                        <a:pt x="38" y="187"/>
                      </a:cubicBezTo>
                      <a:cubicBezTo>
                        <a:pt x="0" y="281"/>
                        <a:pt x="10" y="384"/>
                        <a:pt x="57" y="478"/>
                      </a:cubicBezTo>
                      <a:cubicBezTo>
                        <a:pt x="75" y="524"/>
                        <a:pt x="113" y="571"/>
                        <a:pt x="160" y="618"/>
                      </a:cubicBezTo>
                      <a:cubicBezTo>
                        <a:pt x="217" y="653"/>
                        <a:pt x="281" y="671"/>
                        <a:pt x="343" y="671"/>
                      </a:cubicBezTo>
                      <a:cubicBezTo>
                        <a:pt x="463" y="671"/>
                        <a:pt x="579" y="607"/>
                        <a:pt x="646" y="478"/>
                      </a:cubicBezTo>
                      <a:cubicBezTo>
                        <a:pt x="702" y="337"/>
                        <a:pt x="674" y="197"/>
                        <a:pt x="581" y="103"/>
                      </a:cubicBezTo>
                      <a:cubicBezTo>
                        <a:pt x="534" y="47"/>
                        <a:pt x="468"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348;p32">
                  <a:extLst>
                    <a:ext uri="{FF2B5EF4-FFF2-40B4-BE49-F238E27FC236}">
                      <a16:creationId xmlns:a16="http://schemas.microsoft.com/office/drawing/2014/main" id="{07FC32C1-E385-EF45-9C5D-0D479FB8D6B1}"/>
                    </a:ext>
                  </a:extLst>
                </p:cNvPr>
                <p:cNvSpPr/>
                <p:nvPr/>
              </p:nvSpPr>
              <p:spPr>
                <a:xfrm>
                  <a:off x="2780219" y="2665391"/>
                  <a:ext cx="46003" cy="43909"/>
                </a:xfrm>
                <a:custGeom>
                  <a:avLst/>
                  <a:gdLst/>
                  <a:ahLst/>
                  <a:cxnLst/>
                  <a:rect l="l" t="t" r="r" b="b"/>
                  <a:pathLst>
                    <a:path w="703" h="671" extrusionOk="0">
                      <a:moveTo>
                        <a:pt x="319" y="0"/>
                      </a:moveTo>
                      <a:cubicBezTo>
                        <a:pt x="291" y="0"/>
                        <a:pt x="263" y="0"/>
                        <a:pt x="244" y="10"/>
                      </a:cubicBezTo>
                      <a:cubicBezTo>
                        <a:pt x="197" y="19"/>
                        <a:pt x="179" y="38"/>
                        <a:pt x="141" y="56"/>
                      </a:cubicBezTo>
                      <a:lnTo>
                        <a:pt x="95" y="103"/>
                      </a:lnTo>
                      <a:cubicBezTo>
                        <a:pt x="66" y="113"/>
                        <a:pt x="48" y="159"/>
                        <a:pt x="38" y="187"/>
                      </a:cubicBezTo>
                      <a:cubicBezTo>
                        <a:pt x="1" y="281"/>
                        <a:pt x="10" y="384"/>
                        <a:pt x="57" y="478"/>
                      </a:cubicBezTo>
                      <a:cubicBezTo>
                        <a:pt x="85" y="524"/>
                        <a:pt x="113" y="571"/>
                        <a:pt x="160" y="618"/>
                      </a:cubicBezTo>
                      <a:cubicBezTo>
                        <a:pt x="218" y="653"/>
                        <a:pt x="282" y="671"/>
                        <a:pt x="346" y="671"/>
                      </a:cubicBezTo>
                      <a:cubicBezTo>
                        <a:pt x="467" y="671"/>
                        <a:pt x="585" y="607"/>
                        <a:pt x="647" y="478"/>
                      </a:cubicBezTo>
                      <a:cubicBezTo>
                        <a:pt x="703" y="337"/>
                        <a:pt x="675" y="197"/>
                        <a:pt x="581" y="103"/>
                      </a:cubicBezTo>
                      <a:cubicBezTo>
                        <a:pt x="534" y="47"/>
                        <a:pt x="469" y="10"/>
                        <a:pt x="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349;p32">
                  <a:extLst>
                    <a:ext uri="{FF2B5EF4-FFF2-40B4-BE49-F238E27FC236}">
                      <a16:creationId xmlns:a16="http://schemas.microsoft.com/office/drawing/2014/main" id="{A06CFE30-8726-494D-9D59-A413A901A62C}"/>
                    </a:ext>
                  </a:extLst>
                </p:cNvPr>
                <p:cNvSpPr/>
                <p:nvPr/>
              </p:nvSpPr>
              <p:spPr>
                <a:xfrm>
                  <a:off x="2014797" y="2773756"/>
                  <a:ext cx="557920" cy="36449"/>
                </a:xfrm>
                <a:custGeom>
                  <a:avLst/>
                  <a:gdLst/>
                  <a:ahLst/>
                  <a:cxnLst/>
                  <a:rect l="l" t="t" r="r" b="b"/>
                  <a:pathLst>
                    <a:path w="8526" h="557" extrusionOk="0">
                      <a:moveTo>
                        <a:pt x="8488" y="1"/>
                      </a:moveTo>
                      <a:cubicBezTo>
                        <a:pt x="7837" y="17"/>
                        <a:pt x="6677" y="21"/>
                        <a:pt x="5714" y="21"/>
                      </a:cubicBezTo>
                      <a:cubicBezTo>
                        <a:pt x="5071" y="21"/>
                        <a:pt x="4517" y="19"/>
                        <a:pt x="4258" y="19"/>
                      </a:cubicBezTo>
                      <a:cubicBezTo>
                        <a:pt x="3728" y="19"/>
                        <a:pt x="3198" y="24"/>
                        <a:pt x="2668" y="24"/>
                      </a:cubicBezTo>
                      <a:cubicBezTo>
                        <a:pt x="2403" y="24"/>
                        <a:pt x="2137" y="22"/>
                        <a:pt x="1872" y="19"/>
                      </a:cubicBezTo>
                      <a:lnTo>
                        <a:pt x="19" y="19"/>
                      </a:lnTo>
                      <a:cubicBezTo>
                        <a:pt x="1" y="66"/>
                        <a:pt x="1" y="132"/>
                        <a:pt x="1" y="132"/>
                      </a:cubicBezTo>
                      <a:lnTo>
                        <a:pt x="1" y="553"/>
                      </a:lnTo>
                      <a:cubicBezTo>
                        <a:pt x="178" y="556"/>
                        <a:pt x="396" y="557"/>
                        <a:pt x="625" y="557"/>
                      </a:cubicBezTo>
                      <a:cubicBezTo>
                        <a:pt x="1084" y="557"/>
                        <a:pt x="1591" y="553"/>
                        <a:pt x="1928" y="553"/>
                      </a:cubicBezTo>
                      <a:lnTo>
                        <a:pt x="4258" y="553"/>
                      </a:lnTo>
                      <a:cubicBezTo>
                        <a:pt x="4586" y="553"/>
                        <a:pt x="5407" y="555"/>
                        <a:pt x="6269" y="555"/>
                      </a:cubicBezTo>
                      <a:cubicBezTo>
                        <a:pt x="7131" y="555"/>
                        <a:pt x="8034" y="553"/>
                        <a:pt x="8526" y="543"/>
                      </a:cubicBezTo>
                      <a:cubicBezTo>
                        <a:pt x="8526" y="450"/>
                        <a:pt x="8526" y="347"/>
                        <a:pt x="8516" y="253"/>
                      </a:cubicBezTo>
                      <a:cubicBezTo>
                        <a:pt x="8516" y="216"/>
                        <a:pt x="8507" y="66"/>
                        <a:pt x="8488"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350;p32">
                  <a:extLst>
                    <a:ext uri="{FF2B5EF4-FFF2-40B4-BE49-F238E27FC236}">
                      <a16:creationId xmlns:a16="http://schemas.microsoft.com/office/drawing/2014/main" id="{FE26B802-EDC4-0942-9926-A5B7B53E9C49}"/>
                    </a:ext>
                  </a:extLst>
                </p:cNvPr>
                <p:cNvSpPr/>
                <p:nvPr/>
              </p:nvSpPr>
              <p:spPr>
                <a:xfrm>
                  <a:off x="2120151" y="2854571"/>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41"/>
                        <a:pt x="2901" y="29"/>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351;p32">
                  <a:extLst>
                    <a:ext uri="{FF2B5EF4-FFF2-40B4-BE49-F238E27FC236}">
                      <a16:creationId xmlns:a16="http://schemas.microsoft.com/office/drawing/2014/main" id="{9142DD04-42BB-254B-AB22-C48BDA7A639D}"/>
                    </a:ext>
                  </a:extLst>
                </p:cNvPr>
                <p:cNvSpPr/>
                <p:nvPr/>
              </p:nvSpPr>
              <p:spPr>
                <a:xfrm>
                  <a:off x="2241996" y="2911567"/>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352;p32">
                  <a:extLst>
                    <a:ext uri="{FF2B5EF4-FFF2-40B4-BE49-F238E27FC236}">
                      <a16:creationId xmlns:a16="http://schemas.microsoft.com/office/drawing/2014/main" id="{FB522F58-2A01-7049-894D-188F1AFBFB13}"/>
                    </a:ext>
                  </a:extLst>
                </p:cNvPr>
                <p:cNvSpPr/>
                <p:nvPr/>
              </p:nvSpPr>
              <p:spPr>
                <a:xfrm>
                  <a:off x="2241996" y="2957439"/>
                  <a:ext cx="270126" cy="25913"/>
                </a:xfrm>
                <a:custGeom>
                  <a:avLst/>
                  <a:gdLst/>
                  <a:ahLst/>
                  <a:cxnLst/>
                  <a:rect l="l" t="t" r="r" b="b"/>
                  <a:pathLst>
                    <a:path w="4128" h="396" extrusionOk="0">
                      <a:moveTo>
                        <a:pt x="4118" y="1"/>
                      </a:moveTo>
                      <a:cubicBezTo>
                        <a:pt x="3594" y="20"/>
                        <a:pt x="2377" y="20"/>
                        <a:pt x="2068" y="20"/>
                      </a:cubicBezTo>
                      <a:lnTo>
                        <a:pt x="10" y="20"/>
                      </a:lnTo>
                      <a:cubicBezTo>
                        <a:pt x="0" y="48"/>
                        <a:pt x="0" y="95"/>
                        <a:pt x="0" y="95"/>
                      </a:cubicBezTo>
                      <a:lnTo>
                        <a:pt x="0" y="394"/>
                      </a:lnTo>
                      <a:lnTo>
                        <a:pt x="2059" y="394"/>
                      </a:lnTo>
                      <a:cubicBezTo>
                        <a:pt x="2186" y="394"/>
                        <a:pt x="2466" y="396"/>
                        <a:pt x="2786" y="396"/>
                      </a:cubicBezTo>
                      <a:cubicBezTo>
                        <a:pt x="3267" y="396"/>
                        <a:pt x="3837" y="392"/>
                        <a:pt x="4118" y="375"/>
                      </a:cubicBezTo>
                      <a:lnTo>
                        <a:pt x="4118" y="169"/>
                      </a:lnTo>
                      <a:cubicBezTo>
                        <a:pt x="4127" y="160"/>
                        <a:pt x="4127" y="48"/>
                        <a:pt x="411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353;p32">
                  <a:extLst>
                    <a:ext uri="{FF2B5EF4-FFF2-40B4-BE49-F238E27FC236}">
                      <a16:creationId xmlns:a16="http://schemas.microsoft.com/office/drawing/2014/main" id="{6F166E15-5894-E44D-874B-0E8540DBA79B}"/>
                    </a:ext>
                  </a:extLst>
                </p:cNvPr>
                <p:cNvSpPr/>
                <p:nvPr/>
              </p:nvSpPr>
              <p:spPr>
                <a:xfrm>
                  <a:off x="2241407" y="3003376"/>
                  <a:ext cx="383398" cy="25913"/>
                </a:xfrm>
                <a:custGeom>
                  <a:avLst/>
                  <a:gdLst/>
                  <a:ahLst/>
                  <a:cxnLst/>
                  <a:rect l="l" t="t" r="r" b="b"/>
                  <a:pathLst>
                    <a:path w="5859" h="396" extrusionOk="0">
                      <a:moveTo>
                        <a:pt x="5849" y="1"/>
                      </a:moveTo>
                      <a:cubicBezTo>
                        <a:pt x="5100" y="20"/>
                        <a:pt x="3378" y="20"/>
                        <a:pt x="2938" y="20"/>
                      </a:cubicBezTo>
                      <a:lnTo>
                        <a:pt x="19" y="20"/>
                      </a:lnTo>
                      <a:cubicBezTo>
                        <a:pt x="0" y="48"/>
                        <a:pt x="9" y="94"/>
                        <a:pt x="9" y="94"/>
                      </a:cubicBezTo>
                      <a:lnTo>
                        <a:pt x="9" y="394"/>
                      </a:lnTo>
                      <a:lnTo>
                        <a:pt x="2938" y="394"/>
                      </a:lnTo>
                      <a:cubicBezTo>
                        <a:pt x="3114" y="394"/>
                        <a:pt x="3510" y="395"/>
                        <a:pt x="3965" y="395"/>
                      </a:cubicBezTo>
                      <a:cubicBezTo>
                        <a:pt x="4646" y="395"/>
                        <a:pt x="5459" y="392"/>
                        <a:pt x="5858" y="375"/>
                      </a:cubicBezTo>
                      <a:lnTo>
                        <a:pt x="5858" y="169"/>
                      </a:lnTo>
                      <a:cubicBezTo>
                        <a:pt x="5858" y="160"/>
                        <a:pt x="5858" y="48"/>
                        <a:pt x="5849"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354;p32">
                  <a:extLst>
                    <a:ext uri="{FF2B5EF4-FFF2-40B4-BE49-F238E27FC236}">
                      <a16:creationId xmlns:a16="http://schemas.microsoft.com/office/drawing/2014/main" id="{9345552A-5630-784D-8A9F-1C3D89712C40}"/>
                    </a:ext>
                  </a:extLst>
                </p:cNvPr>
                <p:cNvSpPr/>
                <p:nvPr/>
              </p:nvSpPr>
              <p:spPr>
                <a:xfrm>
                  <a:off x="2241996" y="3050556"/>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355;p32">
                  <a:extLst>
                    <a:ext uri="{FF2B5EF4-FFF2-40B4-BE49-F238E27FC236}">
                      <a16:creationId xmlns:a16="http://schemas.microsoft.com/office/drawing/2014/main" id="{08C7E40E-AD2F-6B47-BF27-AB43DECF8D2A}"/>
                    </a:ext>
                  </a:extLst>
                </p:cNvPr>
                <p:cNvSpPr/>
                <p:nvPr/>
              </p:nvSpPr>
              <p:spPr>
                <a:xfrm>
                  <a:off x="2241407" y="3096493"/>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41"/>
                        <a:pt x="5811" y="28"/>
                        <a:pt x="580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356;p32">
                  <a:extLst>
                    <a:ext uri="{FF2B5EF4-FFF2-40B4-BE49-F238E27FC236}">
                      <a16:creationId xmlns:a16="http://schemas.microsoft.com/office/drawing/2014/main" id="{D123076B-A742-E64F-A409-4E8CE879989E}"/>
                    </a:ext>
                  </a:extLst>
                </p:cNvPr>
                <p:cNvSpPr/>
                <p:nvPr/>
              </p:nvSpPr>
              <p:spPr>
                <a:xfrm>
                  <a:off x="2120151" y="3188302"/>
                  <a:ext cx="189900" cy="25324"/>
                </a:xfrm>
                <a:custGeom>
                  <a:avLst/>
                  <a:gdLst/>
                  <a:ahLst/>
                  <a:cxnLst/>
                  <a:rect l="l" t="t" r="r" b="b"/>
                  <a:pathLst>
                    <a:path w="2902" h="387" extrusionOk="0">
                      <a:moveTo>
                        <a:pt x="2892" y="1"/>
                      </a:moveTo>
                      <a:cubicBezTo>
                        <a:pt x="2517" y="10"/>
                        <a:pt x="1666" y="10"/>
                        <a:pt x="1451" y="10"/>
                      </a:cubicBezTo>
                      <a:lnTo>
                        <a:pt x="19" y="10"/>
                      </a:lnTo>
                      <a:cubicBezTo>
                        <a:pt x="0" y="48"/>
                        <a:pt x="0" y="94"/>
                        <a:pt x="0" y="94"/>
                      </a:cubicBezTo>
                      <a:lnTo>
                        <a:pt x="0" y="385"/>
                      </a:lnTo>
                      <a:lnTo>
                        <a:pt x="1451" y="385"/>
                      </a:lnTo>
                      <a:cubicBezTo>
                        <a:pt x="1563" y="385"/>
                        <a:pt x="1844" y="387"/>
                        <a:pt x="2137" y="387"/>
                      </a:cubicBezTo>
                      <a:cubicBezTo>
                        <a:pt x="2431" y="387"/>
                        <a:pt x="2737" y="385"/>
                        <a:pt x="2901" y="375"/>
                      </a:cubicBezTo>
                      <a:lnTo>
                        <a:pt x="2901" y="160"/>
                      </a:lnTo>
                      <a:cubicBezTo>
                        <a:pt x="2901" y="151"/>
                        <a:pt x="2901" y="48"/>
                        <a:pt x="2892"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357;p32">
                  <a:extLst>
                    <a:ext uri="{FF2B5EF4-FFF2-40B4-BE49-F238E27FC236}">
                      <a16:creationId xmlns:a16="http://schemas.microsoft.com/office/drawing/2014/main" id="{B2325E1E-651D-974F-83D2-7A82C81B6F16}"/>
                    </a:ext>
                  </a:extLst>
                </p:cNvPr>
                <p:cNvSpPr/>
                <p:nvPr/>
              </p:nvSpPr>
              <p:spPr>
                <a:xfrm>
                  <a:off x="2333216" y="3188302"/>
                  <a:ext cx="108495" cy="25324"/>
                </a:xfrm>
                <a:custGeom>
                  <a:avLst/>
                  <a:gdLst/>
                  <a:ahLst/>
                  <a:cxnLst/>
                  <a:rect l="l" t="t" r="r" b="b"/>
                  <a:pathLst>
                    <a:path w="1658" h="387" extrusionOk="0">
                      <a:moveTo>
                        <a:pt x="1648" y="1"/>
                      </a:moveTo>
                      <a:cubicBezTo>
                        <a:pt x="1442" y="10"/>
                        <a:pt x="946" y="10"/>
                        <a:pt x="834" y="10"/>
                      </a:cubicBezTo>
                      <a:lnTo>
                        <a:pt x="1" y="10"/>
                      </a:lnTo>
                      <a:lnTo>
                        <a:pt x="1" y="94"/>
                      </a:lnTo>
                      <a:lnTo>
                        <a:pt x="1" y="385"/>
                      </a:lnTo>
                      <a:lnTo>
                        <a:pt x="834" y="385"/>
                      </a:lnTo>
                      <a:cubicBezTo>
                        <a:pt x="894" y="385"/>
                        <a:pt x="1053" y="387"/>
                        <a:pt x="1221" y="387"/>
                      </a:cubicBezTo>
                      <a:cubicBezTo>
                        <a:pt x="1388" y="387"/>
                        <a:pt x="1563" y="385"/>
                        <a:pt x="1657" y="375"/>
                      </a:cubicBezTo>
                      <a:lnTo>
                        <a:pt x="1657" y="160"/>
                      </a:lnTo>
                      <a:cubicBezTo>
                        <a:pt x="1657" y="151"/>
                        <a:pt x="1648" y="48"/>
                        <a:pt x="1648"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358;p32">
                  <a:extLst>
                    <a:ext uri="{FF2B5EF4-FFF2-40B4-BE49-F238E27FC236}">
                      <a16:creationId xmlns:a16="http://schemas.microsoft.com/office/drawing/2014/main" id="{33BA7F06-CB45-9240-8DE5-C818FC9D1205}"/>
                    </a:ext>
                  </a:extLst>
                </p:cNvPr>
                <p:cNvSpPr/>
                <p:nvPr/>
              </p:nvSpPr>
              <p:spPr>
                <a:xfrm>
                  <a:off x="2241996" y="3245298"/>
                  <a:ext cx="459960" cy="25848"/>
                </a:xfrm>
                <a:custGeom>
                  <a:avLst/>
                  <a:gdLst/>
                  <a:ahLst/>
                  <a:cxnLst/>
                  <a:rect l="l" t="t" r="r" b="b"/>
                  <a:pathLst>
                    <a:path w="7029" h="395" extrusionOk="0">
                      <a:moveTo>
                        <a:pt x="7000" y="0"/>
                      </a:moveTo>
                      <a:cubicBezTo>
                        <a:pt x="6111" y="19"/>
                        <a:pt x="4034" y="19"/>
                        <a:pt x="3510" y="19"/>
                      </a:cubicBezTo>
                      <a:lnTo>
                        <a:pt x="28" y="19"/>
                      </a:lnTo>
                      <a:cubicBezTo>
                        <a:pt x="0" y="47"/>
                        <a:pt x="10" y="94"/>
                        <a:pt x="10" y="94"/>
                      </a:cubicBezTo>
                      <a:lnTo>
                        <a:pt x="10" y="393"/>
                      </a:lnTo>
                      <a:lnTo>
                        <a:pt x="3519" y="393"/>
                      </a:lnTo>
                      <a:cubicBezTo>
                        <a:pt x="3736" y="393"/>
                        <a:pt x="4214" y="395"/>
                        <a:pt x="4760" y="395"/>
                      </a:cubicBezTo>
                      <a:cubicBezTo>
                        <a:pt x="5578" y="395"/>
                        <a:pt x="6551" y="391"/>
                        <a:pt x="7028" y="374"/>
                      </a:cubicBezTo>
                      <a:lnTo>
                        <a:pt x="7028" y="169"/>
                      </a:lnTo>
                      <a:cubicBezTo>
                        <a:pt x="7019" y="159"/>
                        <a:pt x="7009" y="47"/>
                        <a:pt x="700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359;p32">
                  <a:extLst>
                    <a:ext uri="{FF2B5EF4-FFF2-40B4-BE49-F238E27FC236}">
                      <a16:creationId xmlns:a16="http://schemas.microsoft.com/office/drawing/2014/main" id="{1C55A8F8-9DA0-0B4A-8BDC-171C59889EE9}"/>
                    </a:ext>
                  </a:extLst>
                </p:cNvPr>
                <p:cNvSpPr/>
                <p:nvPr/>
              </p:nvSpPr>
              <p:spPr>
                <a:xfrm>
                  <a:off x="2241996" y="3292413"/>
                  <a:ext cx="430513" cy="25324"/>
                </a:xfrm>
                <a:custGeom>
                  <a:avLst/>
                  <a:gdLst/>
                  <a:ahLst/>
                  <a:cxnLst/>
                  <a:rect l="l" t="t" r="r" b="b"/>
                  <a:pathLst>
                    <a:path w="6579" h="387" extrusionOk="0">
                      <a:moveTo>
                        <a:pt x="6551" y="1"/>
                      </a:moveTo>
                      <a:cubicBezTo>
                        <a:pt x="5718" y="10"/>
                        <a:pt x="3781" y="10"/>
                        <a:pt x="3285" y="10"/>
                      </a:cubicBezTo>
                      <a:lnTo>
                        <a:pt x="28" y="10"/>
                      </a:lnTo>
                      <a:cubicBezTo>
                        <a:pt x="0" y="48"/>
                        <a:pt x="10" y="94"/>
                        <a:pt x="10" y="94"/>
                      </a:cubicBezTo>
                      <a:lnTo>
                        <a:pt x="10" y="384"/>
                      </a:lnTo>
                      <a:lnTo>
                        <a:pt x="3285" y="384"/>
                      </a:lnTo>
                      <a:cubicBezTo>
                        <a:pt x="3538" y="384"/>
                        <a:pt x="4174" y="387"/>
                        <a:pt x="4841" y="387"/>
                      </a:cubicBezTo>
                      <a:cubicBezTo>
                        <a:pt x="5507" y="387"/>
                        <a:pt x="6205" y="384"/>
                        <a:pt x="6579" y="375"/>
                      </a:cubicBezTo>
                      <a:lnTo>
                        <a:pt x="6579" y="160"/>
                      </a:lnTo>
                      <a:cubicBezTo>
                        <a:pt x="6560" y="141"/>
                        <a:pt x="6560" y="29"/>
                        <a:pt x="6551"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360;p32">
                  <a:extLst>
                    <a:ext uri="{FF2B5EF4-FFF2-40B4-BE49-F238E27FC236}">
                      <a16:creationId xmlns:a16="http://schemas.microsoft.com/office/drawing/2014/main" id="{CE90EBE9-B45C-CB4D-A505-E20CA2104A0A}"/>
                    </a:ext>
                  </a:extLst>
                </p:cNvPr>
                <p:cNvSpPr/>
                <p:nvPr/>
              </p:nvSpPr>
              <p:spPr>
                <a:xfrm>
                  <a:off x="2241996" y="3338350"/>
                  <a:ext cx="431168" cy="25324"/>
                </a:xfrm>
                <a:custGeom>
                  <a:avLst/>
                  <a:gdLst/>
                  <a:ahLst/>
                  <a:cxnLst/>
                  <a:rect l="l" t="t" r="r" b="b"/>
                  <a:pathLst>
                    <a:path w="6589" h="387" extrusionOk="0">
                      <a:moveTo>
                        <a:pt x="6560" y="1"/>
                      </a:moveTo>
                      <a:cubicBezTo>
                        <a:pt x="5718" y="10"/>
                        <a:pt x="3790" y="10"/>
                        <a:pt x="3285" y="10"/>
                      </a:cubicBezTo>
                      <a:lnTo>
                        <a:pt x="28" y="10"/>
                      </a:lnTo>
                      <a:cubicBezTo>
                        <a:pt x="0" y="47"/>
                        <a:pt x="10" y="94"/>
                        <a:pt x="10" y="94"/>
                      </a:cubicBezTo>
                      <a:lnTo>
                        <a:pt x="10" y="384"/>
                      </a:lnTo>
                      <a:lnTo>
                        <a:pt x="3304" y="384"/>
                      </a:lnTo>
                      <a:cubicBezTo>
                        <a:pt x="3552" y="384"/>
                        <a:pt x="4186" y="387"/>
                        <a:pt x="4851" y="387"/>
                      </a:cubicBezTo>
                      <a:cubicBezTo>
                        <a:pt x="5517" y="387"/>
                        <a:pt x="6214" y="384"/>
                        <a:pt x="6588" y="375"/>
                      </a:cubicBezTo>
                      <a:lnTo>
                        <a:pt x="6588" y="160"/>
                      </a:lnTo>
                      <a:cubicBezTo>
                        <a:pt x="6579" y="141"/>
                        <a:pt x="6579" y="29"/>
                        <a:pt x="65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361;p32">
                  <a:extLst>
                    <a:ext uri="{FF2B5EF4-FFF2-40B4-BE49-F238E27FC236}">
                      <a16:creationId xmlns:a16="http://schemas.microsoft.com/office/drawing/2014/main" id="{9AEA553F-0411-4E4D-ACB9-78D7E9865000}"/>
                    </a:ext>
                  </a:extLst>
                </p:cNvPr>
                <p:cNvSpPr/>
                <p:nvPr/>
              </p:nvSpPr>
              <p:spPr>
                <a:xfrm>
                  <a:off x="2241996" y="3384287"/>
                  <a:ext cx="459960" cy="25324"/>
                </a:xfrm>
                <a:custGeom>
                  <a:avLst/>
                  <a:gdLst/>
                  <a:ahLst/>
                  <a:cxnLst/>
                  <a:rect l="l" t="t" r="r" b="b"/>
                  <a:pathLst>
                    <a:path w="7029" h="387" extrusionOk="0">
                      <a:moveTo>
                        <a:pt x="7000" y="0"/>
                      </a:moveTo>
                      <a:cubicBezTo>
                        <a:pt x="6111" y="10"/>
                        <a:pt x="4034" y="10"/>
                        <a:pt x="3510" y="10"/>
                      </a:cubicBezTo>
                      <a:lnTo>
                        <a:pt x="28" y="10"/>
                      </a:lnTo>
                      <a:cubicBezTo>
                        <a:pt x="0" y="47"/>
                        <a:pt x="10" y="94"/>
                        <a:pt x="10" y="94"/>
                      </a:cubicBezTo>
                      <a:lnTo>
                        <a:pt x="10" y="384"/>
                      </a:lnTo>
                      <a:lnTo>
                        <a:pt x="3519" y="384"/>
                      </a:lnTo>
                      <a:cubicBezTo>
                        <a:pt x="3790" y="384"/>
                        <a:pt x="4469" y="386"/>
                        <a:pt x="5179" y="386"/>
                      </a:cubicBezTo>
                      <a:cubicBezTo>
                        <a:pt x="5889" y="386"/>
                        <a:pt x="6630" y="384"/>
                        <a:pt x="7028" y="375"/>
                      </a:cubicBezTo>
                      <a:lnTo>
                        <a:pt x="7028" y="159"/>
                      </a:lnTo>
                      <a:cubicBezTo>
                        <a:pt x="7019" y="141"/>
                        <a:pt x="7009" y="28"/>
                        <a:pt x="700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362;p32">
                  <a:extLst>
                    <a:ext uri="{FF2B5EF4-FFF2-40B4-BE49-F238E27FC236}">
                      <a16:creationId xmlns:a16="http://schemas.microsoft.com/office/drawing/2014/main" id="{DA683F79-9E12-EC44-9EA9-D158881C438F}"/>
                    </a:ext>
                  </a:extLst>
                </p:cNvPr>
                <p:cNvSpPr/>
                <p:nvPr/>
              </p:nvSpPr>
              <p:spPr>
                <a:xfrm>
                  <a:off x="2241407" y="3430225"/>
                  <a:ext cx="380912" cy="25324"/>
                </a:xfrm>
                <a:custGeom>
                  <a:avLst/>
                  <a:gdLst/>
                  <a:ahLst/>
                  <a:cxnLst/>
                  <a:rect l="l" t="t" r="r" b="b"/>
                  <a:pathLst>
                    <a:path w="5821" h="387" extrusionOk="0">
                      <a:moveTo>
                        <a:pt x="5802" y="0"/>
                      </a:moveTo>
                      <a:cubicBezTo>
                        <a:pt x="5063" y="10"/>
                        <a:pt x="3360" y="10"/>
                        <a:pt x="2910" y="10"/>
                      </a:cubicBezTo>
                      <a:lnTo>
                        <a:pt x="19" y="10"/>
                      </a:lnTo>
                      <a:cubicBezTo>
                        <a:pt x="0" y="47"/>
                        <a:pt x="9" y="94"/>
                        <a:pt x="9" y="94"/>
                      </a:cubicBezTo>
                      <a:lnTo>
                        <a:pt x="9" y="384"/>
                      </a:lnTo>
                      <a:lnTo>
                        <a:pt x="2910" y="384"/>
                      </a:lnTo>
                      <a:cubicBezTo>
                        <a:pt x="3135" y="384"/>
                        <a:pt x="3696" y="386"/>
                        <a:pt x="4284" y="386"/>
                      </a:cubicBezTo>
                      <a:cubicBezTo>
                        <a:pt x="4871" y="386"/>
                        <a:pt x="5484" y="384"/>
                        <a:pt x="5811" y="375"/>
                      </a:cubicBezTo>
                      <a:lnTo>
                        <a:pt x="5811" y="159"/>
                      </a:lnTo>
                      <a:cubicBezTo>
                        <a:pt x="5821" y="150"/>
                        <a:pt x="5811" y="47"/>
                        <a:pt x="580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0" name="Google Shape;363;p32">
              <a:extLst>
                <a:ext uri="{FF2B5EF4-FFF2-40B4-BE49-F238E27FC236}">
                  <a16:creationId xmlns:a16="http://schemas.microsoft.com/office/drawing/2014/main" id="{C5ABB304-6ECA-B34C-B338-953AF1C649C7}"/>
                </a:ext>
              </a:extLst>
            </p:cNvPr>
            <p:cNvSpPr/>
            <p:nvPr/>
          </p:nvSpPr>
          <p:spPr>
            <a:xfrm>
              <a:off x="5135462" y="2027963"/>
              <a:ext cx="44240" cy="81581"/>
            </a:xfrm>
            <a:custGeom>
              <a:avLst/>
              <a:gdLst/>
              <a:ahLst/>
              <a:cxnLst/>
              <a:rect l="l" t="t" r="r" b="b"/>
              <a:pathLst>
                <a:path w="731" h="1348" extrusionOk="0">
                  <a:moveTo>
                    <a:pt x="412" y="0"/>
                  </a:moveTo>
                  <a:cubicBezTo>
                    <a:pt x="300" y="10"/>
                    <a:pt x="216" y="10"/>
                    <a:pt x="141" y="10"/>
                  </a:cubicBezTo>
                  <a:lnTo>
                    <a:pt x="28" y="10"/>
                  </a:lnTo>
                  <a:cubicBezTo>
                    <a:pt x="28" y="10"/>
                    <a:pt x="19" y="28"/>
                    <a:pt x="19" y="38"/>
                  </a:cubicBezTo>
                  <a:cubicBezTo>
                    <a:pt x="0" y="94"/>
                    <a:pt x="19" y="150"/>
                    <a:pt x="19" y="197"/>
                  </a:cubicBezTo>
                  <a:lnTo>
                    <a:pt x="19" y="356"/>
                  </a:lnTo>
                  <a:lnTo>
                    <a:pt x="19" y="683"/>
                  </a:lnTo>
                  <a:lnTo>
                    <a:pt x="19" y="1002"/>
                  </a:lnTo>
                  <a:lnTo>
                    <a:pt x="19" y="1329"/>
                  </a:lnTo>
                  <a:lnTo>
                    <a:pt x="19" y="1348"/>
                  </a:lnTo>
                  <a:lnTo>
                    <a:pt x="702" y="1348"/>
                  </a:lnTo>
                  <a:cubicBezTo>
                    <a:pt x="702" y="1348"/>
                    <a:pt x="702" y="1329"/>
                    <a:pt x="721" y="1329"/>
                  </a:cubicBezTo>
                  <a:cubicBezTo>
                    <a:pt x="730" y="1226"/>
                    <a:pt x="730" y="1123"/>
                    <a:pt x="730" y="1002"/>
                  </a:cubicBezTo>
                  <a:lnTo>
                    <a:pt x="730" y="665"/>
                  </a:lnTo>
                  <a:lnTo>
                    <a:pt x="730" y="337"/>
                  </a:lnTo>
                  <a:lnTo>
                    <a:pt x="730" y="178"/>
                  </a:lnTo>
                  <a:lnTo>
                    <a:pt x="730" y="10"/>
                  </a:lnTo>
                  <a:lnTo>
                    <a:pt x="730"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364;p32">
              <a:extLst>
                <a:ext uri="{FF2B5EF4-FFF2-40B4-BE49-F238E27FC236}">
                  <a16:creationId xmlns:a16="http://schemas.microsoft.com/office/drawing/2014/main" id="{4278C630-3374-9347-85A8-4CAB1C804E45}"/>
                </a:ext>
              </a:extLst>
            </p:cNvPr>
            <p:cNvSpPr/>
            <p:nvPr/>
          </p:nvSpPr>
          <p:spPr>
            <a:xfrm>
              <a:off x="5213049" y="1978095"/>
              <a:ext cx="43090" cy="131449"/>
            </a:xfrm>
            <a:custGeom>
              <a:avLst/>
              <a:gdLst/>
              <a:ahLst/>
              <a:cxnLst/>
              <a:rect l="l" t="t" r="r" b="b"/>
              <a:pathLst>
                <a:path w="712" h="2172" extrusionOk="0">
                  <a:moveTo>
                    <a:pt x="393" y="1"/>
                  </a:moveTo>
                  <a:cubicBezTo>
                    <a:pt x="300" y="20"/>
                    <a:pt x="216" y="20"/>
                    <a:pt x="141" y="20"/>
                  </a:cubicBezTo>
                  <a:lnTo>
                    <a:pt x="28" y="20"/>
                  </a:lnTo>
                  <a:cubicBezTo>
                    <a:pt x="28" y="20"/>
                    <a:pt x="19" y="20"/>
                    <a:pt x="19" y="29"/>
                  </a:cubicBezTo>
                  <a:cubicBezTo>
                    <a:pt x="19" y="29"/>
                    <a:pt x="10" y="38"/>
                    <a:pt x="10" y="66"/>
                  </a:cubicBezTo>
                  <a:cubicBezTo>
                    <a:pt x="0" y="151"/>
                    <a:pt x="10" y="244"/>
                    <a:pt x="0" y="338"/>
                  </a:cubicBezTo>
                  <a:lnTo>
                    <a:pt x="0" y="581"/>
                  </a:lnTo>
                  <a:lnTo>
                    <a:pt x="0" y="1105"/>
                  </a:lnTo>
                  <a:lnTo>
                    <a:pt x="0" y="1629"/>
                  </a:lnTo>
                  <a:lnTo>
                    <a:pt x="0" y="2162"/>
                  </a:lnTo>
                  <a:lnTo>
                    <a:pt x="0" y="2172"/>
                  </a:lnTo>
                  <a:lnTo>
                    <a:pt x="683" y="2172"/>
                  </a:lnTo>
                  <a:cubicBezTo>
                    <a:pt x="683" y="2172"/>
                    <a:pt x="683" y="2162"/>
                    <a:pt x="702" y="2144"/>
                  </a:cubicBezTo>
                  <a:cubicBezTo>
                    <a:pt x="711" y="1975"/>
                    <a:pt x="711" y="1798"/>
                    <a:pt x="711" y="1629"/>
                  </a:cubicBezTo>
                  <a:lnTo>
                    <a:pt x="711" y="1096"/>
                  </a:lnTo>
                  <a:lnTo>
                    <a:pt x="711" y="572"/>
                  </a:lnTo>
                  <a:lnTo>
                    <a:pt x="711" y="310"/>
                  </a:lnTo>
                  <a:lnTo>
                    <a:pt x="711" y="38"/>
                  </a:lnTo>
                  <a:lnTo>
                    <a:pt x="711" y="29"/>
                  </a:lnTo>
                  <a:lnTo>
                    <a:pt x="711"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365;p32">
              <a:extLst>
                <a:ext uri="{FF2B5EF4-FFF2-40B4-BE49-F238E27FC236}">
                  <a16:creationId xmlns:a16="http://schemas.microsoft.com/office/drawing/2014/main" id="{87EBD0A1-E58B-124C-A78B-7D6FECDCBD9B}"/>
                </a:ext>
              </a:extLst>
            </p:cNvPr>
            <p:cNvSpPr/>
            <p:nvPr/>
          </p:nvSpPr>
          <p:spPr>
            <a:xfrm>
              <a:off x="5290030" y="1948077"/>
              <a:ext cx="43151" cy="162073"/>
            </a:xfrm>
            <a:custGeom>
              <a:avLst/>
              <a:gdLst/>
              <a:ahLst/>
              <a:cxnLst/>
              <a:rect l="l" t="t" r="r" b="b"/>
              <a:pathLst>
                <a:path w="713" h="2678" extrusionOk="0">
                  <a:moveTo>
                    <a:pt x="48" y="1"/>
                  </a:moveTo>
                  <a:cubicBezTo>
                    <a:pt x="48" y="1"/>
                    <a:pt x="38" y="1"/>
                    <a:pt x="38" y="10"/>
                  </a:cubicBezTo>
                  <a:cubicBezTo>
                    <a:pt x="38" y="10"/>
                    <a:pt x="20" y="38"/>
                    <a:pt x="20" y="57"/>
                  </a:cubicBezTo>
                  <a:cubicBezTo>
                    <a:pt x="10" y="160"/>
                    <a:pt x="20" y="282"/>
                    <a:pt x="10" y="385"/>
                  </a:cubicBezTo>
                  <a:lnTo>
                    <a:pt x="10" y="703"/>
                  </a:lnTo>
                  <a:cubicBezTo>
                    <a:pt x="10" y="927"/>
                    <a:pt x="10" y="1133"/>
                    <a:pt x="1" y="1358"/>
                  </a:cubicBezTo>
                  <a:lnTo>
                    <a:pt x="1" y="2003"/>
                  </a:lnTo>
                  <a:lnTo>
                    <a:pt x="1" y="2658"/>
                  </a:lnTo>
                  <a:lnTo>
                    <a:pt x="1" y="2677"/>
                  </a:lnTo>
                  <a:cubicBezTo>
                    <a:pt x="235" y="2677"/>
                    <a:pt x="459" y="2668"/>
                    <a:pt x="693" y="2668"/>
                  </a:cubicBezTo>
                  <a:cubicBezTo>
                    <a:pt x="693" y="2658"/>
                    <a:pt x="693" y="2658"/>
                    <a:pt x="703" y="2630"/>
                  </a:cubicBezTo>
                  <a:cubicBezTo>
                    <a:pt x="712" y="2425"/>
                    <a:pt x="712" y="2200"/>
                    <a:pt x="712" y="1985"/>
                  </a:cubicBezTo>
                  <a:lnTo>
                    <a:pt x="712" y="1330"/>
                  </a:lnTo>
                  <a:lnTo>
                    <a:pt x="712" y="693"/>
                  </a:lnTo>
                  <a:lnTo>
                    <a:pt x="712" y="366"/>
                  </a:lnTo>
                  <a:lnTo>
                    <a:pt x="712" y="38"/>
                  </a:lnTo>
                  <a:lnTo>
                    <a:pt x="712" y="20"/>
                  </a:lnTo>
                  <a:lnTo>
                    <a:pt x="712" y="1"/>
                  </a:lnTo>
                  <a:lnTo>
                    <a:pt x="394" y="1"/>
                  </a:lnTo>
                  <a:cubicBezTo>
                    <a:pt x="347" y="6"/>
                    <a:pt x="307" y="8"/>
                    <a:pt x="269" y="8"/>
                  </a:cubicBezTo>
                  <a:cubicBezTo>
                    <a:pt x="230" y="8"/>
                    <a:pt x="193" y="6"/>
                    <a:pt x="151"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366;p32">
              <a:extLst>
                <a:ext uri="{FF2B5EF4-FFF2-40B4-BE49-F238E27FC236}">
                  <a16:creationId xmlns:a16="http://schemas.microsoft.com/office/drawing/2014/main" id="{CA370AC1-B741-054E-9864-34D741E8AE4D}"/>
                </a:ext>
              </a:extLst>
            </p:cNvPr>
            <p:cNvSpPr/>
            <p:nvPr/>
          </p:nvSpPr>
          <p:spPr>
            <a:xfrm>
              <a:off x="5367617" y="1997340"/>
              <a:ext cx="43695" cy="112204"/>
            </a:xfrm>
            <a:custGeom>
              <a:avLst/>
              <a:gdLst/>
              <a:ahLst/>
              <a:cxnLst/>
              <a:rect l="l" t="t" r="r" b="b"/>
              <a:pathLst>
                <a:path w="722" h="1854" extrusionOk="0">
                  <a:moveTo>
                    <a:pt x="38" y="1"/>
                  </a:moveTo>
                  <a:cubicBezTo>
                    <a:pt x="38" y="1"/>
                    <a:pt x="29" y="1"/>
                    <a:pt x="29" y="20"/>
                  </a:cubicBezTo>
                  <a:cubicBezTo>
                    <a:pt x="29" y="20"/>
                    <a:pt x="20" y="29"/>
                    <a:pt x="20" y="48"/>
                  </a:cubicBezTo>
                  <a:cubicBezTo>
                    <a:pt x="1" y="123"/>
                    <a:pt x="20" y="207"/>
                    <a:pt x="1" y="272"/>
                  </a:cubicBezTo>
                  <a:lnTo>
                    <a:pt x="1" y="488"/>
                  </a:lnTo>
                  <a:lnTo>
                    <a:pt x="1" y="937"/>
                  </a:lnTo>
                  <a:lnTo>
                    <a:pt x="1" y="1386"/>
                  </a:lnTo>
                  <a:lnTo>
                    <a:pt x="1" y="1835"/>
                  </a:lnTo>
                  <a:lnTo>
                    <a:pt x="1" y="1854"/>
                  </a:lnTo>
                  <a:lnTo>
                    <a:pt x="693" y="1854"/>
                  </a:lnTo>
                  <a:cubicBezTo>
                    <a:pt x="693" y="1854"/>
                    <a:pt x="693" y="1835"/>
                    <a:pt x="703" y="1826"/>
                  </a:cubicBezTo>
                  <a:cubicBezTo>
                    <a:pt x="722" y="1685"/>
                    <a:pt x="722" y="1536"/>
                    <a:pt x="722" y="1386"/>
                  </a:cubicBezTo>
                  <a:lnTo>
                    <a:pt x="722" y="927"/>
                  </a:lnTo>
                  <a:lnTo>
                    <a:pt x="722" y="469"/>
                  </a:lnTo>
                  <a:lnTo>
                    <a:pt x="722" y="254"/>
                  </a:lnTo>
                  <a:lnTo>
                    <a:pt x="722" y="20"/>
                  </a:lnTo>
                  <a:lnTo>
                    <a:pt x="722" y="1"/>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367;p32">
              <a:extLst>
                <a:ext uri="{FF2B5EF4-FFF2-40B4-BE49-F238E27FC236}">
                  <a16:creationId xmlns:a16="http://schemas.microsoft.com/office/drawing/2014/main" id="{1438FF45-60C0-5447-AAA4-E9F0A940545D}"/>
                </a:ext>
              </a:extLst>
            </p:cNvPr>
            <p:cNvSpPr/>
            <p:nvPr/>
          </p:nvSpPr>
          <p:spPr>
            <a:xfrm>
              <a:off x="7390619" y="3293497"/>
              <a:ext cx="432173" cy="373227"/>
            </a:xfrm>
            <a:custGeom>
              <a:avLst/>
              <a:gdLst/>
              <a:ahLst/>
              <a:cxnLst/>
              <a:rect l="l" t="t" r="r" b="b"/>
              <a:pathLst>
                <a:path w="7141" h="6167" extrusionOk="0">
                  <a:moveTo>
                    <a:pt x="6495" y="0"/>
                  </a:moveTo>
                  <a:cubicBezTo>
                    <a:pt x="6363" y="0"/>
                    <a:pt x="6230" y="4"/>
                    <a:pt x="6101" y="4"/>
                  </a:cubicBezTo>
                  <a:lnTo>
                    <a:pt x="5269" y="4"/>
                  </a:lnTo>
                  <a:cubicBezTo>
                    <a:pt x="4688" y="4"/>
                    <a:pt x="4099" y="4"/>
                    <a:pt x="3519" y="13"/>
                  </a:cubicBezTo>
                  <a:cubicBezTo>
                    <a:pt x="2948" y="13"/>
                    <a:pt x="2368" y="32"/>
                    <a:pt x="1797" y="41"/>
                  </a:cubicBezTo>
                  <a:cubicBezTo>
                    <a:pt x="1217" y="51"/>
                    <a:pt x="627" y="41"/>
                    <a:pt x="47" y="98"/>
                  </a:cubicBezTo>
                  <a:cubicBezTo>
                    <a:pt x="19" y="98"/>
                    <a:pt x="9" y="107"/>
                    <a:pt x="0" y="107"/>
                  </a:cubicBezTo>
                  <a:lnTo>
                    <a:pt x="0" y="6087"/>
                  </a:lnTo>
                  <a:cubicBezTo>
                    <a:pt x="9" y="6115"/>
                    <a:pt x="47" y="6133"/>
                    <a:pt x="75" y="6133"/>
                  </a:cubicBezTo>
                  <a:cubicBezTo>
                    <a:pt x="323" y="6158"/>
                    <a:pt x="576" y="6167"/>
                    <a:pt x="831" y="6167"/>
                  </a:cubicBezTo>
                  <a:cubicBezTo>
                    <a:pt x="1152" y="6167"/>
                    <a:pt x="1474" y="6153"/>
                    <a:pt x="1787" y="6143"/>
                  </a:cubicBezTo>
                  <a:cubicBezTo>
                    <a:pt x="2368" y="6133"/>
                    <a:pt x="2957" y="6124"/>
                    <a:pt x="3547" y="6115"/>
                  </a:cubicBezTo>
                  <a:cubicBezTo>
                    <a:pt x="4127" y="6096"/>
                    <a:pt x="4707" y="6087"/>
                    <a:pt x="5278" y="6077"/>
                  </a:cubicBezTo>
                  <a:cubicBezTo>
                    <a:pt x="5577" y="6068"/>
                    <a:pt x="5858" y="6068"/>
                    <a:pt x="6148" y="6049"/>
                  </a:cubicBezTo>
                  <a:cubicBezTo>
                    <a:pt x="6196" y="6048"/>
                    <a:pt x="6245" y="6047"/>
                    <a:pt x="6295" y="6047"/>
                  </a:cubicBezTo>
                  <a:cubicBezTo>
                    <a:pt x="6393" y="6047"/>
                    <a:pt x="6492" y="6049"/>
                    <a:pt x="6591" y="6049"/>
                  </a:cubicBezTo>
                  <a:cubicBezTo>
                    <a:pt x="6740" y="6049"/>
                    <a:pt x="6887" y="6045"/>
                    <a:pt x="7028" y="6021"/>
                  </a:cubicBezTo>
                  <a:cubicBezTo>
                    <a:pt x="7037" y="6021"/>
                    <a:pt x="7037" y="6021"/>
                    <a:pt x="7046" y="6002"/>
                  </a:cubicBezTo>
                  <a:cubicBezTo>
                    <a:pt x="7075" y="6002"/>
                    <a:pt x="7093" y="5993"/>
                    <a:pt x="7121" y="5984"/>
                  </a:cubicBezTo>
                  <a:cubicBezTo>
                    <a:pt x="7131" y="5057"/>
                    <a:pt x="7140" y="4131"/>
                    <a:pt x="7131" y="3214"/>
                  </a:cubicBezTo>
                  <a:cubicBezTo>
                    <a:pt x="7112" y="2493"/>
                    <a:pt x="7112" y="1791"/>
                    <a:pt x="7131" y="1090"/>
                  </a:cubicBezTo>
                  <a:cubicBezTo>
                    <a:pt x="7131" y="799"/>
                    <a:pt x="7121" y="509"/>
                    <a:pt x="7121" y="201"/>
                  </a:cubicBezTo>
                  <a:cubicBezTo>
                    <a:pt x="7121" y="173"/>
                    <a:pt x="7112" y="144"/>
                    <a:pt x="7093" y="126"/>
                  </a:cubicBezTo>
                  <a:cubicBezTo>
                    <a:pt x="7084" y="79"/>
                    <a:pt x="7046" y="32"/>
                    <a:pt x="6981" y="32"/>
                  </a:cubicBezTo>
                  <a:cubicBezTo>
                    <a:pt x="6825" y="6"/>
                    <a:pt x="6660" y="0"/>
                    <a:pt x="6495"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368;p32">
              <a:extLst>
                <a:ext uri="{FF2B5EF4-FFF2-40B4-BE49-F238E27FC236}">
                  <a16:creationId xmlns:a16="http://schemas.microsoft.com/office/drawing/2014/main" id="{2213ACE7-CBC7-EA4E-AE5A-681F21F6FC62}"/>
                </a:ext>
              </a:extLst>
            </p:cNvPr>
            <p:cNvSpPr/>
            <p:nvPr/>
          </p:nvSpPr>
          <p:spPr>
            <a:xfrm>
              <a:off x="5664952" y="2240630"/>
              <a:ext cx="348353" cy="260902"/>
            </a:xfrm>
            <a:custGeom>
              <a:avLst/>
              <a:gdLst/>
              <a:ahLst/>
              <a:cxnLst/>
              <a:rect l="l" t="t" r="r" b="b"/>
              <a:pathLst>
                <a:path w="5756" h="4311" extrusionOk="0">
                  <a:moveTo>
                    <a:pt x="745" y="0"/>
                  </a:moveTo>
                  <a:cubicBezTo>
                    <a:pt x="508" y="0"/>
                    <a:pt x="272" y="5"/>
                    <a:pt x="38" y="24"/>
                  </a:cubicBezTo>
                  <a:cubicBezTo>
                    <a:pt x="29" y="24"/>
                    <a:pt x="20" y="24"/>
                    <a:pt x="1" y="33"/>
                  </a:cubicBezTo>
                  <a:lnTo>
                    <a:pt x="1" y="4235"/>
                  </a:lnTo>
                  <a:cubicBezTo>
                    <a:pt x="20" y="4253"/>
                    <a:pt x="38" y="4263"/>
                    <a:pt x="76" y="4263"/>
                  </a:cubicBezTo>
                  <a:cubicBezTo>
                    <a:pt x="323" y="4298"/>
                    <a:pt x="572" y="4306"/>
                    <a:pt x="820" y="4306"/>
                  </a:cubicBezTo>
                  <a:cubicBezTo>
                    <a:pt x="1033" y="4306"/>
                    <a:pt x="1244" y="4300"/>
                    <a:pt x="1451" y="4300"/>
                  </a:cubicBezTo>
                  <a:lnTo>
                    <a:pt x="4960" y="4300"/>
                  </a:lnTo>
                  <a:cubicBezTo>
                    <a:pt x="5101" y="4300"/>
                    <a:pt x="5248" y="4310"/>
                    <a:pt x="5394" y="4310"/>
                  </a:cubicBezTo>
                  <a:cubicBezTo>
                    <a:pt x="5491" y="4310"/>
                    <a:pt x="5587" y="4306"/>
                    <a:pt x="5681" y="4291"/>
                  </a:cubicBezTo>
                  <a:lnTo>
                    <a:pt x="5700" y="4291"/>
                  </a:lnTo>
                  <a:cubicBezTo>
                    <a:pt x="5728" y="4291"/>
                    <a:pt x="5737" y="4272"/>
                    <a:pt x="5747" y="4263"/>
                  </a:cubicBezTo>
                  <a:cubicBezTo>
                    <a:pt x="5756" y="3608"/>
                    <a:pt x="5756" y="2962"/>
                    <a:pt x="5756" y="2326"/>
                  </a:cubicBezTo>
                  <a:cubicBezTo>
                    <a:pt x="5747" y="1830"/>
                    <a:pt x="5747" y="1334"/>
                    <a:pt x="5756" y="838"/>
                  </a:cubicBezTo>
                  <a:cubicBezTo>
                    <a:pt x="5756" y="632"/>
                    <a:pt x="5747" y="426"/>
                    <a:pt x="5747" y="220"/>
                  </a:cubicBezTo>
                  <a:cubicBezTo>
                    <a:pt x="5747" y="192"/>
                    <a:pt x="5737" y="183"/>
                    <a:pt x="5728" y="164"/>
                  </a:cubicBezTo>
                  <a:cubicBezTo>
                    <a:pt x="5709" y="127"/>
                    <a:pt x="5681" y="98"/>
                    <a:pt x="5634" y="89"/>
                  </a:cubicBezTo>
                  <a:cubicBezTo>
                    <a:pt x="5410" y="52"/>
                    <a:pt x="5166" y="70"/>
                    <a:pt x="4932" y="52"/>
                  </a:cubicBezTo>
                  <a:cubicBezTo>
                    <a:pt x="4708" y="52"/>
                    <a:pt x="4483" y="42"/>
                    <a:pt x="4259" y="42"/>
                  </a:cubicBezTo>
                  <a:cubicBezTo>
                    <a:pt x="3791" y="33"/>
                    <a:pt x="3313" y="33"/>
                    <a:pt x="2846" y="24"/>
                  </a:cubicBezTo>
                  <a:cubicBezTo>
                    <a:pt x="2378" y="5"/>
                    <a:pt x="1919" y="5"/>
                    <a:pt x="1451" y="5"/>
                  </a:cubicBezTo>
                  <a:cubicBezTo>
                    <a:pt x="1217" y="5"/>
                    <a:pt x="981" y="0"/>
                    <a:pt x="745"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369;p32">
              <a:extLst>
                <a:ext uri="{FF2B5EF4-FFF2-40B4-BE49-F238E27FC236}">
                  <a16:creationId xmlns:a16="http://schemas.microsoft.com/office/drawing/2014/main" id="{D55389F6-C655-4A45-9A51-820BE9B4FC73}"/>
                </a:ext>
              </a:extLst>
            </p:cNvPr>
            <p:cNvSpPr/>
            <p:nvPr/>
          </p:nvSpPr>
          <p:spPr>
            <a:xfrm>
              <a:off x="5394851" y="2441133"/>
              <a:ext cx="193180" cy="144280"/>
            </a:xfrm>
            <a:custGeom>
              <a:avLst/>
              <a:gdLst/>
              <a:ahLst/>
              <a:cxnLst/>
              <a:rect l="l" t="t" r="r" b="b"/>
              <a:pathLst>
                <a:path w="3192" h="2384" extrusionOk="0">
                  <a:moveTo>
                    <a:pt x="283" y="0"/>
                  </a:moveTo>
                  <a:cubicBezTo>
                    <a:pt x="195" y="0"/>
                    <a:pt x="106" y="1"/>
                    <a:pt x="19" y="5"/>
                  </a:cubicBezTo>
                  <a:lnTo>
                    <a:pt x="0" y="5"/>
                  </a:lnTo>
                  <a:lnTo>
                    <a:pt x="0" y="2335"/>
                  </a:lnTo>
                  <a:cubicBezTo>
                    <a:pt x="10" y="2344"/>
                    <a:pt x="19" y="2353"/>
                    <a:pt x="28" y="2353"/>
                  </a:cubicBezTo>
                  <a:cubicBezTo>
                    <a:pt x="197" y="2378"/>
                    <a:pt x="373" y="2382"/>
                    <a:pt x="545" y="2382"/>
                  </a:cubicBezTo>
                  <a:cubicBezTo>
                    <a:pt x="630" y="2382"/>
                    <a:pt x="714" y="2381"/>
                    <a:pt x="796" y="2381"/>
                  </a:cubicBezTo>
                  <a:lnTo>
                    <a:pt x="2742" y="2381"/>
                  </a:lnTo>
                  <a:cubicBezTo>
                    <a:pt x="2807" y="2381"/>
                    <a:pt x="2875" y="2384"/>
                    <a:pt x="2943" y="2384"/>
                  </a:cubicBezTo>
                  <a:cubicBezTo>
                    <a:pt x="3011" y="2384"/>
                    <a:pt x="3079" y="2381"/>
                    <a:pt x="3144" y="2372"/>
                  </a:cubicBezTo>
                  <a:lnTo>
                    <a:pt x="3154" y="2372"/>
                  </a:lnTo>
                  <a:cubicBezTo>
                    <a:pt x="3163" y="2372"/>
                    <a:pt x="3182" y="2372"/>
                    <a:pt x="3182" y="2353"/>
                  </a:cubicBezTo>
                  <a:cubicBezTo>
                    <a:pt x="3182" y="1998"/>
                    <a:pt x="3191" y="1633"/>
                    <a:pt x="3191" y="1277"/>
                  </a:cubicBezTo>
                  <a:cubicBezTo>
                    <a:pt x="3182" y="1034"/>
                    <a:pt x="3191" y="753"/>
                    <a:pt x="3191" y="482"/>
                  </a:cubicBezTo>
                  <a:lnTo>
                    <a:pt x="3191" y="136"/>
                  </a:lnTo>
                  <a:cubicBezTo>
                    <a:pt x="3191" y="126"/>
                    <a:pt x="3191" y="107"/>
                    <a:pt x="3182" y="98"/>
                  </a:cubicBezTo>
                  <a:cubicBezTo>
                    <a:pt x="3172" y="79"/>
                    <a:pt x="3154" y="61"/>
                    <a:pt x="3135" y="61"/>
                  </a:cubicBezTo>
                  <a:cubicBezTo>
                    <a:pt x="3004" y="42"/>
                    <a:pt x="2864" y="51"/>
                    <a:pt x="2733" y="42"/>
                  </a:cubicBezTo>
                  <a:cubicBezTo>
                    <a:pt x="2611" y="42"/>
                    <a:pt x="2489" y="42"/>
                    <a:pt x="2358" y="33"/>
                  </a:cubicBezTo>
                  <a:cubicBezTo>
                    <a:pt x="2106" y="33"/>
                    <a:pt x="1834" y="14"/>
                    <a:pt x="1582" y="14"/>
                  </a:cubicBezTo>
                  <a:cubicBezTo>
                    <a:pt x="1320" y="14"/>
                    <a:pt x="1058" y="5"/>
                    <a:pt x="805" y="5"/>
                  </a:cubicBezTo>
                  <a:cubicBezTo>
                    <a:pt x="636" y="5"/>
                    <a:pt x="460" y="0"/>
                    <a:pt x="28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370;p32">
              <a:extLst>
                <a:ext uri="{FF2B5EF4-FFF2-40B4-BE49-F238E27FC236}">
                  <a16:creationId xmlns:a16="http://schemas.microsoft.com/office/drawing/2014/main" id="{7BA559F2-A2DC-8048-B998-CA8AA2580059}"/>
                </a:ext>
              </a:extLst>
            </p:cNvPr>
            <p:cNvSpPr/>
            <p:nvPr/>
          </p:nvSpPr>
          <p:spPr>
            <a:xfrm>
              <a:off x="5055576" y="3966903"/>
              <a:ext cx="158623" cy="217267"/>
            </a:xfrm>
            <a:custGeom>
              <a:avLst/>
              <a:gdLst/>
              <a:ahLst/>
              <a:cxnLst/>
              <a:rect l="l" t="t" r="r" b="b"/>
              <a:pathLst>
                <a:path w="2621" h="3590" extrusionOk="0">
                  <a:moveTo>
                    <a:pt x="1171" y="1"/>
                  </a:moveTo>
                  <a:cubicBezTo>
                    <a:pt x="1167" y="1"/>
                    <a:pt x="1164" y="2"/>
                    <a:pt x="1161" y="4"/>
                  </a:cubicBezTo>
                  <a:cubicBezTo>
                    <a:pt x="1058" y="50"/>
                    <a:pt x="76" y="322"/>
                    <a:pt x="38" y="434"/>
                  </a:cubicBezTo>
                  <a:cubicBezTo>
                    <a:pt x="1" y="556"/>
                    <a:pt x="122" y="1211"/>
                    <a:pt x="384" y="1651"/>
                  </a:cubicBezTo>
                  <a:cubicBezTo>
                    <a:pt x="656" y="2100"/>
                    <a:pt x="880" y="2193"/>
                    <a:pt x="1105" y="2446"/>
                  </a:cubicBezTo>
                  <a:cubicBezTo>
                    <a:pt x="1320" y="2689"/>
                    <a:pt x="1554" y="2970"/>
                    <a:pt x="1667" y="3185"/>
                  </a:cubicBezTo>
                  <a:cubicBezTo>
                    <a:pt x="1773" y="3371"/>
                    <a:pt x="1904" y="3590"/>
                    <a:pt x="2044" y="3590"/>
                  </a:cubicBezTo>
                  <a:cubicBezTo>
                    <a:pt x="2052" y="3590"/>
                    <a:pt x="2061" y="3589"/>
                    <a:pt x="2069" y="3588"/>
                  </a:cubicBezTo>
                  <a:cubicBezTo>
                    <a:pt x="2228" y="3569"/>
                    <a:pt x="2621" y="3204"/>
                    <a:pt x="2574" y="3017"/>
                  </a:cubicBezTo>
                  <a:cubicBezTo>
                    <a:pt x="2518" y="2830"/>
                    <a:pt x="2293" y="2437"/>
                    <a:pt x="2209" y="2128"/>
                  </a:cubicBezTo>
                  <a:cubicBezTo>
                    <a:pt x="2134" y="1838"/>
                    <a:pt x="2041" y="1426"/>
                    <a:pt x="1947" y="1201"/>
                  </a:cubicBezTo>
                  <a:cubicBezTo>
                    <a:pt x="1854" y="986"/>
                    <a:pt x="1638" y="518"/>
                    <a:pt x="1507" y="340"/>
                  </a:cubicBezTo>
                  <a:cubicBezTo>
                    <a:pt x="1394" y="175"/>
                    <a:pt x="1224" y="1"/>
                    <a:pt x="117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371;p32">
              <a:extLst>
                <a:ext uri="{FF2B5EF4-FFF2-40B4-BE49-F238E27FC236}">
                  <a16:creationId xmlns:a16="http://schemas.microsoft.com/office/drawing/2014/main" id="{6FB4611F-0D7C-5E40-A29B-E49307447F19}"/>
                </a:ext>
              </a:extLst>
            </p:cNvPr>
            <p:cNvSpPr/>
            <p:nvPr/>
          </p:nvSpPr>
          <p:spPr>
            <a:xfrm>
              <a:off x="5172258" y="4091937"/>
              <a:ext cx="298545" cy="120435"/>
            </a:xfrm>
            <a:custGeom>
              <a:avLst/>
              <a:gdLst/>
              <a:ahLst/>
              <a:cxnLst/>
              <a:rect l="l" t="t" r="r" b="b"/>
              <a:pathLst>
                <a:path w="4933" h="1990" extrusionOk="0">
                  <a:moveTo>
                    <a:pt x="1881" y="1"/>
                  </a:moveTo>
                  <a:cubicBezTo>
                    <a:pt x="1539" y="1"/>
                    <a:pt x="394" y="249"/>
                    <a:pt x="394" y="249"/>
                  </a:cubicBezTo>
                  <a:cubicBezTo>
                    <a:pt x="253" y="324"/>
                    <a:pt x="216" y="333"/>
                    <a:pt x="132" y="530"/>
                  </a:cubicBezTo>
                  <a:cubicBezTo>
                    <a:pt x="66" y="717"/>
                    <a:pt x="19" y="1044"/>
                    <a:pt x="19" y="1269"/>
                  </a:cubicBezTo>
                  <a:cubicBezTo>
                    <a:pt x="19" y="1503"/>
                    <a:pt x="1" y="1793"/>
                    <a:pt x="66" y="1858"/>
                  </a:cubicBezTo>
                  <a:cubicBezTo>
                    <a:pt x="122" y="1915"/>
                    <a:pt x="141" y="1915"/>
                    <a:pt x="253" y="1915"/>
                  </a:cubicBezTo>
                  <a:cubicBezTo>
                    <a:pt x="336" y="1922"/>
                    <a:pt x="630" y="1960"/>
                    <a:pt x="965" y="1960"/>
                  </a:cubicBezTo>
                  <a:cubicBezTo>
                    <a:pt x="1048" y="1960"/>
                    <a:pt x="1132" y="1958"/>
                    <a:pt x="1217" y="1952"/>
                  </a:cubicBezTo>
                  <a:cubicBezTo>
                    <a:pt x="1596" y="1920"/>
                    <a:pt x="2148" y="1853"/>
                    <a:pt x="2498" y="1853"/>
                  </a:cubicBezTo>
                  <a:cubicBezTo>
                    <a:pt x="2554" y="1853"/>
                    <a:pt x="2605" y="1855"/>
                    <a:pt x="2649" y="1858"/>
                  </a:cubicBezTo>
                  <a:cubicBezTo>
                    <a:pt x="2967" y="1877"/>
                    <a:pt x="3875" y="1971"/>
                    <a:pt x="4090" y="1980"/>
                  </a:cubicBezTo>
                  <a:cubicBezTo>
                    <a:pt x="4173" y="1984"/>
                    <a:pt x="4283" y="1989"/>
                    <a:pt x="4389" y="1989"/>
                  </a:cubicBezTo>
                  <a:cubicBezTo>
                    <a:pt x="4544" y="1989"/>
                    <a:pt x="4691" y="1978"/>
                    <a:pt x="4736" y="1933"/>
                  </a:cubicBezTo>
                  <a:cubicBezTo>
                    <a:pt x="4820" y="1877"/>
                    <a:pt x="4848" y="1784"/>
                    <a:pt x="4848" y="1784"/>
                  </a:cubicBezTo>
                  <a:cubicBezTo>
                    <a:pt x="4848" y="1784"/>
                    <a:pt x="4932" y="1503"/>
                    <a:pt x="4773" y="1269"/>
                  </a:cubicBezTo>
                  <a:cubicBezTo>
                    <a:pt x="4614" y="1035"/>
                    <a:pt x="4651" y="885"/>
                    <a:pt x="4249" y="792"/>
                  </a:cubicBezTo>
                  <a:cubicBezTo>
                    <a:pt x="3856" y="698"/>
                    <a:pt x="3716" y="661"/>
                    <a:pt x="3407" y="614"/>
                  </a:cubicBezTo>
                  <a:cubicBezTo>
                    <a:pt x="3117" y="558"/>
                    <a:pt x="2153" y="80"/>
                    <a:pt x="1947" y="6"/>
                  </a:cubicBezTo>
                  <a:cubicBezTo>
                    <a:pt x="1931" y="2"/>
                    <a:pt x="1909" y="1"/>
                    <a:pt x="1881"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372;p32">
              <a:extLst>
                <a:ext uri="{FF2B5EF4-FFF2-40B4-BE49-F238E27FC236}">
                  <a16:creationId xmlns:a16="http://schemas.microsoft.com/office/drawing/2014/main" id="{C0D758BC-9E76-654F-9DB4-877D71F21C27}"/>
                </a:ext>
              </a:extLst>
            </p:cNvPr>
            <p:cNvSpPr/>
            <p:nvPr/>
          </p:nvSpPr>
          <p:spPr>
            <a:xfrm>
              <a:off x="5112222" y="3157448"/>
              <a:ext cx="354042" cy="881474"/>
            </a:xfrm>
            <a:custGeom>
              <a:avLst/>
              <a:gdLst/>
              <a:ahLst/>
              <a:cxnLst/>
              <a:rect l="l" t="t" r="r" b="b"/>
              <a:pathLst>
                <a:path w="5850" h="14565" extrusionOk="0">
                  <a:moveTo>
                    <a:pt x="4362" y="1"/>
                  </a:moveTo>
                  <a:cubicBezTo>
                    <a:pt x="4042" y="1"/>
                    <a:pt x="3593" y="72"/>
                    <a:pt x="3426" y="90"/>
                  </a:cubicBezTo>
                  <a:cubicBezTo>
                    <a:pt x="3182" y="109"/>
                    <a:pt x="2480" y="109"/>
                    <a:pt x="2387" y="184"/>
                  </a:cubicBezTo>
                  <a:cubicBezTo>
                    <a:pt x="2293" y="249"/>
                    <a:pt x="3182" y="6968"/>
                    <a:pt x="3182" y="7455"/>
                  </a:cubicBezTo>
                  <a:cubicBezTo>
                    <a:pt x="3182" y="7951"/>
                    <a:pt x="1554" y="11198"/>
                    <a:pt x="1226" y="11741"/>
                  </a:cubicBezTo>
                  <a:cubicBezTo>
                    <a:pt x="918" y="12274"/>
                    <a:pt x="1" y="13201"/>
                    <a:pt x="1" y="13322"/>
                  </a:cubicBezTo>
                  <a:cubicBezTo>
                    <a:pt x="1" y="13435"/>
                    <a:pt x="29" y="13603"/>
                    <a:pt x="216" y="13809"/>
                  </a:cubicBezTo>
                  <a:cubicBezTo>
                    <a:pt x="403" y="14024"/>
                    <a:pt x="469" y="14324"/>
                    <a:pt x="749" y="14558"/>
                  </a:cubicBezTo>
                  <a:cubicBezTo>
                    <a:pt x="754" y="14563"/>
                    <a:pt x="761" y="14565"/>
                    <a:pt x="768" y="14565"/>
                  </a:cubicBezTo>
                  <a:cubicBezTo>
                    <a:pt x="848" y="14565"/>
                    <a:pt x="1058" y="14324"/>
                    <a:pt x="1058" y="14324"/>
                  </a:cubicBezTo>
                  <a:cubicBezTo>
                    <a:pt x="1058" y="14324"/>
                    <a:pt x="2490" y="12349"/>
                    <a:pt x="3004" y="11666"/>
                  </a:cubicBezTo>
                  <a:cubicBezTo>
                    <a:pt x="3510" y="10992"/>
                    <a:pt x="3884" y="10393"/>
                    <a:pt x="4212" y="10047"/>
                  </a:cubicBezTo>
                  <a:cubicBezTo>
                    <a:pt x="4539" y="9701"/>
                    <a:pt x="4773" y="9280"/>
                    <a:pt x="5082" y="8859"/>
                  </a:cubicBezTo>
                  <a:cubicBezTo>
                    <a:pt x="5381" y="8438"/>
                    <a:pt x="5643" y="8204"/>
                    <a:pt x="5737" y="7970"/>
                  </a:cubicBezTo>
                  <a:cubicBezTo>
                    <a:pt x="5831" y="7736"/>
                    <a:pt x="5849" y="7689"/>
                    <a:pt x="5849" y="7549"/>
                  </a:cubicBezTo>
                  <a:cubicBezTo>
                    <a:pt x="5849" y="7408"/>
                    <a:pt x="5456" y="4554"/>
                    <a:pt x="5335" y="4021"/>
                  </a:cubicBezTo>
                  <a:cubicBezTo>
                    <a:pt x="5222" y="3478"/>
                    <a:pt x="4773" y="278"/>
                    <a:pt x="4708" y="90"/>
                  </a:cubicBezTo>
                  <a:cubicBezTo>
                    <a:pt x="4681" y="23"/>
                    <a:pt x="4542" y="1"/>
                    <a:pt x="436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373;p32">
              <a:extLst>
                <a:ext uri="{FF2B5EF4-FFF2-40B4-BE49-F238E27FC236}">
                  <a16:creationId xmlns:a16="http://schemas.microsoft.com/office/drawing/2014/main" id="{ADEEDB51-6233-5A49-B212-7E313CA541A2}"/>
                </a:ext>
              </a:extLst>
            </p:cNvPr>
            <p:cNvSpPr/>
            <p:nvPr/>
          </p:nvSpPr>
          <p:spPr>
            <a:xfrm>
              <a:off x="5105444" y="3164771"/>
              <a:ext cx="227737" cy="959242"/>
            </a:xfrm>
            <a:custGeom>
              <a:avLst/>
              <a:gdLst/>
              <a:ahLst/>
              <a:cxnLst/>
              <a:rect l="l" t="t" r="r" b="b"/>
              <a:pathLst>
                <a:path w="3763" h="15850" extrusionOk="0">
                  <a:moveTo>
                    <a:pt x="598" y="0"/>
                  </a:moveTo>
                  <a:cubicBezTo>
                    <a:pt x="389" y="0"/>
                    <a:pt x="225" y="8"/>
                    <a:pt x="206" y="35"/>
                  </a:cubicBezTo>
                  <a:cubicBezTo>
                    <a:pt x="159" y="110"/>
                    <a:pt x="47" y="662"/>
                    <a:pt x="19" y="1317"/>
                  </a:cubicBezTo>
                  <a:cubicBezTo>
                    <a:pt x="0" y="1972"/>
                    <a:pt x="94" y="3029"/>
                    <a:pt x="234" y="3713"/>
                  </a:cubicBezTo>
                  <a:cubicBezTo>
                    <a:pt x="356" y="4386"/>
                    <a:pt x="1133" y="7194"/>
                    <a:pt x="1245" y="7736"/>
                  </a:cubicBezTo>
                  <a:cubicBezTo>
                    <a:pt x="1367" y="8260"/>
                    <a:pt x="1273" y="9907"/>
                    <a:pt x="1292" y="10656"/>
                  </a:cubicBezTo>
                  <a:cubicBezTo>
                    <a:pt x="1320" y="11395"/>
                    <a:pt x="1367" y="12967"/>
                    <a:pt x="1367" y="13913"/>
                  </a:cubicBezTo>
                  <a:cubicBezTo>
                    <a:pt x="1367" y="14858"/>
                    <a:pt x="1292" y="15400"/>
                    <a:pt x="1292" y="15400"/>
                  </a:cubicBezTo>
                  <a:cubicBezTo>
                    <a:pt x="1320" y="15560"/>
                    <a:pt x="1264" y="15831"/>
                    <a:pt x="1385" y="15840"/>
                  </a:cubicBezTo>
                  <a:cubicBezTo>
                    <a:pt x="1461" y="15846"/>
                    <a:pt x="1537" y="15849"/>
                    <a:pt x="1613" y="15849"/>
                  </a:cubicBezTo>
                  <a:cubicBezTo>
                    <a:pt x="2370" y="15849"/>
                    <a:pt x="3130" y="15576"/>
                    <a:pt x="3173" y="15466"/>
                  </a:cubicBezTo>
                  <a:cubicBezTo>
                    <a:pt x="3219" y="15354"/>
                    <a:pt x="3341" y="12565"/>
                    <a:pt x="3341" y="12144"/>
                  </a:cubicBezTo>
                  <a:cubicBezTo>
                    <a:pt x="3341" y="11723"/>
                    <a:pt x="3734" y="8101"/>
                    <a:pt x="3734" y="7746"/>
                  </a:cubicBezTo>
                  <a:cubicBezTo>
                    <a:pt x="3734" y="7409"/>
                    <a:pt x="3762" y="7081"/>
                    <a:pt x="3762" y="6819"/>
                  </a:cubicBezTo>
                  <a:cubicBezTo>
                    <a:pt x="3762" y="6567"/>
                    <a:pt x="3603" y="3198"/>
                    <a:pt x="3575" y="2795"/>
                  </a:cubicBezTo>
                  <a:cubicBezTo>
                    <a:pt x="3556" y="2412"/>
                    <a:pt x="3481" y="128"/>
                    <a:pt x="3388" y="63"/>
                  </a:cubicBezTo>
                  <a:cubicBezTo>
                    <a:pt x="3334" y="20"/>
                    <a:pt x="2826" y="11"/>
                    <a:pt x="2338" y="11"/>
                  </a:cubicBezTo>
                  <a:cubicBezTo>
                    <a:pt x="1973" y="11"/>
                    <a:pt x="1619" y="16"/>
                    <a:pt x="1479" y="16"/>
                  </a:cubicBezTo>
                  <a:cubicBezTo>
                    <a:pt x="1286" y="16"/>
                    <a:pt x="896" y="0"/>
                    <a:pt x="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374;p32">
              <a:extLst>
                <a:ext uri="{FF2B5EF4-FFF2-40B4-BE49-F238E27FC236}">
                  <a16:creationId xmlns:a16="http://schemas.microsoft.com/office/drawing/2014/main" id="{C8E6E99F-5893-8C4C-9FA4-A958E0E8D0B4}"/>
                </a:ext>
              </a:extLst>
            </p:cNvPr>
            <p:cNvSpPr/>
            <p:nvPr/>
          </p:nvSpPr>
          <p:spPr>
            <a:xfrm>
              <a:off x="5314420" y="3259000"/>
              <a:ext cx="24390" cy="556663"/>
            </a:xfrm>
            <a:custGeom>
              <a:avLst/>
              <a:gdLst/>
              <a:ahLst/>
              <a:cxnLst/>
              <a:rect l="l" t="t" r="r" b="b"/>
              <a:pathLst>
                <a:path w="403" h="9198" extrusionOk="0">
                  <a:moveTo>
                    <a:pt x="109" y="1"/>
                  </a:moveTo>
                  <a:cubicBezTo>
                    <a:pt x="87" y="1"/>
                    <a:pt x="66" y="17"/>
                    <a:pt x="66" y="50"/>
                  </a:cubicBezTo>
                  <a:cubicBezTo>
                    <a:pt x="66" y="546"/>
                    <a:pt x="113" y="1051"/>
                    <a:pt x="131" y="1557"/>
                  </a:cubicBezTo>
                  <a:cubicBezTo>
                    <a:pt x="159" y="2062"/>
                    <a:pt x="178" y="2558"/>
                    <a:pt x="206" y="3073"/>
                  </a:cubicBezTo>
                  <a:cubicBezTo>
                    <a:pt x="225" y="3569"/>
                    <a:pt x="234" y="4074"/>
                    <a:pt x="253" y="4561"/>
                  </a:cubicBezTo>
                  <a:cubicBezTo>
                    <a:pt x="262" y="5056"/>
                    <a:pt x="281" y="6039"/>
                    <a:pt x="281" y="6048"/>
                  </a:cubicBezTo>
                  <a:cubicBezTo>
                    <a:pt x="178" y="7087"/>
                    <a:pt x="66" y="8126"/>
                    <a:pt x="0" y="9183"/>
                  </a:cubicBezTo>
                  <a:cubicBezTo>
                    <a:pt x="0" y="9193"/>
                    <a:pt x="10" y="9197"/>
                    <a:pt x="19" y="9197"/>
                  </a:cubicBezTo>
                  <a:cubicBezTo>
                    <a:pt x="28" y="9197"/>
                    <a:pt x="38" y="9193"/>
                    <a:pt x="38" y="9183"/>
                  </a:cubicBezTo>
                  <a:cubicBezTo>
                    <a:pt x="197" y="8145"/>
                    <a:pt x="393" y="6039"/>
                    <a:pt x="384" y="6030"/>
                  </a:cubicBezTo>
                  <a:cubicBezTo>
                    <a:pt x="403" y="5562"/>
                    <a:pt x="356" y="5066"/>
                    <a:pt x="347" y="4598"/>
                  </a:cubicBezTo>
                  <a:cubicBezTo>
                    <a:pt x="337" y="4093"/>
                    <a:pt x="319" y="3587"/>
                    <a:pt x="300" y="3082"/>
                  </a:cubicBezTo>
                  <a:cubicBezTo>
                    <a:pt x="272" y="2586"/>
                    <a:pt x="262" y="2081"/>
                    <a:pt x="244" y="1594"/>
                  </a:cubicBezTo>
                  <a:cubicBezTo>
                    <a:pt x="216" y="1079"/>
                    <a:pt x="206" y="565"/>
                    <a:pt x="159" y="50"/>
                  </a:cubicBezTo>
                  <a:cubicBezTo>
                    <a:pt x="155" y="17"/>
                    <a:pt x="131" y="1"/>
                    <a:pt x="109"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375;p32">
              <a:extLst>
                <a:ext uri="{FF2B5EF4-FFF2-40B4-BE49-F238E27FC236}">
                  <a16:creationId xmlns:a16="http://schemas.microsoft.com/office/drawing/2014/main" id="{9607C873-1131-9744-AE66-EFDE8BD270CA}"/>
                </a:ext>
              </a:extLst>
            </p:cNvPr>
            <p:cNvSpPr/>
            <p:nvPr/>
          </p:nvSpPr>
          <p:spPr>
            <a:xfrm>
              <a:off x="5183576" y="3877878"/>
              <a:ext cx="6839" cy="122553"/>
            </a:xfrm>
            <a:custGeom>
              <a:avLst/>
              <a:gdLst/>
              <a:ahLst/>
              <a:cxnLst/>
              <a:rect l="l" t="t" r="r" b="b"/>
              <a:pathLst>
                <a:path w="113" h="2025" extrusionOk="0">
                  <a:moveTo>
                    <a:pt x="52" y="0"/>
                  </a:moveTo>
                  <a:cubicBezTo>
                    <a:pt x="40" y="0"/>
                    <a:pt x="29" y="8"/>
                    <a:pt x="29" y="24"/>
                  </a:cubicBezTo>
                  <a:cubicBezTo>
                    <a:pt x="1" y="174"/>
                    <a:pt x="19" y="342"/>
                    <a:pt x="19" y="492"/>
                  </a:cubicBezTo>
                  <a:lnTo>
                    <a:pt x="19" y="997"/>
                  </a:lnTo>
                  <a:cubicBezTo>
                    <a:pt x="19" y="1315"/>
                    <a:pt x="19" y="1662"/>
                    <a:pt x="38" y="1989"/>
                  </a:cubicBezTo>
                  <a:cubicBezTo>
                    <a:pt x="38" y="2013"/>
                    <a:pt x="57" y="2024"/>
                    <a:pt x="76" y="2024"/>
                  </a:cubicBezTo>
                  <a:cubicBezTo>
                    <a:pt x="94" y="2024"/>
                    <a:pt x="113" y="2013"/>
                    <a:pt x="113" y="1989"/>
                  </a:cubicBezTo>
                  <a:cubicBezTo>
                    <a:pt x="113" y="1671"/>
                    <a:pt x="94" y="1344"/>
                    <a:pt x="85" y="1016"/>
                  </a:cubicBezTo>
                  <a:lnTo>
                    <a:pt x="85" y="539"/>
                  </a:lnTo>
                  <a:cubicBezTo>
                    <a:pt x="85" y="370"/>
                    <a:pt x="113" y="202"/>
                    <a:pt x="85" y="33"/>
                  </a:cubicBezTo>
                  <a:cubicBezTo>
                    <a:pt x="85" y="12"/>
                    <a:pt x="67" y="0"/>
                    <a:pt x="5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376;p32">
              <a:extLst>
                <a:ext uri="{FF2B5EF4-FFF2-40B4-BE49-F238E27FC236}">
                  <a16:creationId xmlns:a16="http://schemas.microsoft.com/office/drawing/2014/main" id="{94221AF2-C6F7-794A-BF41-FF77C391A586}"/>
                </a:ext>
              </a:extLst>
            </p:cNvPr>
            <p:cNvSpPr/>
            <p:nvPr/>
          </p:nvSpPr>
          <p:spPr>
            <a:xfrm>
              <a:off x="5687647" y="2401190"/>
              <a:ext cx="149545" cy="153539"/>
            </a:xfrm>
            <a:custGeom>
              <a:avLst/>
              <a:gdLst/>
              <a:ahLst/>
              <a:cxnLst/>
              <a:rect l="l" t="t" r="r" b="b"/>
              <a:pathLst>
                <a:path w="2471" h="2537" extrusionOk="0">
                  <a:moveTo>
                    <a:pt x="2340" y="0"/>
                  </a:moveTo>
                  <a:cubicBezTo>
                    <a:pt x="2274" y="0"/>
                    <a:pt x="1376" y="702"/>
                    <a:pt x="1376" y="702"/>
                  </a:cubicBezTo>
                  <a:cubicBezTo>
                    <a:pt x="1376" y="702"/>
                    <a:pt x="1217" y="693"/>
                    <a:pt x="973" y="693"/>
                  </a:cubicBezTo>
                  <a:cubicBezTo>
                    <a:pt x="730" y="693"/>
                    <a:pt x="590" y="702"/>
                    <a:pt x="468" y="758"/>
                  </a:cubicBezTo>
                  <a:cubicBezTo>
                    <a:pt x="356" y="814"/>
                    <a:pt x="318" y="945"/>
                    <a:pt x="253" y="1217"/>
                  </a:cubicBezTo>
                  <a:cubicBezTo>
                    <a:pt x="178" y="1488"/>
                    <a:pt x="19" y="2021"/>
                    <a:pt x="19" y="2021"/>
                  </a:cubicBezTo>
                  <a:cubicBezTo>
                    <a:pt x="0" y="2124"/>
                    <a:pt x="38" y="2162"/>
                    <a:pt x="141" y="2265"/>
                  </a:cubicBezTo>
                  <a:cubicBezTo>
                    <a:pt x="262" y="2377"/>
                    <a:pt x="702" y="2536"/>
                    <a:pt x="739" y="2536"/>
                  </a:cubicBezTo>
                  <a:cubicBezTo>
                    <a:pt x="777" y="2536"/>
                    <a:pt x="889" y="2377"/>
                    <a:pt x="1001" y="2293"/>
                  </a:cubicBezTo>
                  <a:cubicBezTo>
                    <a:pt x="1104" y="2209"/>
                    <a:pt x="1591" y="1956"/>
                    <a:pt x="1675" y="1844"/>
                  </a:cubicBezTo>
                  <a:cubicBezTo>
                    <a:pt x="1759" y="1741"/>
                    <a:pt x="1656" y="1067"/>
                    <a:pt x="1666" y="983"/>
                  </a:cubicBezTo>
                  <a:cubicBezTo>
                    <a:pt x="1675" y="898"/>
                    <a:pt x="2471" y="197"/>
                    <a:pt x="2471" y="103"/>
                  </a:cubicBezTo>
                  <a:cubicBezTo>
                    <a:pt x="2471" y="9"/>
                    <a:pt x="2424" y="0"/>
                    <a:pt x="234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377;p32">
              <a:extLst>
                <a:ext uri="{FF2B5EF4-FFF2-40B4-BE49-F238E27FC236}">
                  <a16:creationId xmlns:a16="http://schemas.microsoft.com/office/drawing/2014/main" id="{D39D473D-3B7E-114F-92D1-A83DC06C5BD6}"/>
                </a:ext>
              </a:extLst>
            </p:cNvPr>
            <p:cNvSpPr/>
            <p:nvPr/>
          </p:nvSpPr>
          <p:spPr>
            <a:xfrm>
              <a:off x="5292330" y="2518720"/>
              <a:ext cx="443491" cy="282507"/>
            </a:xfrm>
            <a:custGeom>
              <a:avLst/>
              <a:gdLst/>
              <a:ahLst/>
              <a:cxnLst/>
              <a:rect l="l" t="t" r="r" b="b"/>
              <a:pathLst>
                <a:path w="7328" h="4668" extrusionOk="0">
                  <a:moveTo>
                    <a:pt x="6566" y="0"/>
                  </a:moveTo>
                  <a:cubicBezTo>
                    <a:pt x="6529" y="0"/>
                    <a:pt x="6527" y="30"/>
                    <a:pt x="6467" y="61"/>
                  </a:cubicBezTo>
                  <a:cubicBezTo>
                    <a:pt x="6373" y="107"/>
                    <a:pt x="4551" y="2915"/>
                    <a:pt x="4400" y="2915"/>
                  </a:cubicBezTo>
                  <a:cubicBezTo>
                    <a:pt x="4400" y="2915"/>
                    <a:pt x="4399" y="2915"/>
                    <a:pt x="4399" y="2915"/>
                  </a:cubicBezTo>
                  <a:cubicBezTo>
                    <a:pt x="4258" y="2887"/>
                    <a:pt x="1423" y="1521"/>
                    <a:pt x="1095" y="1380"/>
                  </a:cubicBezTo>
                  <a:cubicBezTo>
                    <a:pt x="768" y="1240"/>
                    <a:pt x="702" y="1212"/>
                    <a:pt x="468" y="1193"/>
                  </a:cubicBezTo>
                  <a:cubicBezTo>
                    <a:pt x="445" y="1190"/>
                    <a:pt x="424" y="1189"/>
                    <a:pt x="404" y="1189"/>
                  </a:cubicBezTo>
                  <a:cubicBezTo>
                    <a:pt x="225" y="1189"/>
                    <a:pt x="180" y="1298"/>
                    <a:pt x="113" y="1399"/>
                  </a:cubicBezTo>
                  <a:cubicBezTo>
                    <a:pt x="47" y="1521"/>
                    <a:pt x="0" y="1605"/>
                    <a:pt x="66" y="1726"/>
                  </a:cubicBezTo>
                  <a:cubicBezTo>
                    <a:pt x="206" y="1988"/>
                    <a:pt x="1217" y="3635"/>
                    <a:pt x="1544" y="3897"/>
                  </a:cubicBezTo>
                  <a:cubicBezTo>
                    <a:pt x="1859" y="4140"/>
                    <a:pt x="4219" y="4668"/>
                    <a:pt x="4762" y="4668"/>
                  </a:cubicBezTo>
                  <a:cubicBezTo>
                    <a:pt x="4784" y="4668"/>
                    <a:pt x="4804" y="4667"/>
                    <a:pt x="4820" y="4665"/>
                  </a:cubicBezTo>
                  <a:cubicBezTo>
                    <a:pt x="5213" y="4618"/>
                    <a:pt x="6373" y="2550"/>
                    <a:pt x="6579" y="2176"/>
                  </a:cubicBezTo>
                  <a:cubicBezTo>
                    <a:pt x="6794" y="1801"/>
                    <a:pt x="7328" y="763"/>
                    <a:pt x="7328" y="622"/>
                  </a:cubicBezTo>
                  <a:cubicBezTo>
                    <a:pt x="7328" y="482"/>
                    <a:pt x="6841" y="107"/>
                    <a:pt x="6673" y="33"/>
                  </a:cubicBezTo>
                  <a:cubicBezTo>
                    <a:pt x="6616" y="9"/>
                    <a:pt x="6586" y="0"/>
                    <a:pt x="656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378;p32">
              <a:extLst>
                <a:ext uri="{FF2B5EF4-FFF2-40B4-BE49-F238E27FC236}">
                  <a16:creationId xmlns:a16="http://schemas.microsoft.com/office/drawing/2014/main" id="{F59D5C02-B638-1345-9B75-0014C245E582}"/>
                </a:ext>
              </a:extLst>
            </p:cNvPr>
            <p:cNvSpPr/>
            <p:nvPr/>
          </p:nvSpPr>
          <p:spPr>
            <a:xfrm>
              <a:off x="5075426" y="2564352"/>
              <a:ext cx="353437" cy="608044"/>
            </a:xfrm>
            <a:custGeom>
              <a:avLst/>
              <a:gdLst/>
              <a:ahLst/>
              <a:cxnLst/>
              <a:rect l="l" t="t" r="r" b="b"/>
              <a:pathLst>
                <a:path w="5840" h="10047" extrusionOk="0">
                  <a:moveTo>
                    <a:pt x="2620" y="1"/>
                  </a:moveTo>
                  <a:cubicBezTo>
                    <a:pt x="2170" y="1"/>
                    <a:pt x="1314" y="57"/>
                    <a:pt x="983" y="196"/>
                  </a:cubicBezTo>
                  <a:cubicBezTo>
                    <a:pt x="590" y="355"/>
                    <a:pt x="141" y="710"/>
                    <a:pt x="75" y="1010"/>
                  </a:cubicBezTo>
                  <a:cubicBezTo>
                    <a:pt x="0" y="1309"/>
                    <a:pt x="28" y="2357"/>
                    <a:pt x="122" y="2797"/>
                  </a:cubicBezTo>
                  <a:cubicBezTo>
                    <a:pt x="216" y="3246"/>
                    <a:pt x="562" y="4753"/>
                    <a:pt x="590" y="5361"/>
                  </a:cubicBezTo>
                  <a:cubicBezTo>
                    <a:pt x="609" y="5969"/>
                    <a:pt x="702" y="6494"/>
                    <a:pt x="730" y="6896"/>
                  </a:cubicBezTo>
                  <a:cubicBezTo>
                    <a:pt x="749" y="7289"/>
                    <a:pt x="683" y="8262"/>
                    <a:pt x="637" y="8870"/>
                  </a:cubicBezTo>
                  <a:cubicBezTo>
                    <a:pt x="590" y="9479"/>
                    <a:pt x="609" y="9451"/>
                    <a:pt x="637" y="9647"/>
                  </a:cubicBezTo>
                  <a:cubicBezTo>
                    <a:pt x="655" y="9834"/>
                    <a:pt x="543" y="9909"/>
                    <a:pt x="702" y="9947"/>
                  </a:cubicBezTo>
                  <a:cubicBezTo>
                    <a:pt x="929" y="10003"/>
                    <a:pt x="1676" y="10046"/>
                    <a:pt x="2383" y="10046"/>
                  </a:cubicBezTo>
                  <a:cubicBezTo>
                    <a:pt x="2842" y="10046"/>
                    <a:pt x="3284" y="10028"/>
                    <a:pt x="3556" y="9984"/>
                  </a:cubicBezTo>
                  <a:cubicBezTo>
                    <a:pt x="3867" y="9929"/>
                    <a:pt x="4170" y="9914"/>
                    <a:pt x="4409" y="9914"/>
                  </a:cubicBezTo>
                  <a:cubicBezTo>
                    <a:pt x="4704" y="9914"/>
                    <a:pt x="4904" y="9937"/>
                    <a:pt x="4904" y="9937"/>
                  </a:cubicBezTo>
                  <a:cubicBezTo>
                    <a:pt x="4904" y="9937"/>
                    <a:pt x="5231" y="9937"/>
                    <a:pt x="5344" y="9890"/>
                  </a:cubicBezTo>
                  <a:cubicBezTo>
                    <a:pt x="5465" y="9844"/>
                    <a:pt x="5372" y="9582"/>
                    <a:pt x="5297" y="9348"/>
                  </a:cubicBezTo>
                  <a:cubicBezTo>
                    <a:pt x="5231" y="9114"/>
                    <a:pt x="4923" y="7897"/>
                    <a:pt x="4829" y="7280"/>
                  </a:cubicBezTo>
                  <a:cubicBezTo>
                    <a:pt x="4735" y="6662"/>
                    <a:pt x="4763" y="6615"/>
                    <a:pt x="4997" y="5960"/>
                  </a:cubicBezTo>
                  <a:cubicBezTo>
                    <a:pt x="5231" y="5305"/>
                    <a:pt x="5699" y="4500"/>
                    <a:pt x="5765" y="4285"/>
                  </a:cubicBezTo>
                  <a:cubicBezTo>
                    <a:pt x="5840" y="4079"/>
                    <a:pt x="5793" y="3986"/>
                    <a:pt x="5746" y="3798"/>
                  </a:cubicBezTo>
                  <a:cubicBezTo>
                    <a:pt x="5699" y="3611"/>
                    <a:pt x="5278" y="2413"/>
                    <a:pt x="5063" y="1936"/>
                  </a:cubicBezTo>
                  <a:cubicBezTo>
                    <a:pt x="4857" y="1459"/>
                    <a:pt x="4576" y="804"/>
                    <a:pt x="4361" y="570"/>
                  </a:cubicBezTo>
                  <a:cubicBezTo>
                    <a:pt x="4155" y="336"/>
                    <a:pt x="4108" y="336"/>
                    <a:pt x="3706" y="196"/>
                  </a:cubicBezTo>
                  <a:cubicBezTo>
                    <a:pt x="3313" y="55"/>
                    <a:pt x="3126" y="27"/>
                    <a:pt x="2845" y="9"/>
                  </a:cubicBezTo>
                  <a:cubicBezTo>
                    <a:pt x="2795" y="4"/>
                    <a:pt x="2717" y="1"/>
                    <a:pt x="2620" y="1"/>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379;p32">
              <a:extLst>
                <a:ext uri="{FF2B5EF4-FFF2-40B4-BE49-F238E27FC236}">
                  <a16:creationId xmlns:a16="http://schemas.microsoft.com/office/drawing/2014/main" id="{F0BB6578-A4AA-7846-BAFD-779B6B91C3CF}"/>
                </a:ext>
              </a:extLst>
            </p:cNvPr>
            <p:cNvSpPr/>
            <p:nvPr/>
          </p:nvSpPr>
          <p:spPr>
            <a:xfrm>
              <a:off x="5193803" y="2881598"/>
              <a:ext cx="88843" cy="46903"/>
            </a:xfrm>
            <a:custGeom>
              <a:avLst/>
              <a:gdLst/>
              <a:ahLst/>
              <a:cxnLst/>
              <a:rect l="l" t="t" r="r" b="b"/>
              <a:pathLst>
                <a:path w="1468" h="775" extrusionOk="0">
                  <a:moveTo>
                    <a:pt x="1449" y="1"/>
                  </a:moveTo>
                  <a:cubicBezTo>
                    <a:pt x="1446" y="1"/>
                    <a:pt x="1443" y="3"/>
                    <a:pt x="1441" y="7"/>
                  </a:cubicBezTo>
                  <a:cubicBezTo>
                    <a:pt x="1207" y="129"/>
                    <a:pt x="983" y="297"/>
                    <a:pt x="749" y="409"/>
                  </a:cubicBezTo>
                  <a:cubicBezTo>
                    <a:pt x="627" y="475"/>
                    <a:pt x="505" y="531"/>
                    <a:pt x="374" y="587"/>
                  </a:cubicBezTo>
                  <a:cubicBezTo>
                    <a:pt x="243" y="634"/>
                    <a:pt x="131" y="671"/>
                    <a:pt x="9" y="737"/>
                  </a:cubicBezTo>
                  <a:cubicBezTo>
                    <a:pt x="0" y="756"/>
                    <a:pt x="0" y="774"/>
                    <a:pt x="19" y="774"/>
                  </a:cubicBezTo>
                  <a:cubicBezTo>
                    <a:pt x="159" y="765"/>
                    <a:pt x="281" y="718"/>
                    <a:pt x="403" y="671"/>
                  </a:cubicBezTo>
                  <a:cubicBezTo>
                    <a:pt x="534" y="625"/>
                    <a:pt x="665" y="568"/>
                    <a:pt x="777" y="503"/>
                  </a:cubicBezTo>
                  <a:cubicBezTo>
                    <a:pt x="1029" y="391"/>
                    <a:pt x="1273" y="241"/>
                    <a:pt x="1460" y="35"/>
                  </a:cubicBezTo>
                  <a:cubicBezTo>
                    <a:pt x="1467" y="21"/>
                    <a:pt x="1458" y="1"/>
                    <a:pt x="1449" y="1"/>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380;p32">
              <a:extLst>
                <a:ext uri="{FF2B5EF4-FFF2-40B4-BE49-F238E27FC236}">
                  <a16:creationId xmlns:a16="http://schemas.microsoft.com/office/drawing/2014/main" id="{622C9335-F61E-D14F-BE07-B35411587C53}"/>
                </a:ext>
              </a:extLst>
            </p:cNvPr>
            <p:cNvSpPr/>
            <p:nvPr/>
          </p:nvSpPr>
          <p:spPr>
            <a:xfrm>
              <a:off x="5106594" y="3225109"/>
              <a:ext cx="110449" cy="167217"/>
            </a:xfrm>
            <a:custGeom>
              <a:avLst/>
              <a:gdLst/>
              <a:ahLst/>
              <a:cxnLst/>
              <a:rect l="l" t="t" r="r" b="b"/>
              <a:pathLst>
                <a:path w="1825" h="2763" extrusionOk="0">
                  <a:moveTo>
                    <a:pt x="1057" y="1"/>
                  </a:moveTo>
                  <a:cubicBezTo>
                    <a:pt x="903" y="1"/>
                    <a:pt x="462" y="150"/>
                    <a:pt x="356" y="208"/>
                  </a:cubicBezTo>
                  <a:cubicBezTo>
                    <a:pt x="225" y="292"/>
                    <a:pt x="122" y="254"/>
                    <a:pt x="122" y="376"/>
                  </a:cubicBezTo>
                  <a:cubicBezTo>
                    <a:pt x="122" y="376"/>
                    <a:pt x="0" y="1274"/>
                    <a:pt x="9" y="1405"/>
                  </a:cubicBezTo>
                  <a:cubicBezTo>
                    <a:pt x="28" y="1546"/>
                    <a:pt x="28" y="1574"/>
                    <a:pt x="94" y="1742"/>
                  </a:cubicBezTo>
                  <a:cubicBezTo>
                    <a:pt x="168" y="1901"/>
                    <a:pt x="505" y="2603"/>
                    <a:pt x="618" y="2669"/>
                  </a:cubicBezTo>
                  <a:cubicBezTo>
                    <a:pt x="739" y="2734"/>
                    <a:pt x="936" y="2762"/>
                    <a:pt x="1104" y="2762"/>
                  </a:cubicBezTo>
                  <a:cubicBezTo>
                    <a:pt x="1263" y="2762"/>
                    <a:pt x="1460" y="2678"/>
                    <a:pt x="1488" y="2547"/>
                  </a:cubicBezTo>
                  <a:cubicBezTo>
                    <a:pt x="1507" y="2416"/>
                    <a:pt x="1404" y="1995"/>
                    <a:pt x="1357" y="1789"/>
                  </a:cubicBezTo>
                  <a:cubicBezTo>
                    <a:pt x="1310" y="1574"/>
                    <a:pt x="1198" y="1171"/>
                    <a:pt x="1226" y="1171"/>
                  </a:cubicBezTo>
                  <a:cubicBezTo>
                    <a:pt x="1263" y="1171"/>
                    <a:pt x="1441" y="1518"/>
                    <a:pt x="1450" y="1574"/>
                  </a:cubicBezTo>
                  <a:cubicBezTo>
                    <a:pt x="1460" y="1639"/>
                    <a:pt x="1497" y="1845"/>
                    <a:pt x="1544" y="1929"/>
                  </a:cubicBezTo>
                  <a:cubicBezTo>
                    <a:pt x="1580" y="1994"/>
                    <a:pt x="1622" y="2020"/>
                    <a:pt x="1669" y="2020"/>
                  </a:cubicBezTo>
                  <a:cubicBezTo>
                    <a:pt x="1683" y="2020"/>
                    <a:pt x="1697" y="2018"/>
                    <a:pt x="1713" y="2014"/>
                  </a:cubicBezTo>
                  <a:cubicBezTo>
                    <a:pt x="1769" y="1986"/>
                    <a:pt x="1787" y="1658"/>
                    <a:pt x="1787" y="1499"/>
                  </a:cubicBezTo>
                  <a:cubicBezTo>
                    <a:pt x="1787" y="1331"/>
                    <a:pt x="1825" y="1181"/>
                    <a:pt x="1713" y="1022"/>
                  </a:cubicBezTo>
                  <a:cubicBezTo>
                    <a:pt x="1591" y="853"/>
                    <a:pt x="1160" y="67"/>
                    <a:pt x="1104" y="11"/>
                  </a:cubicBezTo>
                  <a:cubicBezTo>
                    <a:pt x="1096" y="4"/>
                    <a:pt x="1079" y="1"/>
                    <a:pt x="105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381;p32">
              <a:extLst>
                <a:ext uri="{FF2B5EF4-FFF2-40B4-BE49-F238E27FC236}">
                  <a16:creationId xmlns:a16="http://schemas.microsoft.com/office/drawing/2014/main" id="{811FE0E2-77A5-2245-99C3-F002EB3ACADD}"/>
                </a:ext>
              </a:extLst>
            </p:cNvPr>
            <p:cNvSpPr/>
            <p:nvPr/>
          </p:nvSpPr>
          <p:spPr>
            <a:xfrm>
              <a:off x="5017630" y="2601451"/>
              <a:ext cx="163767" cy="648532"/>
            </a:xfrm>
            <a:custGeom>
              <a:avLst/>
              <a:gdLst/>
              <a:ahLst/>
              <a:cxnLst/>
              <a:rect l="l" t="t" r="r" b="b"/>
              <a:pathLst>
                <a:path w="2706" h="10716" extrusionOk="0">
                  <a:moveTo>
                    <a:pt x="1526" y="0"/>
                  </a:moveTo>
                  <a:cubicBezTo>
                    <a:pt x="1500" y="0"/>
                    <a:pt x="1475" y="5"/>
                    <a:pt x="1451" y="13"/>
                  </a:cubicBezTo>
                  <a:cubicBezTo>
                    <a:pt x="1274" y="69"/>
                    <a:pt x="1077" y="125"/>
                    <a:pt x="1049" y="266"/>
                  </a:cubicBezTo>
                  <a:cubicBezTo>
                    <a:pt x="1030" y="406"/>
                    <a:pt x="441" y="2390"/>
                    <a:pt x="300" y="2970"/>
                  </a:cubicBezTo>
                  <a:cubicBezTo>
                    <a:pt x="160" y="3560"/>
                    <a:pt x="1" y="6105"/>
                    <a:pt x="20" y="6507"/>
                  </a:cubicBezTo>
                  <a:cubicBezTo>
                    <a:pt x="38" y="6901"/>
                    <a:pt x="1339" y="10485"/>
                    <a:pt x="1461" y="10625"/>
                  </a:cubicBezTo>
                  <a:cubicBezTo>
                    <a:pt x="1513" y="10691"/>
                    <a:pt x="1582" y="10715"/>
                    <a:pt x="1668" y="10715"/>
                  </a:cubicBezTo>
                  <a:cubicBezTo>
                    <a:pt x="1765" y="10715"/>
                    <a:pt x="1883" y="10683"/>
                    <a:pt x="2022" y="10644"/>
                  </a:cubicBezTo>
                  <a:cubicBezTo>
                    <a:pt x="2275" y="10578"/>
                    <a:pt x="2705" y="10494"/>
                    <a:pt x="2602" y="10204"/>
                  </a:cubicBezTo>
                  <a:cubicBezTo>
                    <a:pt x="2565" y="10110"/>
                    <a:pt x="2209" y="8342"/>
                    <a:pt x="2163" y="8080"/>
                  </a:cubicBezTo>
                  <a:cubicBezTo>
                    <a:pt x="2116" y="7827"/>
                    <a:pt x="1835" y="6554"/>
                    <a:pt x="1807" y="6274"/>
                  </a:cubicBezTo>
                  <a:cubicBezTo>
                    <a:pt x="1788" y="5993"/>
                    <a:pt x="2209" y="3775"/>
                    <a:pt x="2303" y="3017"/>
                  </a:cubicBezTo>
                  <a:cubicBezTo>
                    <a:pt x="2396" y="2250"/>
                    <a:pt x="2350" y="1248"/>
                    <a:pt x="2256" y="809"/>
                  </a:cubicBezTo>
                  <a:cubicBezTo>
                    <a:pt x="2180" y="401"/>
                    <a:pt x="1787" y="0"/>
                    <a:pt x="1526" y="0"/>
                  </a:cubicBezTo>
                  <a:close/>
                </a:path>
              </a:pathLst>
            </a:custGeom>
            <a:solidFill>
              <a:srgbClr val="B345B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382;p32">
              <a:extLst>
                <a:ext uri="{FF2B5EF4-FFF2-40B4-BE49-F238E27FC236}">
                  <a16:creationId xmlns:a16="http://schemas.microsoft.com/office/drawing/2014/main" id="{7FDAD4E1-75D3-CD43-AAA7-C3D07228921E}"/>
                </a:ext>
              </a:extLst>
            </p:cNvPr>
            <p:cNvSpPr/>
            <p:nvPr/>
          </p:nvSpPr>
          <p:spPr>
            <a:xfrm>
              <a:off x="5123540" y="2797112"/>
              <a:ext cx="39156" cy="361183"/>
            </a:xfrm>
            <a:custGeom>
              <a:avLst/>
              <a:gdLst/>
              <a:ahLst/>
              <a:cxnLst/>
              <a:rect l="l" t="t" r="r" b="b"/>
              <a:pathLst>
                <a:path w="647" h="5968" extrusionOk="0">
                  <a:moveTo>
                    <a:pt x="520" y="0"/>
                  </a:moveTo>
                  <a:cubicBezTo>
                    <a:pt x="502" y="0"/>
                    <a:pt x="486" y="8"/>
                    <a:pt x="478" y="27"/>
                  </a:cubicBezTo>
                  <a:cubicBezTo>
                    <a:pt x="366" y="514"/>
                    <a:pt x="319" y="1029"/>
                    <a:pt x="235" y="1506"/>
                  </a:cubicBezTo>
                  <a:cubicBezTo>
                    <a:pt x="150" y="1992"/>
                    <a:pt x="76" y="2488"/>
                    <a:pt x="1" y="2975"/>
                  </a:cubicBezTo>
                  <a:cubicBezTo>
                    <a:pt x="1" y="2994"/>
                    <a:pt x="1" y="3003"/>
                    <a:pt x="10" y="3012"/>
                  </a:cubicBezTo>
                  <a:cubicBezTo>
                    <a:pt x="76" y="3508"/>
                    <a:pt x="197" y="3986"/>
                    <a:pt x="291" y="4463"/>
                  </a:cubicBezTo>
                  <a:cubicBezTo>
                    <a:pt x="384" y="4959"/>
                    <a:pt x="459" y="5483"/>
                    <a:pt x="609" y="5960"/>
                  </a:cubicBezTo>
                  <a:cubicBezTo>
                    <a:pt x="609" y="5965"/>
                    <a:pt x="618" y="5967"/>
                    <a:pt x="628" y="5967"/>
                  </a:cubicBezTo>
                  <a:cubicBezTo>
                    <a:pt x="637" y="5967"/>
                    <a:pt x="646" y="5965"/>
                    <a:pt x="646" y="5960"/>
                  </a:cubicBezTo>
                  <a:cubicBezTo>
                    <a:pt x="609" y="5483"/>
                    <a:pt x="478" y="4987"/>
                    <a:pt x="384" y="4510"/>
                  </a:cubicBezTo>
                  <a:cubicBezTo>
                    <a:pt x="291" y="4023"/>
                    <a:pt x="225" y="3518"/>
                    <a:pt x="94" y="3041"/>
                  </a:cubicBezTo>
                  <a:cubicBezTo>
                    <a:pt x="94" y="3041"/>
                    <a:pt x="104" y="3022"/>
                    <a:pt x="104" y="3012"/>
                  </a:cubicBezTo>
                  <a:cubicBezTo>
                    <a:pt x="188" y="2507"/>
                    <a:pt x="272" y="2011"/>
                    <a:pt x="338" y="1506"/>
                  </a:cubicBezTo>
                  <a:cubicBezTo>
                    <a:pt x="422" y="1029"/>
                    <a:pt x="525" y="533"/>
                    <a:pt x="572" y="46"/>
                  </a:cubicBezTo>
                  <a:cubicBezTo>
                    <a:pt x="572" y="18"/>
                    <a:pt x="545" y="0"/>
                    <a:pt x="520"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383;p32">
              <a:extLst>
                <a:ext uri="{FF2B5EF4-FFF2-40B4-BE49-F238E27FC236}">
                  <a16:creationId xmlns:a16="http://schemas.microsoft.com/office/drawing/2014/main" id="{06124FCE-5702-1341-B722-2889C7105BC7}"/>
                </a:ext>
              </a:extLst>
            </p:cNvPr>
            <p:cNvSpPr/>
            <p:nvPr/>
          </p:nvSpPr>
          <p:spPr>
            <a:xfrm>
              <a:off x="5152468" y="2693986"/>
              <a:ext cx="11378" cy="87088"/>
            </a:xfrm>
            <a:custGeom>
              <a:avLst/>
              <a:gdLst/>
              <a:ahLst/>
              <a:cxnLst/>
              <a:rect l="l" t="t" r="r" b="b"/>
              <a:pathLst>
                <a:path w="188" h="1439" extrusionOk="0">
                  <a:moveTo>
                    <a:pt x="94" y="0"/>
                  </a:moveTo>
                  <a:cubicBezTo>
                    <a:pt x="0" y="0"/>
                    <a:pt x="66" y="206"/>
                    <a:pt x="66" y="253"/>
                  </a:cubicBezTo>
                  <a:cubicBezTo>
                    <a:pt x="75" y="393"/>
                    <a:pt x="84" y="515"/>
                    <a:pt x="84" y="655"/>
                  </a:cubicBezTo>
                  <a:lnTo>
                    <a:pt x="84" y="1067"/>
                  </a:lnTo>
                  <a:cubicBezTo>
                    <a:pt x="84" y="1123"/>
                    <a:pt x="84" y="1198"/>
                    <a:pt x="75" y="1254"/>
                  </a:cubicBezTo>
                  <a:cubicBezTo>
                    <a:pt x="75" y="1310"/>
                    <a:pt x="47" y="1376"/>
                    <a:pt x="84" y="1432"/>
                  </a:cubicBezTo>
                  <a:cubicBezTo>
                    <a:pt x="84" y="1437"/>
                    <a:pt x="87" y="1439"/>
                    <a:pt x="91" y="1439"/>
                  </a:cubicBezTo>
                  <a:cubicBezTo>
                    <a:pt x="96" y="1439"/>
                    <a:pt x="103" y="1437"/>
                    <a:pt x="112" y="1432"/>
                  </a:cubicBezTo>
                  <a:cubicBezTo>
                    <a:pt x="140" y="1394"/>
                    <a:pt x="140" y="1338"/>
                    <a:pt x="159" y="1282"/>
                  </a:cubicBezTo>
                  <a:cubicBezTo>
                    <a:pt x="168" y="1217"/>
                    <a:pt x="168" y="1151"/>
                    <a:pt x="178" y="1095"/>
                  </a:cubicBezTo>
                  <a:cubicBezTo>
                    <a:pt x="187" y="955"/>
                    <a:pt x="187" y="824"/>
                    <a:pt x="187" y="683"/>
                  </a:cubicBezTo>
                  <a:cubicBezTo>
                    <a:pt x="187" y="552"/>
                    <a:pt x="178" y="412"/>
                    <a:pt x="178" y="271"/>
                  </a:cubicBezTo>
                  <a:cubicBezTo>
                    <a:pt x="178" y="215"/>
                    <a:pt x="168" y="140"/>
                    <a:pt x="159" y="84"/>
                  </a:cubicBezTo>
                  <a:cubicBezTo>
                    <a:pt x="159" y="47"/>
                    <a:pt x="140" y="0"/>
                    <a:pt x="94"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384;p32">
              <a:extLst>
                <a:ext uri="{FF2B5EF4-FFF2-40B4-BE49-F238E27FC236}">
                  <a16:creationId xmlns:a16="http://schemas.microsoft.com/office/drawing/2014/main" id="{0F0923E3-4453-FC4A-916A-F78732D15366}"/>
                </a:ext>
              </a:extLst>
            </p:cNvPr>
            <p:cNvSpPr/>
            <p:nvPr/>
          </p:nvSpPr>
          <p:spPr>
            <a:xfrm>
              <a:off x="5347464" y="2615915"/>
              <a:ext cx="63970" cy="139680"/>
            </a:xfrm>
            <a:custGeom>
              <a:avLst/>
              <a:gdLst/>
              <a:ahLst/>
              <a:cxnLst/>
              <a:rect l="l" t="t" r="r" b="b"/>
              <a:pathLst>
                <a:path w="1057" h="2308" extrusionOk="0">
                  <a:moveTo>
                    <a:pt x="48" y="0"/>
                  </a:moveTo>
                  <a:cubicBezTo>
                    <a:pt x="24" y="0"/>
                    <a:pt x="0" y="23"/>
                    <a:pt x="6" y="55"/>
                  </a:cubicBezTo>
                  <a:cubicBezTo>
                    <a:pt x="81" y="242"/>
                    <a:pt x="194" y="420"/>
                    <a:pt x="278" y="588"/>
                  </a:cubicBezTo>
                  <a:cubicBezTo>
                    <a:pt x="362" y="766"/>
                    <a:pt x="446" y="944"/>
                    <a:pt x="521" y="1131"/>
                  </a:cubicBezTo>
                  <a:cubicBezTo>
                    <a:pt x="690" y="1515"/>
                    <a:pt x="839" y="1898"/>
                    <a:pt x="989" y="2291"/>
                  </a:cubicBezTo>
                  <a:cubicBezTo>
                    <a:pt x="993" y="2302"/>
                    <a:pt x="1005" y="2308"/>
                    <a:pt x="1018" y="2308"/>
                  </a:cubicBezTo>
                  <a:cubicBezTo>
                    <a:pt x="1037" y="2308"/>
                    <a:pt x="1057" y="2295"/>
                    <a:pt x="1045" y="2273"/>
                  </a:cubicBezTo>
                  <a:cubicBezTo>
                    <a:pt x="933" y="1870"/>
                    <a:pt x="793" y="1496"/>
                    <a:pt x="633" y="1131"/>
                  </a:cubicBezTo>
                  <a:cubicBezTo>
                    <a:pt x="549" y="944"/>
                    <a:pt x="465" y="757"/>
                    <a:pt x="371" y="579"/>
                  </a:cubicBezTo>
                  <a:cubicBezTo>
                    <a:pt x="278" y="392"/>
                    <a:pt x="194" y="186"/>
                    <a:pt x="81" y="17"/>
                  </a:cubicBezTo>
                  <a:cubicBezTo>
                    <a:pt x="72" y="5"/>
                    <a:pt x="60" y="0"/>
                    <a:pt x="48"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385;p32">
              <a:extLst>
                <a:ext uri="{FF2B5EF4-FFF2-40B4-BE49-F238E27FC236}">
                  <a16:creationId xmlns:a16="http://schemas.microsoft.com/office/drawing/2014/main" id="{DC782DCA-6FF2-DF4A-8190-231406B38FF4}"/>
                </a:ext>
              </a:extLst>
            </p:cNvPr>
            <p:cNvSpPr/>
            <p:nvPr/>
          </p:nvSpPr>
          <p:spPr>
            <a:xfrm>
              <a:off x="5140546" y="2516480"/>
              <a:ext cx="119527" cy="124913"/>
            </a:xfrm>
            <a:custGeom>
              <a:avLst/>
              <a:gdLst/>
              <a:ahLst/>
              <a:cxnLst/>
              <a:rect l="l" t="t" r="r" b="b"/>
              <a:pathLst>
                <a:path w="1975" h="2064" extrusionOk="0">
                  <a:moveTo>
                    <a:pt x="1169" y="0"/>
                  </a:moveTo>
                  <a:cubicBezTo>
                    <a:pt x="785" y="0"/>
                    <a:pt x="319" y="500"/>
                    <a:pt x="319" y="500"/>
                  </a:cubicBezTo>
                  <a:cubicBezTo>
                    <a:pt x="319" y="500"/>
                    <a:pt x="1" y="1473"/>
                    <a:pt x="328" y="1801"/>
                  </a:cubicBezTo>
                  <a:cubicBezTo>
                    <a:pt x="513" y="1986"/>
                    <a:pt x="822" y="2064"/>
                    <a:pt x="1111" y="2064"/>
                  </a:cubicBezTo>
                  <a:cubicBezTo>
                    <a:pt x="1332" y="2064"/>
                    <a:pt x="1542" y="2018"/>
                    <a:pt x="1676" y="1941"/>
                  </a:cubicBezTo>
                  <a:cubicBezTo>
                    <a:pt x="1975" y="1763"/>
                    <a:pt x="1966" y="1548"/>
                    <a:pt x="1956" y="1408"/>
                  </a:cubicBezTo>
                  <a:cubicBezTo>
                    <a:pt x="1947" y="1267"/>
                    <a:pt x="1816" y="1015"/>
                    <a:pt x="1807" y="874"/>
                  </a:cubicBezTo>
                  <a:cubicBezTo>
                    <a:pt x="1788" y="734"/>
                    <a:pt x="1863" y="500"/>
                    <a:pt x="1863" y="500"/>
                  </a:cubicBezTo>
                  <a:cubicBezTo>
                    <a:pt x="1863" y="500"/>
                    <a:pt x="1619" y="32"/>
                    <a:pt x="1226" y="4"/>
                  </a:cubicBezTo>
                  <a:cubicBezTo>
                    <a:pt x="1207" y="1"/>
                    <a:pt x="1188" y="0"/>
                    <a:pt x="116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386;p32">
              <a:extLst>
                <a:ext uri="{FF2B5EF4-FFF2-40B4-BE49-F238E27FC236}">
                  <a16:creationId xmlns:a16="http://schemas.microsoft.com/office/drawing/2014/main" id="{6AF952BD-0771-B048-A562-6806360F7175}"/>
                </a:ext>
              </a:extLst>
            </p:cNvPr>
            <p:cNvSpPr/>
            <p:nvPr/>
          </p:nvSpPr>
          <p:spPr>
            <a:xfrm>
              <a:off x="5184725" y="2338310"/>
              <a:ext cx="159773" cy="230642"/>
            </a:xfrm>
            <a:custGeom>
              <a:avLst/>
              <a:gdLst/>
              <a:ahLst/>
              <a:cxnLst/>
              <a:rect l="l" t="t" r="r" b="b"/>
              <a:pathLst>
                <a:path w="2640" h="3811" extrusionOk="0">
                  <a:moveTo>
                    <a:pt x="1245" y="1"/>
                  </a:moveTo>
                  <a:cubicBezTo>
                    <a:pt x="941" y="1"/>
                    <a:pt x="911" y="128"/>
                    <a:pt x="684" y="290"/>
                  </a:cubicBezTo>
                  <a:cubicBezTo>
                    <a:pt x="431" y="478"/>
                    <a:pt x="57" y="1385"/>
                    <a:pt x="57" y="1385"/>
                  </a:cubicBezTo>
                  <a:cubicBezTo>
                    <a:pt x="57" y="1385"/>
                    <a:pt x="0" y="2855"/>
                    <a:pt x="94" y="3070"/>
                  </a:cubicBezTo>
                  <a:cubicBezTo>
                    <a:pt x="188" y="3294"/>
                    <a:pt x="524" y="3435"/>
                    <a:pt x="768" y="3528"/>
                  </a:cubicBezTo>
                  <a:cubicBezTo>
                    <a:pt x="768" y="3528"/>
                    <a:pt x="1357" y="3790"/>
                    <a:pt x="1526" y="3809"/>
                  </a:cubicBezTo>
                  <a:cubicBezTo>
                    <a:pt x="1532" y="3810"/>
                    <a:pt x="1539" y="3811"/>
                    <a:pt x="1545" y="3811"/>
                  </a:cubicBezTo>
                  <a:cubicBezTo>
                    <a:pt x="1727" y="3811"/>
                    <a:pt x="2038" y="3448"/>
                    <a:pt x="2228" y="3051"/>
                  </a:cubicBezTo>
                  <a:cubicBezTo>
                    <a:pt x="2433" y="2649"/>
                    <a:pt x="2593" y="2228"/>
                    <a:pt x="2621" y="2068"/>
                  </a:cubicBezTo>
                  <a:cubicBezTo>
                    <a:pt x="2639" y="1900"/>
                    <a:pt x="2368" y="1563"/>
                    <a:pt x="2321" y="1423"/>
                  </a:cubicBezTo>
                  <a:cubicBezTo>
                    <a:pt x="2274" y="1282"/>
                    <a:pt x="2405" y="992"/>
                    <a:pt x="2433" y="852"/>
                  </a:cubicBezTo>
                  <a:cubicBezTo>
                    <a:pt x="2452" y="712"/>
                    <a:pt x="2349" y="384"/>
                    <a:pt x="2302" y="253"/>
                  </a:cubicBezTo>
                  <a:cubicBezTo>
                    <a:pt x="2302" y="253"/>
                    <a:pt x="1853" y="47"/>
                    <a:pt x="1404" y="10"/>
                  </a:cubicBezTo>
                  <a:cubicBezTo>
                    <a:pt x="1344" y="4"/>
                    <a:pt x="1291" y="1"/>
                    <a:pt x="1245"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87;p32">
              <a:extLst>
                <a:ext uri="{FF2B5EF4-FFF2-40B4-BE49-F238E27FC236}">
                  <a16:creationId xmlns:a16="http://schemas.microsoft.com/office/drawing/2014/main" id="{3EF21950-7907-3340-A15C-890669242AB0}"/>
                </a:ext>
              </a:extLst>
            </p:cNvPr>
            <p:cNvSpPr/>
            <p:nvPr/>
          </p:nvSpPr>
          <p:spPr>
            <a:xfrm>
              <a:off x="4952510" y="2243293"/>
              <a:ext cx="388599" cy="691017"/>
            </a:xfrm>
            <a:custGeom>
              <a:avLst/>
              <a:gdLst/>
              <a:ahLst/>
              <a:cxnLst/>
              <a:rect l="l" t="t" r="r" b="b"/>
              <a:pathLst>
                <a:path w="6421" h="11418" extrusionOk="0">
                  <a:moveTo>
                    <a:pt x="3613" y="0"/>
                  </a:moveTo>
                  <a:cubicBezTo>
                    <a:pt x="3504" y="0"/>
                    <a:pt x="3398" y="8"/>
                    <a:pt x="3304" y="26"/>
                  </a:cubicBezTo>
                  <a:cubicBezTo>
                    <a:pt x="2836" y="120"/>
                    <a:pt x="2162" y="588"/>
                    <a:pt x="1872" y="1168"/>
                  </a:cubicBezTo>
                  <a:cubicBezTo>
                    <a:pt x="1573" y="1758"/>
                    <a:pt x="1423" y="2328"/>
                    <a:pt x="1423" y="2609"/>
                  </a:cubicBezTo>
                  <a:cubicBezTo>
                    <a:pt x="1423" y="2890"/>
                    <a:pt x="1320" y="3180"/>
                    <a:pt x="1320" y="3180"/>
                  </a:cubicBezTo>
                  <a:cubicBezTo>
                    <a:pt x="1320" y="3180"/>
                    <a:pt x="543" y="4565"/>
                    <a:pt x="347" y="5126"/>
                  </a:cubicBezTo>
                  <a:cubicBezTo>
                    <a:pt x="150" y="5688"/>
                    <a:pt x="1" y="7756"/>
                    <a:pt x="66" y="8271"/>
                  </a:cubicBezTo>
                  <a:cubicBezTo>
                    <a:pt x="150" y="8785"/>
                    <a:pt x="310" y="9908"/>
                    <a:pt x="534" y="10320"/>
                  </a:cubicBezTo>
                  <a:cubicBezTo>
                    <a:pt x="751" y="10699"/>
                    <a:pt x="1028" y="11418"/>
                    <a:pt x="1098" y="11418"/>
                  </a:cubicBezTo>
                  <a:cubicBezTo>
                    <a:pt x="1101" y="11418"/>
                    <a:pt x="1103" y="11417"/>
                    <a:pt x="1105" y="11415"/>
                  </a:cubicBezTo>
                  <a:cubicBezTo>
                    <a:pt x="1170" y="11359"/>
                    <a:pt x="1189" y="11368"/>
                    <a:pt x="1189" y="11265"/>
                  </a:cubicBezTo>
                  <a:cubicBezTo>
                    <a:pt x="1189" y="11162"/>
                    <a:pt x="1432" y="9852"/>
                    <a:pt x="1854" y="9272"/>
                  </a:cubicBezTo>
                  <a:cubicBezTo>
                    <a:pt x="2275" y="8701"/>
                    <a:pt x="2874" y="8224"/>
                    <a:pt x="3014" y="8074"/>
                  </a:cubicBezTo>
                  <a:cubicBezTo>
                    <a:pt x="3154" y="7915"/>
                    <a:pt x="3295" y="7859"/>
                    <a:pt x="3379" y="7700"/>
                  </a:cubicBezTo>
                  <a:cubicBezTo>
                    <a:pt x="3463" y="7531"/>
                    <a:pt x="3557" y="7400"/>
                    <a:pt x="3585" y="6839"/>
                  </a:cubicBezTo>
                  <a:cubicBezTo>
                    <a:pt x="3622" y="6277"/>
                    <a:pt x="3744" y="5650"/>
                    <a:pt x="3856" y="5407"/>
                  </a:cubicBezTo>
                  <a:cubicBezTo>
                    <a:pt x="3959" y="5154"/>
                    <a:pt x="4128" y="4565"/>
                    <a:pt x="4146" y="4256"/>
                  </a:cubicBezTo>
                  <a:cubicBezTo>
                    <a:pt x="4184" y="3957"/>
                    <a:pt x="4277" y="3143"/>
                    <a:pt x="4277" y="3143"/>
                  </a:cubicBezTo>
                  <a:cubicBezTo>
                    <a:pt x="4277" y="3143"/>
                    <a:pt x="4333" y="2618"/>
                    <a:pt x="4418" y="2385"/>
                  </a:cubicBezTo>
                  <a:cubicBezTo>
                    <a:pt x="4474" y="2141"/>
                    <a:pt x="4633" y="1926"/>
                    <a:pt x="4633" y="1926"/>
                  </a:cubicBezTo>
                  <a:cubicBezTo>
                    <a:pt x="4708" y="1991"/>
                    <a:pt x="4820" y="2235"/>
                    <a:pt x="4848" y="2300"/>
                  </a:cubicBezTo>
                  <a:cubicBezTo>
                    <a:pt x="4885" y="2366"/>
                    <a:pt x="4885" y="2385"/>
                    <a:pt x="4960" y="2385"/>
                  </a:cubicBezTo>
                  <a:cubicBezTo>
                    <a:pt x="5035" y="2385"/>
                    <a:pt x="5569" y="2244"/>
                    <a:pt x="5765" y="2188"/>
                  </a:cubicBezTo>
                  <a:cubicBezTo>
                    <a:pt x="5962" y="2132"/>
                    <a:pt x="6345" y="2141"/>
                    <a:pt x="6373" y="2057"/>
                  </a:cubicBezTo>
                  <a:cubicBezTo>
                    <a:pt x="6383" y="1973"/>
                    <a:pt x="6420" y="2001"/>
                    <a:pt x="6383" y="1879"/>
                  </a:cubicBezTo>
                  <a:cubicBezTo>
                    <a:pt x="6345" y="1776"/>
                    <a:pt x="6327" y="1112"/>
                    <a:pt x="6102" y="784"/>
                  </a:cubicBezTo>
                  <a:cubicBezTo>
                    <a:pt x="5877" y="457"/>
                    <a:pt x="5905" y="363"/>
                    <a:pt x="5400" y="214"/>
                  </a:cubicBezTo>
                  <a:cubicBezTo>
                    <a:pt x="5123" y="126"/>
                    <a:pt x="4894" y="107"/>
                    <a:pt x="4743" y="107"/>
                  </a:cubicBezTo>
                  <a:cubicBezTo>
                    <a:pt x="4619" y="107"/>
                    <a:pt x="4549" y="120"/>
                    <a:pt x="4549" y="120"/>
                  </a:cubicBezTo>
                  <a:cubicBezTo>
                    <a:pt x="4549" y="120"/>
                    <a:pt x="4052" y="0"/>
                    <a:pt x="36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88;p32">
              <a:extLst>
                <a:ext uri="{FF2B5EF4-FFF2-40B4-BE49-F238E27FC236}">
                  <a16:creationId xmlns:a16="http://schemas.microsoft.com/office/drawing/2014/main" id="{2F743AB3-8A92-654F-9711-46144637F07E}"/>
                </a:ext>
              </a:extLst>
            </p:cNvPr>
            <p:cNvSpPr/>
            <p:nvPr/>
          </p:nvSpPr>
          <p:spPr>
            <a:xfrm>
              <a:off x="5188659" y="2358402"/>
              <a:ext cx="42122" cy="162496"/>
            </a:xfrm>
            <a:custGeom>
              <a:avLst/>
              <a:gdLst/>
              <a:ahLst/>
              <a:cxnLst/>
              <a:rect l="l" t="t" r="r" b="b"/>
              <a:pathLst>
                <a:path w="696" h="2685" extrusionOk="0">
                  <a:moveTo>
                    <a:pt x="549" y="0"/>
                  </a:moveTo>
                  <a:cubicBezTo>
                    <a:pt x="479" y="0"/>
                    <a:pt x="339" y="157"/>
                    <a:pt x="188" y="473"/>
                  </a:cubicBezTo>
                  <a:cubicBezTo>
                    <a:pt x="1" y="894"/>
                    <a:pt x="141" y="932"/>
                    <a:pt x="179" y="1222"/>
                  </a:cubicBezTo>
                  <a:cubicBezTo>
                    <a:pt x="216" y="1512"/>
                    <a:pt x="272" y="1736"/>
                    <a:pt x="366" y="2027"/>
                  </a:cubicBezTo>
                  <a:cubicBezTo>
                    <a:pt x="459" y="2317"/>
                    <a:pt x="590" y="2597"/>
                    <a:pt x="647" y="2663"/>
                  </a:cubicBezTo>
                  <a:cubicBezTo>
                    <a:pt x="661" y="2677"/>
                    <a:pt x="671" y="2685"/>
                    <a:pt x="677" y="2685"/>
                  </a:cubicBezTo>
                  <a:cubicBezTo>
                    <a:pt x="695" y="2685"/>
                    <a:pt x="681" y="2622"/>
                    <a:pt x="647" y="2476"/>
                  </a:cubicBezTo>
                  <a:cubicBezTo>
                    <a:pt x="600" y="2261"/>
                    <a:pt x="450" y="1194"/>
                    <a:pt x="459" y="960"/>
                  </a:cubicBezTo>
                  <a:cubicBezTo>
                    <a:pt x="478" y="745"/>
                    <a:pt x="647" y="286"/>
                    <a:pt x="590" y="43"/>
                  </a:cubicBezTo>
                  <a:cubicBezTo>
                    <a:pt x="584" y="15"/>
                    <a:pt x="569" y="0"/>
                    <a:pt x="54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89;p32">
              <a:extLst>
                <a:ext uri="{FF2B5EF4-FFF2-40B4-BE49-F238E27FC236}">
                  <a16:creationId xmlns:a16="http://schemas.microsoft.com/office/drawing/2014/main" id="{D9DA3CED-BE12-AD44-9FF2-660AD71ED09F}"/>
                </a:ext>
              </a:extLst>
            </p:cNvPr>
            <p:cNvSpPr/>
            <p:nvPr/>
          </p:nvSpPr>
          <p:spPr>
            <a:xfrm>
              <a:off x="4975750" y="2593643"/>
              <a:ext cx="20456" cy="238025"/>
            </a:xfrm>
            <a:custGeom>
              <a:avLst/>
              <a:gdLst/>
              <a:ahLst/>
              <a:cxnLst/>
              <a:rect l="l" t="t" r="r" b="b"/>
              <a:pathLst>
                <a:path w="338" h="3933" extrusionOk="0">
                  <a:moveTo>
                    <a:pt x="310" y="1"/>
                  </a:moveTo>
                  <a:cubicBezTo>
                    <a:pt x="302" y="1"/>
                    <a:pt x="294" y="4"/>
                    <a:pt x="290" y="11"/>
                  </a:cubicBezTo>
                  <a:cubicBezTo>
                    <a:pt x="150" y="292"/>
                    <a:pt x="113" y="657"/>
                    <a:pt x="66" y="956"/>
                  </a:cubicBezTo>
                  <a:cubicBezTo>
                    <a:pt x="19" y="1284"/>
                    <a:pt x="0" y="1611"/>
                    <a:pt x="0" y="1939"/>
                  </a:cubicBezTo>
                  <a:cubicBezTo>
                    <a:pt x="0" y="2613"/>
                    <a:pt x="85" y="3286"/>
                    <a:pt x="290" y="3923"/>
                  </a:cubicBezTo>
                  <a:cubicBezTo>
                    <a:pt x="294" y="3929"/>
                    <a:pt x="301" y="3932"/>
                    <a:pt x="308" y="3932"/>
                  </a:cubicBezTo>
                  <a:cubicBezTo>
                    <a:pt x="320" y="3932"/>
                    <a:pt x="334" y="3922"/>
                    <a:pt x="328" y="3904"/>
                  </a:cubicBezTo>
                  <a:cubicBezTo>
                    <a:pt x="188" y="3268"/>
                    <a:pt x="85" y="2613"/>
                    <a:pt x="85" y="1939"/>
                  </a:cubicBezTo>
                  <a:cubicBezTo>
                    <a:pt x="85" y="1611"/>
                    <a:pt x="103" y="1284"/>
                    <a:pt x="150" y="956"/>
                  </a:cubicBezTo>
                  <a:cubicBezTo>
                    <a:pt x="178" y="797"/>
                    <a:pt x="206" y="629"/>
                    <a:pt x="244" y="470"/>
                  </a:cubicBezTo>
                  <a:cubicBezTo>
                    <a:pt x="281" y="320"/>
                    <a:pt x="328" y="180"/>
                    <a:pt x="337" y="20"/>
                  </a:cubicBezTo>
                  <a:cubicBezTo>
                    <a:pt x="337" y="9"/>
                    <a:pt x="323" y="1"/>
                    <a:pt x="31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90;p32">
              <a:extLst>
                <a:ext uri="{FF2B5EF4-FFF2-40B4-BE49-F238E27FC236}">
                  <a16:creationId xmlns:a16="http://schemas.microsoft.com/office/drawing/2014/main" id="{465AB2D9-6B13-C44A-9382-43AEDA1BF2FB}"/>
                </a:ext>
              </a:extLst>
            </p:cNvPr>
            <p:cNvSpPr/>
            <p:nvPr/>
          </p:nvSpPr>
          <p:spPr>
            <a:xfrm>
              <a:off x="5004073" y="2654466"/>
              <a:ext cx="11378" cy="61186"/>
            </a:xfrm>
            <a:custGeom>
              <a:avLst/>
              <a:gdLst/>
              <a:ahLst/>
              <a:cxnLst/>
              <a:rect l="l" t="t" r="r" b="b"/>
              <a:pathLst>
                <a:path w="188" h="1011" extrusionOk="0">
                  <a:moveTo>
                    <a:pt x="137" y="0"/>
                  </a:moveTo>
                  <a:cubicBezTo>
                    <a:pt x="129" y="0"/>
                    <a:pt x="120" y="6"/>
                    <a:pt x="113" y="17"/>
                  </a:cubicBezTo>
                  <a:cubicBezTo>
                    <a:pt x="66" y="82"/>
                    <a:pt x="66" y="176"/>
                    <a:pt x="56" y="251"/>
                  </a:cubicBezTo>
                  <a:lnTo>
                    <a:pt x="19" y="494"/>
                  </a:lnTo>
                  <a:cubicBezTo>
                    <a:pt x="10" y="653"/>
                    <a:pt x="0" y="831"/>
                    <a:pt x="38" y="999"/>
                  </a:cubicBezTo>
                  <a:cubicBezTo>
                    <a:pt x="38" y="1007"/>
                    <a:pt x="41" y="1010"/>
                    <a:pt x="46" y="1010"/>
                  </a:cubicBezTo>
                  <a:cubicBezTo>
                    <a:pt x="52" y="1010"/>
                    <a:pt x="60" y="1005"/>
                    <a:pt x="66" y="999"/>
                  </a:cubicBezTo>
                  <a:cubicBezTo>
                    <a:pt x="84" y="831"/>
                    <a:pt x="84" y="672"/>
                    <a:pt x="103" y="513"/>
                  </a:cubicBezTo>
                  <a:lnTo>
                    <a:pt x="141" y="269"/>
                  </a:lnTo>
                  <a:cubicBezTo>
                    <a:pt x="150" y="185"/>
                    <a:pt x="187" y="120"/>
                    <a:pt x="169" y="35"/>
                  </a:cubicBezTo>
                  <a:cubicBezTo>
                    <a:pt x="163" y="13"/>
                    <a:pt x="151" y="0"/>
                    <a:pt x="13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391;p32">
              <a:extLst>
                <a:ext uri="{FF2B5EF4-FFF2-40B4-BE49-F238E27FC236}">
                  <a16:creationId xmlns:a16="http://schemas.microsoft.com/office/drawing/2014/main" id="{06E34E7B-5BAB-9544-812F-92B83110BADF}"/>
                </a:ext>
              </a:extLst>
            </p:cNvPr>
            <p:cNvSpPr/>
            <p:nvPr/>
          </p:nvSpPr>
          <p:spPr>
            <a:xfrm>
              <a:off x="5131710" y="2478837"/>
              <a:ext cx="50776" cy="197356"/>
            </a:xfrm>
            <a:custGeom>
              <a:avLst/>
              <a:gdLst/>
              <a:ahLst/>
              <a:cxnLst/>
              <a:rect l="l" t="t" r="r" b="b"/>
              <a:pathLst>
                <a:path w="839" h="3261" extrusionOk="0">
                  <a:moveTo>
                    <a:pt x="808" y="1"/>
                  </a:moveTo>
                  <a:cubicBezTo>
                    <a:pt x="797" y="1"/>
                    <a:pt x="787" y="6"/>
                    <a:pt x="783" y="18"/>
                  </a:cubicBezTo>
                  <a:cubicBezTo>
                    <a:pt x="689" y="271"/>
                    <a:pt x="642" y="551"/>
                    <a:pt x="577" y="804"/>
                  </a:cubicBezTo>
                  <a:cubicBezTo>
                    <a:pt x="511" y="1075"/>
                    <a:pt x="455" y="1347"/>
                    <a:pt x="380" y="1618"/>
                  </a:cubicBezTo>
                  <a:cubicBezTo>
                    <a:pt x="249" y="2151"/>
                    <a:pt x="128" y="2694"/>
                    <a:pt x="6" y="3228"/>
                  </a:cubicBezTo>
                  <a:cubicBezTo>
                    <a:pt x="1" y="3249"/>
                    <a:pt x="13" y="3261"/>
                    <a:pt x="27" y="3261"/>
                  </a:cubicBezTo>
                  <a:cubicBezTo>
                    <a:pt x="38" y="3261"/>
                    <a:pt x="49" y="3253"/>
                    <a:pt x="53" y="3237"/>
                  </a:cubicBezTo>
                  <a:cubicBezTo>
                    <a:pt x="193" y="2704"/>
                    <a:pt x="324" y="2180"/>
                    <a:pt x="455" y="1637"/>
                  </a:cubicBezTo>
                  <a:cubicBezTo>
                    <a:pt x="521" y="1365"/>
                    <a:pt x="577" y="1103"/>
                    <a:pt x="652" y="832"/>
                  </a:cubicBezTo>
                  <a:cubicBezTo>
                    <a:pt x="708" y="561"/>
                    <a:pt x="802" y="289"/>
                    <a:pt x="839" y="27"/>
                  </a:cubicBezTo>
                  <a:cubicBezTo>
                    <a:pt x="839" y="11"/>
                    <a:pt x="823" y="1"/>
                    <a:pt x="8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392;p32">
              <a:extLst>
                <a:ext uri="{FF2B5EF4-FFF2-40B4-BE49-F238E27FC236}">
                  <a16:creationId xmlns:a16="http://schemas.microsoft.com/office/drawing/2014/main" id="{8F13309F-2436-BE45-889F-D033C5B274D5}"/>
                </a:ext>
              </a:extLst>
            </p:cNvPr>
            <p:cNvSpPr/>
            <p:nvPr/>
          </p:nvSpPr>
          <p:spPr>
            <a:xfrm>
              <a:off x="7456828" y="4059922"/>
              <a:ext cx="120737" cy="42303"/>
            </a:xfrm>
            <a:custGeom>
              <a:avLst/>
              <a:gdLst/>
              <a:ahLst/>
              <a:cxnLst/>
              <a:rect l="l" t="t" r="r" b="b"/>
              <a:pathLst>
                <a:path w="1995" h="699" extrusionOk="0">
                  <a:moveTo>
                    <a:pt x="1732" y="1"/>
                  </a:moveTo>
                  <a:cubicBezTo>
                    <a:pt x="1572" y="1"/>
                    <a:pt x="150" y="342"/>
                    <a:pt x="132" y="488"/>
                  </a:cubicBezTo>
                  <a:cubicBezTo>
                    <a:pt x="123" y="638"/>
                    <a:pt x="1" y="666"/>
                    <a:pt x="319" y="684"/>
                  </a:cubicBezTo>
                  <a:cubicBezTo>
                    <a:pt x="400" y="694"/>
                    <a:pt x="541" y="699"/>
                    <a:pt x="706" y="699"/>
                  </a:cubicBezTo>
                  <a:cubicBezTo>
                    <a:pt x="1192" y="699"/>
                    <a:pt x="1894" y="658"/>
                    <a:pt x="1929" y="581"/>
                  </a:cubicBezTo>
                  <a:cubicBezTo>
                    <a:pt x="1994" y="441"/>
                    <a:pt x="1835" y="11"/>
                    <a:pt x="1741" y="1"/>
                  </a:cubicBezTo>
                  <a:cubicBezTo>
                    <a:pt x="1739" y="1"/>
                    <a:pt x="1736" y="1"/>
                    <a:pt x="1732"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393;p32">
              <a:extLst>
                <a:ext uri="{FF2B5EF4-FFF2-40B4-BE49-F238E27FC236}">
                  <a16:creationId xmlns:a16="http://schemas.microsoft.com/office/drawing/2014/main" id="{7B1E2924-1D9C-C347-879C-896C76C83F3A}"/>
                </a:ext>
              </a:extLst>
            </p:cNvPr>
            <p:cNvSpPr/>
            <p:nvPr/>
          </p:nvSpPr>
          <p:spPr>
            <a:xfrm>
              <a:off x="7296026" y="4090424"/>
              <a:ext cx="291162" cy="112870"/>
            </a:xfrm>
            <a:custGeom>
              <a:avLst/>
              <a:gdLst/>
              <a:ahLst/>
              <a:cxnLst/>
              <a:rect l="l" t="t" r="r" b="b"/>
              <a:pathLst>
                <a:path w="4811" h="1865" extrusionOk="0">
                  <a:moveTo>
                    <a:pt x="4512" y="1"/>
                  </a:moveTo>
                  <a:cubicBezTo>
                    <a:pt x="4389" y="1"/>
                    <a:pt x="4326" y="24"/>
                    <a:pt x="3865" y="40"/>
                  </a:cubicBezTo>
                  <a:cubicBezTo>
                    <a:pt x="3741" y="47"/>
                    <a:pt x="3613" y="49"/>
                    <a:pt x="3489" y="49"/>
                  </a:cubicBezTo>
                  <a:cubicBezTo>
                    <a:pt x="3138" y="49"/>
                    <a:pt x="2819" y="29"/>
                    <a:pt x="2722" y="29"/>
                  </a:cubicBezTo>
                  <a:cubicBezTo>
                    <a:pt x="2709" y="29"/>
                    <a:pt x="2700" y="30"/>
                    <a:pt x="2695" y="31"/>
                  </a:cubicBezTo>
                  <a:cubicBezTo>
                    <a:pt x="2564" y="77"/>
                    <a:pt x="2798" y="87"/>
                    <a:pt x="2415" y="265"/>
                  </a:cubicBezTo>
                  <a:cubicBezTo>
                    <a:pt x="2031" y="442"/>
                    <a:pt x="1357" y="536"/>
                    <a:pt x="955" y="667"/>
                  </a:cubicBezTo>
                  <a:cubicBezTo>
                    <a:pt x="552" y="807"/>
                    <a:pt x="272" y="1013"/>
                    <a:pt x="178" y="1247"/>
                  </a:cubicBezTo>
                  <a:cubicBezTo>
                    <a:pt x="85" y="1481"/>
                    <a:pt x="0" y="1631"/>
                    <a:pt x="141" y="1724"/>
                  </a:cubicBezTo>
                  <a:cubicBezTo>
                    <a:pt x="281" y="1818"/>
                    <a:pt x="861" y="1865"/>
                    <a:pt x="1348" y="1865"/>
                  </a:cubicBezTo>
                  <a:cubicBezTo>
                    <a:pt x="1844" y="1865"/>
                    <a:pt x="2433" y="1724"/>
                    <a:pt x="2854" y="1724"/>
                  </a:cubicBezTo>
                  <a:cubicBezTo>
                    <a:pt x="3170" y="1724"/>
                    <a:pt x="3665" y="1709"/>
                    <a:pt x="3987" y="1709"/>
                  </a:cubicBezTo>
                  <a:cubicBezTo>
                    <a:pt x="4095" y="1709"/>
                    <a:pt x="4183" y="1710"/>
                    <a:pt x="4239" y="1715"/>
                  </a:cubicBezTo>
                  <a:cubicBezTo>
                    <a:pt x="4352" y="1720"/>
                    <a:pt x="4471" y="1734"/>
                    <a:pt x="4568" y="1734"/>
                  </a:cubicBezTo>
                  <a:cubicBezTo>
                    <a:pt x="4665" y="1734"/>
                    <a:pt x="4740" y="1720"/>
                    <a:pt x="4763" y="1668"/>
                  </a:cubicBezTo>
                  <a:cubicBezTo>
                    <a:pt x="4810" y="1565"/>
                    <a:pt x="4801" y="1032"/>
                    <a:pt x="4763" y="826"/>
                  </a:cubicBezTo>
                  <a:cubicBezTo>
                    <a:pt x="4726" y="630"/>
                    <a:pt x="4754" y="21"/>
                    <a:pt x="4576" y="3"/>
                  </a:cubicBezTo>
                  <a:cubicBezTo>
                    <a:pt x="4552" y="1"/>
                    <a:pt x="4531" y="1"/>
                    <a:pt x="4512"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394;p32">
              <a:extLst>
                <a:ext uri="{FF2B5EF4-FFF2-40B4-BE49-F238E27FC236}">
                  <a16:creationId xmlns:a16="http://schemas.microsoft.com/office/drawing/2014/main" id="{B45EF855-002F-CC44-A461-6F75E6319FCB}"/>
                </a:ext>
              </a:extLst>
            </p:cNvPr>
            <p:cNvSpPr/>
            <p:nvPr/>
          </p:nvSpPr>
          <p:spPr>
            <a:xfrm>
              <a:off x="6957901" y="4077533"/>
              <a:ext cx="301390" cy="132720"/>
            </a:xfrm>
            <a:custGeom>
              <a:avLst/>
              <a:gdLst/>
              <a:ahLst/>
              <a:cxnLst/>
              <a:rect l="l" t="t" r="r" b="b"/>
              <a:pathLst>
                <a:path w="4980" h="2193" extrusionOk="0">
                  <a:moveTo>
                    <a:pt x="2817" y="0"/>
                  </a:moveTo>
                  <a:cubicBezTo>
                    <a:pt x="2677" y="131"/>
                    <a:pt x="2817" y="197"/>
                    <a:pt x="2546" y="375"/>
                  </a:cubicBezTo>
                  <a:cubicBezTo>
                    <a:pt x="2284" y="552"/>
                    <a:pt x="1217" y="852"/>
                    <a:pt x="843" y="992"/>
                  </a:cubicBezTo>
                  <a:cubicBezTo>
                    <a:pt x="469" y="1133"/>
                    <a:pt x="253" y="1395"/>
                    <a:pt x="141" y="1600"/>
                  </a:cubicBezTo>
                  <a:cubicBezTo>
                    <a:pt x="38" y="1797"/>
                    <a:pt x="1" y="1975"/>
                    <a:pt x="85" y="2031"/>
                  </a:cubicBezTo>
                  <a:cubicBezTo>
                    <a:pt x="154" y="2092"/>
                    <a:pt x="752" y="2192"/>
                    <a:pt x="1285" y="2192"/>
                  </a:cubicBezTo>
                  <a:cubicBezTo>
                    <a:pt x="1328" y="2192"/>
                    <a:pt x="1371" y="2191"/>
                    <a:pt x="1414" y="2190"/>
                  </a:cubicBezTo>
                  <a:cubicBezTo>
                    <a:pt x="1975" y="2171"/>
                    <a:pt x="2892" y="2078"/>
                    <a:pt x="3229" y="2059"/>
                  </a:cubicBezTo>
                  <a:cubicBezTo>
                    <a:pt x="3300" y="2057"/>
                    <a:pt x="3393" y="2056"/>
                    <a:pt x="3497" y="2056"/>
                  </a:cubicBezTo>
                  <a:cubicBezTo>
                    <a:pt x="3781" y="2056"/>
                    <a:pt x="4147" y="2062"/>
                    <a:pt x="4374" y="2062"/>
                  </a:cubicBezTo>
                  <a:cubicBezTo>
                    <a:pt x="4458" y="2062"/>
                    <a:pt x="4522" y="2061"/>
                    <a:pt x="4558" y="2059"/>
                  </a:cubicBezTo>
                  <a:cubicBezTo>
                    <a:pt x="4736" y="2050"/>
                    <a:pt x="4764" y="2022"/>
                    <a:pt x="4829" y="1965"/>
                  </a:cubicBezTo>
                  <a:cubicBezTo>
                    <a:pt x="4885" y="1909"/>
                    <a:pt x="4979" y="1825"/>
                    <a:pt x="4923" y="1488"/>
                  </a:cubicBezTo>
                  <a:cubicBezTo>
                    <a:pt x="4867" y="1142"/>
                    <a:pt x="4783" y="375"/>
                    <a:pt x="4642" y="244"/>
                  </a:cubicBezTo>
                  <a:cubicBezTo>
                    <a:pt x="4502" y="113"/>
                    <a:pt x="3313" y="56"/>
                    <a:pt x="3136" y="47"/>
                  </a:cubicBezTo>
                  <a:cubicBezTo>
                    <a:pt x="2967" y="19"/>
                    <a:pt x="2817" y="0"/>
                    <a:pt x="2817"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395;p32">
              <a:extLst>
                <a:ext uri="{FF2B5EF4-FFF2-40B4-BE49-F238E27FC236}">
                  <a16:creationId xmlns:a16="http://schemas.microsoft.com/office/drawing/2014/main" id="{F66CEF99-8FC0-4C42-BBE3-409298A3C635}"/>
                </a:ext>
              </a:extLst>
            </p:cNvPr>
            <p:cNvSpPr/>
            <p:nvPr/>
          </p:nvSpPr>
          <p:spPr>
            <a:xfrm>
              <a:off x="7103452" y="3004937"/>
              <a:ext cx="250371" cy="1091357"/>
            </a:xfrm>
            <a:custGeom>
              <a:avLst/>
              <a:gdLst/>
              <a:ahLst/>
              <a:cxnLst/>
              <a:rect l="l" t="t" r="r" b="b"/>
              <a:pathLst>
                <a:path w="4137" h="18033" extrusionOk="0">
                  <a:moveTo>
                    <a:pt x="1455" y="0"/>
                  </a:moveTo>
                  <a:cubicBezTo>
                    <a:pt x="1021" y="0"/>
                    <a:pt x="464" y="29"/>
                    <a:pt x="347" y="140"/>
                  </a:cubicBezTo>
                  <a:cubicBezTo>
                    <a:pt x="188" y="290"/>
                    <a:pt x="66" y="234"/>
                    <a:pt x="38" y="477"/>
                  </a:cubicBezTo>
                  <a:cubicBezTo>
                    <a:pt x="1" y="729"/>
                    <a:pt x="94" y="8225"/>
                    <a:pt x="94" y="8730"/>
                  </a:cubicBezTo>
                  <a:cubicBezTo>
                    <a:pt x="94" y="9217"/>
                    <a:pt x="132" y="17620"/>
                    <a:pt x="281" y="17742"/>
                  </a:cubicBezTo>
                  <a:cubicBezTo>
                    <a:pt x="440" y="17873"/>
                    <a:pt x="1096" y="17873"/>
                    <a:pt x="1339" y="17901"/>
                  </a:cubicBezTo>
                  <a:cubicBezTo>
                    <a:pt x="1510" y="17921"/>
                    <a:pt x="1819" y="18033"/>
                    <a:pt x="2034" y="18033"/>
                  </a:cubicBezTo>
                  <a:cubicBezTo>
                    <a:pt x="2125" y="18033"/>
                    <a:pt x="2198" y="18013"/>
                    <a:pt x="2237" y="17957"/>
                  </a:cubicBezTo>
                  <a:cubicBezTo>
                    <a:pt x="2368" y="17770"/>
                    <a:pt x="2415" y="16928"/>
                    <a:pt x="2424" y="16497"/>
                  </a:cubicBezTo>
                  <a:cubicBezTo>
                    <a:pt x="2434" y="16058"/>
                    <a:pt x="2480" y="9367"/>
                    <a:pt x="2518" y="8964"/>
                  </a:cubicBezTo>
                  <a:cubicBezTo>
                    <a:pt x="2555" y="8562"/>
                    <a:pt x="2827" y="7851"/>
                    <a:pt x="2986" y="6952"/>
                  </a:cubicBezTo>
                  <a:cubicBezTo>
                    <a:pt x="3136" y="6045"/>
                    <a:pt x="3950" y="2554"/>
                    <a:pt x="4043" y="1927"/>
                  </a:cubicBezTo>
                  <a:cubicBezTo>
                    <a:pt x="4137" y="1310"/>
                    <a:pt x="3734" y="411"/>
                    <a:pt x="3734" y="411"/>
                  </a:cubicBezTo>
                  <a:cubicBezTo>
                    <a:pt x="3734" y="411"/>
                    <a:pt x="2218" y="37"/>
                    <a:pt x="1844" y="9"/>
                  </a:cubicBezTo>
                  <a:cubicBezTo>
                    <a:pt x="1746" y="4"/>
                    <a:pt x="1608" y="0"/>
                    <a:pt x="145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396;p32">
              <a:extLst>
                <a:ext uri="{FF2B5EF4-FFF2-40B4-BE49-F238E27FC236}">
                  <a16:creationId xmlns:a16="http://schemas.microsoft.com/office/drawing/2014/main" id="{D6A622FD-FEF0-4E43-BA0A-F0DD1A0F61E9}"/>
                </a:ext>
              </a:extLst>
            </p:cNvPr>
            <p:cNvSpPr/>
            <p:nvPr/>
          </p:nvSpPr>
          <p:spPr>
            <a:xfrm>
              <a:off x="7236535" y="3015105"/>
              <a:ext cx="336491" cy="1079798"/>
            </a:xfrm>
            <a:custGeom>
              <a:avLst/>
              <a:gdLst/>
              <a:ahLst/>
              <a:cxnLst/>
              <a:rect l="l" t="t" r="r" b="b"/>
              <a:pathLst>
                <a:path w="5560" h="17842" extrusionOk="0">
                  <a:moveTo>
                    <a:pt x="1348" y="0"/>
                  </a:moveTo>
                  <a:cubicBezTo>
                    <a:pt x="749" y="9"/>
                    <a:pt x="281" y="197"/>
                    <a:pt x="281" y="197"/>
                  </a:cubicBezTo>
                  <a:cubicBezTo>
                    <a:pt x="160" y="253"/>
                    <a:pt x="1" y="477"/>
                    <a:pt x="1" y="964"/>
                  </a:cubicBezTo>
                  <a:cubicBezTo>
                    <a:pt x="1" y="1460"/>
                    <a:pt x="843" y="8591"/>
                    <a:pt x="908" y="9086"/>
                  </a:cubicBezTo>
                  <a:cubicBezTo>
                    <a:pt x="965" y="9573"/>
                    <a:pt x="3201" y="17733"/>
                    <a:pt x="3538" y="17827"/>
                  </a:cubicBezTo>
                  <a:cubicBezTo>
                    <a:pt x="3574" y="17837"/>
                    <a:pt x="3625" y="17841"/>
                    <a:pt x="3686" y="17841"/>
                  </a:cubicBezTo>
                  <a:cubicBezTo>
                    <a:pt x="4203" y="17841"/>
                    <a:pt x="5497" y="17516"/>
                    <a:pt x="5522" y="17265"/>
                  </a:cubicBezTo>
                  <a:cubicBezTo>
                    <a:pt x="5559" y="16984"/>
                    <a:pt x="4942" y="14748"/>
                    <a:pt x="4848" y="14224"/>
                  </a:cubicBezTo>
                  <a:cubicBezTo>
                    <a:pt x="4754" y="13691"/>
                    <a:pt x="3510" y="9171"/>
                    <a:pt x="3482" y="8544"/>
                  </a:cubicBezTo>
                  <a:cubicBezTo>
                    <a:pt x="3444" y="7926"/>
                    <a:pt x="3575" y="3210"/>
                    <a:pt x="3603" y="2573"/>
                  </a:cubicBezTo>
                  <a:cubicBezTo>
                    <a:pt x="3641" y="1918"/>
                    <a:pt x="4043" y="674"/>
                    <a:pt x="3454" y="337"/>
                  </a:cubicBezTo>
                  <a:cubicBezTo>
                    <a:pt x="2874" y="0"/>
                    <a:pt x="1938" y="0"/>
                    <a:pt x="134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397;p32">
              <a:extLst>
                <a:ext uri="{FF2B5EF4-FFF2-40B4-BE49-F238E27FC236}">
                  <a16:creationId xmlns:a16="http://schemas.microsoft.com/office/drawing/2014/main" id="{D6F47C49-C011-E641-B03F-E1E21C92E965}"/>
                </a:ext>
              </a:extLst>
            </p:cNvPr>
            <p:cNvSpPr/>
            <p:nvPr/>
          </p:nvSpPr>
          <p:spPr>
            <a:xfrm>
              <a:off x="7240529" y="3124404"/>
              <a:ext cx="34012" cy="289286"/>
            </a:xfrm>
            <a:custGeom>
              <a:avLst/>
              <a:gdLst/>
              <a:ahLst/>
              <a:cxnLst/>
              <a:rect l="l" t="t" r="r" b="b"/>
              <a:pathLst>
                <a:path w="562" h="4780" extrusionOk="0">
                  <a:moveTo>
                    <a:pt x="28" y="0"/>
                  </a:moveTo>
                  <a:cubicBezTo>
                    <a:pt x="14" y="0"/>
                    <a:pt x="0" y="9"/>
                    <a:pt x="0" y="28"/>
                  </a:cubicBezTo>
                  <a:cubicBezTo>
                    <a:pt x="159" y="1591"/>
                    <a:pt x="290" y="3172"/>
                    <a:pt x="477" y="4744"/>
                  </a:cubicBezTo>
                  <a:cubicBezTo>
                    <a:pt x="477" y="4768"/>
                    <a:pt x="499" y="4780"/>
                    <a:pt x="520" y="4780"/>
                  </a:cubicBezTo>
                  <a:cubicBezTo>
                    <a:pt x="541" y="4780"/>
                    <a:pt x="562" y="4768"/>
                    <a:pt x="562" y="4744"/>
                  </a:cubicBezTo>
                  <a:cubicBezTo>
                    <a:pt x="403" y="3172"/>
                    <a:pt x="215" y="1591"/>
                    <a:pt x="56" y="28"/>
                  </a:cubicBezTo>
                  <a:cubicBezTo>
                    <a:pt x="56" y="9"/>
                    <a:pt x="42" y="0"/>
                    <a:pt x="28"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398;p32">
              <a:extLst>
                <a:ext uri="{FF2B5EF4-FFF2-40B4-BE49-F238E27FC236}">
                  <a16:creationId xmlns:a16="http://schemas.microsoft.com/office/drawing/2014/main" id="{D25019F7-D3F5-6A45-94C3-B66DCC2F5CF3}"/>
                </a:ext>
              </a:extLst>
            </p:cNvPr>
            <p:cNvSpPr/>
            <p:nvPr/>
          </p:nvSpPr>
          <p:spPr>
            <a:xfrm>
              <a:off x="6573962" y="2702216"/>
              <a:ext cx="546011" cy="258420"/>
            </a:xfrm>
            <a:custGeom>
              <a:avLst/>
              <a:gdLst/>
              <a:ahLst/>
              <a:cxnLst/>
              <a:rect l="l" t="t" r="r" b="b"/>
              <a:pathLst>
                <a:path w="9022" h="4270" extrusionOk="0">
                  <a:moveTo>
                    <a:pt x="7939" y="1"/>
                  </a:moveTo>
                  <a:cubicBezTo>
                    <a:pt x="7914" y="1"/>
                    <a:pt x="7889" y="12"/>
                    <a:pt x="7842" y="51"/>
                  </a:cubicBezTo>
                  <a:cubicBezTo>
                    <a:pt x="7711" y="145"/>
                    <a:pt x="7758" y="98"/>
                    <a:pt x="7664" y="229"/>
                  </a:cubicBezTo>
                  <a:cubicBezTo>
                    <a:pt x="7571" y="360"/>
                    <a:pt x="7093" y="1193"/>
                    <a:pt x="6897" y="1343"/>
                  </a:cubicBezTo>
                  <a:cubicBezTo>
                    <a:pt x="6691" y="1492"/>
                    <a:pt x="5596" y="1867"/>
                    <a:pt x="5231" y="1998"/>
                  </a:cubicBezTo>
                  <a:cubicBezTo>
                    <a:pt x="4885" y="2129"/>
                    <a:pt x="2854" y="2765"/>
                    <a:pt x="2714" y="2793"/>
                  </a:cubicBezTo>
                  <a:cubicBezTo>
                    <a:pt x="2700" y="2795"/>
                    <a:pt x="2685" y="2796"/>
                    <a:pt x="2669" y="2796"/>
                  </a:cubicBezTo>
                  <a:cubicBezTo>
                    <a:pt x="2547" y="2796"/>
                    <a:pt x="2382" y="2744"/>
                    <a:pt x="2170" y="2744"/>
                  </a:cubicBezTo>
                  <a:cubicBezTo>
                    <a:pt x="2143" y="2744"/>
                    <a:pt x="2115" y="2744"/>
                    <a:pt x="2087" y="2746"/>
                  </a:cubicBezTo>
                  <a:cubicBezTo>
                    <a:pt x="1806" y="2756"/>
                    <a:pt x="1497" y="2840"/>
                    <a:pt x="1282" y="2840"/>
                  </a:cubicBezTo>
                  <a:cubicBezTo>
                    <a:pt x="1229" y="2840"/>
                    <a:pt x="1180" y="2839"/>
                    <a:pt x="1134" y="2839"/>
                  </a:cubicBezTo>
                  <a:cubicBezTo>
                    <a:pt x="987" y="2839"/>
                    <a:pt x="887" y="2850"/>
                    <a:pt x="880" y="2943"/>
                  </a:cubicBezTo>
                  <a:cubicBezTo>
                    <a:pt x="870" y="3074"/>
                    <a:pt x="833" y="3121"/>
                    <a:pt x="973" y="3130"/>
                  </a:cubicBezTo>
                  <a:cubicBezTo>
                    <a:pt x="1114" y="3139"/>
                    <a:pt x="1553" y="3224"/>
                    <a:pt x="1553" y="3224"/>
                  </a:cubicBezTo>
                  <a:cubicBezTo>
                    <a:pt x="1553" y="3224"/>
                    <a:pt x="318" y="3280"/>
                    <a:pt x="234" y="3355"/>
                  </a:cubicBezTo>
                  <a:cubicBezTo>
                    <a:pt x="150" y="3411"/>
                    <a:pt x="0" y="3598"/>
                    <a:pt x="9" y="3738"/>
                  </a:cubicBezTo>
                  <a:cubicBezTo>
                    <a:pt x="28" y="3879"/>
                    <a:pt x="290" y="4169"/>
                    <a:pt x="496" y="4225"/>
                  </a:cubicBezTo>
                  <a:cubicBezTo>
                    <a:pt x="581" y="4253"/>
                    <a:pt x="715" y="4269"/>
                    <a:pt x="877" y="4269"/>
                  </a:cubicBezTo>
                  <a:cubicBezTo>
                    <a:pt x="1088" y="4269"/>
                    <a:pt x="1346" y="4242"/>
                    <a:pt x="1600" y="4178"/>
                  </a:cubicBezTo>
                  <a:cubicBezTo>
                    <a:pt x="2068" y="4075"/>
                    <a:pt x="2789" y="3645"/>
                    <a:pt x="2938" y="3607"/>
                  </a:cubicBezTo>
                  <a:cubicBezTo>
                    <a:pt x="3088" y="3579"/>
                    <a:pt x="7758" y="2709"/>
                    <a:pt x="7814" y="2690"/>
                  </a:cubicBezTo>
                  <a:cubicBezTo>
                    <a:pt x="7870" y="2662"/>
                    <a:pt x="7907" y="2671"/>
                    <a:pt x="7964" y="2606"/>
                  </a:cubicBezTo>
                  <a:cubicBezTo>
                    <a:pt x="8029" y="2540"/>
                    <a:pt x="8057" y="2494"/>
                    <a:pt x="8198" y="2372"/>
                  </a:cubicBezTo>
                  <a:cubicBezTo>
                    <a:pt x="8338" y="2241"/>
                    <a:pt x="8927" y="1520"/>
                    <a:pt x="8974" y="1361"/>
                  </a:cubicBezTo>
                  <a:cubicBezTo>
                    <a:pt x="9021" y="1212"/>
                    <a:pt x="8918" y="940"/>
                    <a:pt x="8918" y="940"/>
                  </a:cubicBezTo>
                  <a:cubicBezTo>
                    <a:pt x="8918" y="940"/>
                    <a:pt x="8478" y="332"/>
                    <a:pt x="8329" y="238"/>
                  </a:cubicBezTo>
                  <a:cubicBezTo>
                    <a:pt x="8179" y="145"/>
                    <a:pt x="8198" y="98"/>
                    <a:pt x="8151" y="61"/>
                  </a:cubicBezTo>
                  <a:lnTo>
                    <a:pt x="8085" y="23"/>
                  </a:lnTo>
                  <a:cubicBezTo>
                    <a:pt x="8003" y="23"/>
                    <a:pt x="7972" y="1"/>
                    <a:pt x="7939"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399;p32">
              <a:extLst>
                <a:ext uri="{FF2B5EF4-FFF2-40B4-BE49-F238E27FC236}">
                  <a16:creationId xmlns:a16="http://schemas.microsoft.com/office/drawing/2014/main" id="{FFF8C5D0-CE24-3546-B6DE-16328123C338}"/>
                </a:ext>
              </a:extLst>
            </p:cNvPr>
            <p:cNvSpPr/>
            <p:nvPr/>
          </p:nvSpPr>
          <p:spPr>
            <a:xfrm>
              <a:off x="7034338" y="2476900"/>
              <a:ext cx="153539" cy="316217"/>
            </a:xfrm>
            <a:custGeom>
              <a:avLst/>
              <a:gdLst/>
              <a:ahLst/>
              <a:cxnLst/>
              <a:rect l="l" t="t" r="r" b="b"/>
              <a:pathLst>
                <a:path w="2537" h="5225" extrusionOk="0">
                  <a:moveTo>
                    <a:pt x="2442" y="0"/>
                  </a:moveTo>
                  <a:cubicBezTo>
                    <a:pt x="2411" y="0"/>
                    <a:pt x="2378" y="12"/>
                    <a:pt x="2378" y="12"/>
                  </a:cubicBezTo>
                  <a:cubicBezTo>
                    <a:pt x="2144" y="153"/>
                    <a:pt x="2078" y="340"/>
                    <a:pt x="1882" y="574"/>
                  </a:cubicBezTo>
                  <a:cubicBezTo>
                    <a:pt x="1685" y="808"/>
                    <a:pt x="20" y="3821"/>
                    <a:pt x="10" y="3933"/>
                  </a:cubicBezTo>
                  <a:cubicBezTo>
                    <a:pt x="1" y="4036"/>
                    <a:pt x="927" y="5206"/>
                    <a:pt x="1554" y="5225"/>
                  </a:cubicBezTo>
                  <a:cubicBezTo>
                    <a:pt x="1558" y="5225"/>
                    <a:pt x="1561" y="5225"/>
                    <a:pt x="1565" y="5225"/>
                  </a:cubicBezTo>
                  <a:cubicBezTo>
                    <a:pt x="2189" y="5225"/>
                    <a:pt x="2070" y="2714"/>
                    <a:pt x="2172" y="2268"/>
                  </a:cubicBezTo>
                  <a:cubicBezTo>
                    <a:pt x="2275" y="1828"/>
                    <a:pt x="2415" y="1360"/>
                    <a:pt x="2481" y="920"/>
                  </a:cubicBezTo>
                  <a:cubicBezTo>
                    <a:pt x="2537" y="490"/>
                    <a:pt x="2509" y="106"/>
                    <a:pt x="2490" y="31"/>
                  </a:cubicBezTo>
                  <a:cubicBezTo>
                    <a:pt x="2486" y="7"/>
                    <a:pt x="2465" y="0"/>
                    <a:pt x="244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400;p32">
              <a:extLst>
                <a:ext uri="{FF2B5EF4-FFF2-40B4-BE49-F238E27FC236}">
                  <a16:creationId xmlns:a16="http://schemas.microsoft.com/office/drawing/2014/main" id="{628BF3EE-408D-524A-82C3-D441C9154CC0}"/>
                </a:ext>
              </a:extLst>
            </p:cNvPr>
            <p:cNvSpPr/>
            <p:nvPr/>
          </p:nvSpPr>
          <p:spPr>
            <a:xfrm>
              <a:off x="7097218" y="2438470"/>
              <a:ext cx="382910" cy="606168"/>
            </a:xfrm>
            <a:custGeom>
              <a:avLst/>
              <a:gdLst/>
              <a:ahLst/>
              <a:cxnLst/>
              <a:rect l="l" t="t" r="r" b="b"/>
              <a:pathLst>
                <a:path w="6327" h="10016" extrusionOk="0">
                  <a:moveTo>
                    <a:pt x="3510" y="0"/>
                  </a:moveTo>
                  <a:cubicBezTo>
                    <a:pt x="2845" y="0"/>
                    <a:pt x="2243" y="185"/>
                    <a:pt x="1975" y="311"/>
                  </a:cubicBezTo>
                  <a:cubicBezTo>
                    <a:pt x="1592" y="479"/>
                    <a:pt x="1348" y="516"/>
                    <a:pt x="1105" y="835"/>
                  </a:cubicBezTo>
                  <a:cubicBezTo>
                    <a:pt x="852" y="1134"/>
                    <a:pt x="609" y="1677"/>
                    <a:pt x="543" y="2014"/>
                  </a:cubicBezTo>
                  <a:cubicBezTo>
                    <a:pt x="478" y="2351"/>
                    <a:pt x="525" y="5083"/>
                    <a:pt x="525" y="5551"/>
                  </a:cubicBezTo>
                  <a:cubicBezTo>
                    <a:pt x="525" y="6019"/>
                    <a:pt x="1" y="9603"/>
                    <a:pt x="104" y="9715"/>
                  </a:cubicBezTo>
                  <a:cubicBezTo>
                    <a:pt x="216" y="9818"/>
                    <a:pt x="543" y="9884"/>
                    <a:pt x="543" y="9884"/>
                  </a:cubicBezTo>
                  <a:cubicBezTo>
                    <a:pt x="543" y="9884"/>
                    <a:pt x="2691" y="10015"/>
                    <a:pt x="3219" y="10015"/>
                  </a:cubicBezTo>
                  <a:cubicBezTo>
                    <a:pt x="3237" y="10015"/>
                    <a:pt x="3253" y="10015"/>
                    <a:pt x="3267" y="10015"/>
                  </a:cubicBezTo>
                  <a:cubicBezTo>
                    <a:pt x="3697" y="10005"/>
                    <a:pt x="5035" y="9884"/>
                    <a:pt x="5466" y="9781"/>
                  </a:cubicBezTo>
                  <a:cubicBezTo>
                    <a:pt x="5896" y="9678"/>
                    <a:pt x="6093" y="9687"/>
                    <a:pt x="6214" y="9360"/>
                  </a:cubicBezTo>
                  <a:cubicBezTo>
                    <a:pt x="6327" y="9032"/>
                    <a:pt x="6270" y="8293"/>
                    <a:pt x="6214" y="7816"/>
                  </a:cubicBezTo>
                  <a:cubicBezTo>
                    <a:pt x="6158" y="7338"/>
                    <a:pt x="5877" y="5944"/>
                    <a:pt x="5887" y="5523"/>
                  </a:cubicBezTo>
                  <a:cubicBezTo>
                    <a:pt x="5896" y="5102"/>
                    <a:pt x="5943" y="2903"/>
                    <a:pt x="5943" y="2435"/>
                  </a:cubicBezTo>
                  <a:cubicBezTo>
                    <a:pt x="5943" y="1967"/>
                    <a:pt x="5999" y="750"/>
                    <a:pt x="5653" y="516"/>
                  </a:cubicBezTo>
                  <a:cubicBezTo>
                    <a:pt x="5297" y="282"/>
                    <a:pt x="4305" y="30"/>
                    <a:pt x="3603" y="2"/>
                  </a:cubicBezTo>
                  <a:cubicBezTo>
                    <a:pt x="3572" y="1"/>
                    <a:pt x="3541" y="0"/>
                    <a:pt x="3510"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401;p32">
              <a:extLst>
                <a:ext uri="{FF2B5EF4-FFF2-40B4-BE49-F238E27FC236}">
                  <a16:creationId xmlns:a16="http://schemas.microsoft.com/office/drawing/2014/main" id="{B3BDD3D8-8048-7B45-8EB7-ECD93E672F4A}"/>
                </a:ext>
              </a:extLst>
            </p:cNvPr>
            <p:cNvSpPr/>
            <p:nvPr/>
          </p:nvSpPr>
          <p:spPr>
            <a:xfrm>
              <a:off x="7224068" y="2732355"/>
              <a:ext cx="437318" cy="447545"/>
            </a:xfrm>
            <a:custGeom>
              <a:avLst/>
              <a:gdLst/>
              <a:ahLst/>
              <a:cxnLst/>
              <a:rect l="l" t="t" r="r" b="b"/>
              <a:pathLst>
                <a:path w="7226" h="7395" extrusionOk="0">
                  <a:moveTo>
                    <a:pt x="3294" y="1"/>
                  </a:moveTo>
                  <a:cubicBezTo>
                    <a:pt x="3288" y="1"/>
                    <a:pt x="3282" y="1"/>
                    <a:pt x="3276" y="2"/>
                  </a:cubicBezTo>
                  <a:cubicBezTo>
                    <a:pt x="3136" y="21"/>
                    <a:pt x="1788" y="1022"/>
                    <a:pt x="1461" y="1228"/>
                  </a:cubicBezTo>
                  <a:cubicBezTo>
                    <a:pt x="1133" y="1453"/>
                    <a:pt x="235" y="2061"/>
                    <a:pt x="160" y="2173"/>
                  </a:cubicBezTo>
                  <a:cubicBezTo>
                    <a:pt x="113" y="2258"/>
                    <a:pt x="1" y="2314"/>
                    <a:pt x="20" y="2454"/>
                  </a:cubicBezTo>
                  <a:cubicBezTo>
                    <a:pt x="48" y="2595"/>
                    <a:pt x="235" y="2857"/>
                    <a:pt x="422" y="3137"/>
                  </a:cubicBezTo>
                  <a:cubicBezTo>
                    <a:pt x="609" y="3418"/>
                    <a:pt x="2256" y="5767"/>
                    <a:pt x="2471" y="5963"/>
                  </a:cubicBezTo>
                  <a:cubicBezTo>
                    <a:pt x="2677" y="6179"/>
                    <a:pt x="3576" y="7292"/>
                    <a:pt x="3716" y="7386"/>
                  </a:cubicBezTo>
                  <a:cubicBezTo>
                    <a:pt x="3725" y="7392"/>
                    <a:pt x="3738" y="7395"/>
                    <a:pt x="3753" y="7395"/>
                  </a:cubicBezTo>
                  <a:cubicBezTo>
                    <a:pt x="3970" y="7395"/>
                    <a:pt x="4761" y="6810"/>
                    <a:pt x="5110" y="6609"/>
                  </a:cubicBezTo>
                  <a:cubicBezTo>
                    <a:pt x="5485" y="6403"/>
                    <a:pt x="6926" y="5430"/>
                    <a:pt x="7019" y="5308"/>
                  </a:cubicBezTo>
                  <a:cubicBezTo>
                    <a:pt x="7113" y="5196"/>
                    <a:pt x="7225" y="5355"/>
                    <a:pt x="7160" y="5121"/>
                  </a:cubicBezTo>
                  <a:cubicBezTo>
                    <a:pt x="7085" y="4887"/>
                    <a:pt x="5934" y="3268"/>
                    <a:pt x="5718" y="3053"/>
                  </a:cubicBezTo>
                  <a:cubicBezTo>
                    <a:pt x="5513" y="2838"/>
                    <a:pt x="4231" y="1051"/>
                    <a:pt x="3978" y="676"/>
                  </a:cubicBezTo>
                  <a:cubicBezTo>
                    <a:pt x="3726" y="317"/>
                    <a:pt x="3440" y="1"/>
                    <a:pt x="3294"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402;p32">
              <a:extLst>
                <a:ext uri="{FF2B5EF4-FFF2-40B4-BE49-F238E27FC236}">
                  <a16:creationId xmlns:a16="http://schemas.microsoft.com/office/drawing/2014/main" id="{3D947922-4621-8344-8469-735623327765}"/>
                </a:ext>
              </a:extLst>
            </p:cNvPr>
            <p:cNvSpPr/>
            <p:nvPr/>
          </p:nvSpPr>
          <p:spPr>
            <a:xfrm>
              <a:off x="7351039" y="2636855"/>
              <a:ext cx="244077" cy="511394"/>
            </a:xfrm>
            <a:custGeom>
              <a:avLst/>
              <a:gdLst/>
              <a:ahLst/>
              <a:cxnLst/>
              <a:rect l="l" t="t" r="r" b="b"/>
              <a:pathLst>
                <a:path w="4033" h="8450" extrusionOk="0">
                  <a:moveTo>
                    <a:pt x="2977" y="1"/>
                  </a:moveTo>
                  <a:cubicBezTo>
                    <a:pt x="2684" y="1"/>
                    <a:pt x="2216" y="258"/>
                    <a:pt x="2039" y="364"/>
                  </a:cubicBezTo>
                  <a:cubicBezTo>
                    <a:pt x="1805" y="504"/>
                    <a:pt x="1711" y="879"/>
                    <a:pt x="1711" y="879"/>
                  </a:cubicBezTo>
                  <a:cubicBezTo>
                    <a:pt x="1711" y="879"/>
                    <a:pt x="1646" y="925"/>
                    <a:pt x="1683" y="1010"/>
                  </a:cubicBezTo>
                  <a:cubicBezTo>
                    <a:pt x="1683" y="1010"/>
                    <a:pt x="2151" y="1964"/>
                    <a:pt x="2254" y="2151"/>
                  </a:cubicBezTo>
                  <a:cubicBezTo>
                    <a:pt x="2357" y="2338"/>
                    <a:pt x="2441" y="2488"/>
                    <a:pt x="2451" y="2582"/>
                  </a:cubicBezTo>
                  <a:cubicBezTo>
                    <a:pt x="2460" y="2675"/>
                    <a:pt x="2488" y="2788"/>
                    <a:pt x="2413" y="3068"/>
                  </a:cubicBezTo>
                  <a:cubicBezTo>
                    <a:pt x="2357" y="3349"/>
                    <a:pt x="1805" y="5277"/>
                    <a:pt x="1702" y="5501"/>
                  </a:cubicBezTo>
                  <a:cubicBezTo>
                    <a:pt x="1599" y="5717"/>
                    <a:pt x="1403" y="6110"/>
                    <a:pt x="1262" y="6222"/>
                  </a:cubicBezTo>
                  <a:cubicBezTo>
                    <a:pt x="1124" y="6351"/>
                    <a:pt x="238" y="6690"/>
                    <a:pt x="125" y="6690"/>
                  </a:cubicBezTo>
                  <a:cubicBezTo>
                    <a:pt x="123" y="6690"/>
                    <a:pt x="122" y="6690"/>
                    <a:pt x="121" y="6690"/>
                  </a:cubicBezTo>
                  <a:cubicBezTo>
                    <a:pt x="117" y="6689"/>
                    <a:pt x="113" y="6689"/>
                    <a:pt x="110" y="6689"/>
                  </a:cubicBezTo>
                  <a:cubicBezTo>
                    <a:pt x="25" y="6689"/>
                    <a:pt x="0" y="6796"/>
                    <a:pt x="27" y="6868"/>
                  </a:cubicBezTo>
                  <a:cubicBezTo>
                    <a:pt x="61" y="6919"/>
                    <a:pt x="127" y="6962"/>
                    <a:pt x="259" y="6962"/>
                  </a:cubicBezTo>
                  <a:cubicBezTo>
                    <a:pt x="272" y="6962"/>
                    <a:pt x="285" y="6962"/>
                    <a:pt x="298" y="6961"/>
                  </a:cubicBezTo>
                  <a:cubicBezTo>
                    <a:pt x="448" y="6952"/>
                    <a:pt x="813" y="6914"/>
                    <a:pt x="813" y="6914"/>
                  </a:cubicBezTo>
                  <a:lnTo>
                    <a:pt x="813" y="6914"/>
                  </a:lnTo>
                  <a:cubicBezTo>
                    <a:pt x="813" y="6914"/>
                    <a:pt x="626" y="7092"/>
                    <a:pt x="514" y="7186"/>
                  </a:cubicBezTo>
                  <a:cubicBezTo>
                    <a:pt x="383" y="7279"/>
                    <a:pt x="233" y="7354"/>
                    <a:pt x="205" y="7448"/>
                  </a:cubicBezTo>
                  <a:cubicBezTo>
                    <a:pt x="167" y="7541"/>
                    <a:pt x="252" y="7775"/>
                    <a:pt x="308" y="7897"/>
                  </a:cubicBezTo>
                  <a:cubicBezTo>
                    <a:pt x="373" y="8019"/>
                    <a:pt x="486" y="8112"/>
                    <a:pt x="710" y="8243"/>
                  </a:cubicBezTo>
                  <a:cubicBezTo>
                    <a:pt x="944" y="8384"/>
                    <a:pt x="1094" y="8449"/>
                    <a:pt x="1141" y="8449"/>
                  </a:cubicBezTo>
                  <a:cubicBezTo>
                    <a:pt x="1187" y="8449"/>
                    <a:pt x="1590" y="7906"/>
                    <a:pt x="1777" y="7719"/>
                  </a:cubicBezTo>
                  <a:cubicBezTo>
                    <a:pt x="1964" y="7532"/>
                    <a:pt x="1992" y="7476"/>
                    <a:pt x="2058" y="7223"/>
                  </a:cubicBezTo>
                  <a:cubicBezTo>
                    <a:pt x="2114" y="6980"/>
                    <a:pt x="2114" y="6559"/>
                    <a:pt x="2133" y="6418"/>
                  </a:cubicBezTo>
                  <a:cubicBezTo>
                    <a:pt x="2151" y="6278"/>
                    <a:pt x="3059" y="4640"/>
                    <a:pt x="3321" y="4229"/>
                  </a:cubicBezTo>
                  <a:cubicBezTo>
                    <a:pt x="3564" y="3836"/>
                    <a:pt x="4032" y="2750"/>
                    <a:pt x="4032" y="2516"/>
                  </a:cubicBezTo>
                  <a:cubicBezTo>
                    <a:pt x="4032" y="2282"/>
                    <a:pt x="3368" y="364"/>
                    <a:pt x="3190" y="93"/>
                  </a:cubicBezTo>
                  <a:cubicBezTo>
                    <a:pt x="3147" y="27"/>
                    <a:pt x="3071" y="1"/>
                    <a:pt x="2977"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403;p32">
              <a:extLst>
                <a:ext uri="{FF2B5EF4-FFF2-40B4-BE49-F238E27FC236}">
                  <a16:creationId xmlns:a16="http://schemas.microsoft.com/office/drawing/2014/main" id="{11C6E0A0-C65A-864B-8459-BEB57EF7F4C1}"/>
                </a:ext>
              </a:extLst>
            </p:cNvPr>
            <p:cNvSpPr/>
            <p:nvPr/>
          </p:nvSpPr>
          <p:spPr>
            <a:xfrm>
              <a:off x="7365079" y="2468185"/>
              <a:ext cx="218719" cy="238872"/>
            </a:xfrm>
            <a:custGeom>
              <a:avLst/>
              <a:gdLst/>
              <a:ahLst/>
              <a:cxnLst/>
              <a:rect l="l" t="t" r="r" b="b"/>
              <a:pathLst>
                <a:path w="3614" h="3947" extrusionOk="0">
                  <a:moveTo>
                    <a:pt x="1042" y="1"/>
                  </a:moveTo>
                  <a:cubicBezTo>
                    <a:pt x="591" y="1"/>
                    <a:pt x="144" y="756"/>
                    <a:pt x="66" y="1111"/>
                  </a:cubicBezTo>
                  <a:cubicBezTo>
                    <a:pt x="1" y="1504"/>
                    <a:pt x="291" y="2093"/>
                    <a:pt x="581" y="2599"/>
                  </a:cubicBezTo>
                  <a:cubicBezTo>
                    <a:pt x="712" y="2823"/>
                    <a:pt x="1377" y="3946"/>
                    <a:pt x="1479" y="3946"/>
                  </a:cubicBezTo>
                  <a:cubicBezTo>
                    <a:pt x="1592" y="3946"/>
                    <a:pt x="2902" y="3235"/>
                    <a:pt x="3164" y="3020"/>
                  </a:cubicBezTo>
                  <a:cubicBezTo>
                    <a:pt x="3445" y="2795"/>
                    <a:pt x="3613" y="2636"/>
                    <a:pt x="3566" y="2533"/>
                  </a:cubicBezTo>
                  <a:cubicBezTo>
                    <a:pt x="3519" y="2421"/>
                    <a:pt x="3613" y="2402"/>
                    <a:pt x="3417" y="2206"/>
                  </a:cubicBezTo>
                  <a:cubicBezTo>
                    <a:pt x="3211" y="2000"/>
                    <a:pt x="1648" y="156"/>
                    <a:pt x="1152" y="16"/>
                  </a:cubicBezTo>
                  <a:cubicBezTo>
                    <a:pt x="1116" y="6"/>
                    <a:pt x="1079" y="1"/>
                    <a:pt x="1042" y="1"/>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404;p32">
              <a:extLst>
                <a:ext uri="{FF2B5EF4-FFF2-40B4-BE49-F238E27FC236}">
                  <a16:creationId xmlns:a16="http://schemas.microsoft.com/office/drawing/2014/main" id="{459C9FE0-E923-7746-929E-4AC39911E0C2}"/>
                </a:ext>
              </a:extLst>
            </p:cNvPr>
            <p:cNvSpPr/>
            <p:nvPr/>
          </p:nvSpPr>
          <p:spPr>
            <a:xfrm>
              <a:off x="7365685" y="2532821"/>
              <a:ext cx="79281" cy="161165"/>
            </a:xfrm>
            <a:custGeom>
              <a:avLst/>
              <a:gdLst/>
              <a:ahLst/>
              <a:cxnLst/>
              <a:rect l="l" t="t" r="r" b="b"/>
              <a:pathLst>
                <a:path w="1310" h="2663" extrusionOk="0">
                  <a:moveTo>
                    <a:pt x="30" y="0"/>
                  </a:moveTo>
                  <a:cubicBezTo>
                    <a:pt x="15" y="0"/>
                    <a:pt x="0" y="13"/>
                    <a:pt x="0" y="34"/>
                  </a:cubicBezTo>
                  <a:cubicBezTo>
                    <a:pt x="141" y="997"/>
                    <a:pt x="599" y="1905"/>
                    <a:pt x="1226" y="2644"/>
                  </a:cubicBezTo>
                  <a:cubicBezTo>
                    <a:pt x="1236" y="2657"/>
                    <a:pt x="1248" y="2662"/>
                    <a:pt x="1258" y="2662"/>
                  </a:cubicBezTo>
                  <a:cubicBezTo>
                    <a:pt x="1287" y="2662"/>
                    <a:pt x="1310" y="2625"/>
                    <a:pt x="1282" y="2598"/>
                  </a:cubicBezTo>
                  <a:cubicBezTo>
                    <a:pt x="646" y="1858"/>
                    <a:pt x="253" y="979"/>
                    <a:pt x="56" y="24"/>
                  </a:cubicBezTo>
                  <a:cubicBezTo>
                    <a:pt x="52" y="8"/>
                    <a:pt x="41" y="0"/>
                    <a:pt x="30"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405;p32">
              <a:extLst>
                <a:ext uri="{FF2B5EF4-FFF2-40B4-BE49-F238E27FC236}">
                  <a16:creationId xmlns:a16="http://schemas.microsoft.com/office/drawing/2014/main" id="{A35720E3-E0E7-F643-8EA5-28539E00E813}"/>
                </a:ext>
              </a:extLst>
            </p:cNvPr>
            <p:cNvSpPr/>
            <p:nvPr/>
          </p:nvSpPr>
          <p:spPr>
            <a:xfrm>
              <a:off x="7123847" y="2559994"/>
              <a:ext cx="7444" cy="220535"/>
            </a:xfrm>
            <a:custGeom>
              <a:avLst/>
              <a:gdLst/>
              <a:ahLst/>
              <a:cxnLst/>
              <a:rect l="l" t="t" r="r" b="b"/>
              <a:pathLst>
                <a:path w="123" h="3644" extrusionOk="0">
                  <a:moveTo>
                    <a:pt x="68" y="1"/>
                  </a:moveTo>
                  <a:cubicBezTo>
                    <a:pt x="59" y="1"/>
                    <a:pt x="47" y="6"/>
                    <a:pt x="38" y="15"/>
                  </a:cubicBezTo>
                  <a:cubicBezTo>
                    <a:pt x="1" y="155"/>
                    <a:pt x="19" y="296"/>
                    <a:pt x="19" y="436"/>
                  </a:cubicBezTo>
                  <a:lnTo>
                    <a:pt x="19" y="857"/>
                  </a:lnTo>
                  <a:lnTo>
                    <a:pt x="19" y="1784"/>
                  </a:lnTo>
                  <a:lnTo>
                    <a:pt x="19" y="3608"/>
                  </a:lnTo>
                  <a:cubicBezTo>
                    <a:pt x="19" y="3632"/>
                    <a:pt x="38" y="3644"/>
                    <a:pt x="57" y="3644"/>
                  </a:cubicBezTo>
                  <a:cubicBezTo>
                    <a:pt x="75" y="3644"/>
                    <a:pt x="94" y="3632"/>
                    <a:pt x="94" y="3608"/>
                  </a:cubicBezTo>
                  <a:cubicBezTo>
                    <a:pt x="113" y="3000"/>
                    <a:pt x="113" y="2392"/>
                    <a:pt x="113" y="1784"/>
                  </a:cubicBezTo>
                  <a:lnTo>
                    <a:pt x="113" y="885"/>
                  </a:lnTo>
                  <a:lnTo>
                    <a:pt x="113" y="436"/>
                  </a:lnTo>
                  <a:cubicBezTo>
                    <a:pt x="113" y="296"/>
                    <a:pt x="122" y="155"/>
                    <a:pt x="85" y="15"/>
                  </a:cubicBezTo>
                  <a:cubicBezTo>
                    <a:pt x="85" y="6"/>
                    <a:pt x="78" y="1"/>
                    <a:pt x="68"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406;p32">
              <a:extLst>
                <a:ext uri="{FF2B5EF4-FFF2-40B4-BE49-F238E27FC236}">
                  <a16:creationId xmlns:a16="http://schemas.microsoft.com/office/drawing/2014/main" id="{CBFF7851-81B5-0245-98A7-23540E4901F9}"/>
                </a:ext>
              </a:extLst>
            </p:cNvPr>
            <p:cNvSpPr/>
            <p:nvPr/>
          </p:nvSpPr>
          <p:spPr>
            <a:xfrm>
              <a:off x="7190661" y="2437986"/>
              <a:ext cx="192090" cy="95924"/>
            </a:xfrm>
            <a:custGeom>
              <a:avLst/>
              <a:gdLst/>
              <a:ahLst/>
              <a:cxnLst/>
              <a:rect l="l" t="t" r="r" b="b"/>
              <a:pathLst>
                <a:path w="3174" h="1585" extrusionOk="0">
                  <a:moveTo>
                    <a:pt x="2020" y="0"/>
                  </a:moveTo>
                  <a:cubicBezTo>
                    <a:pt x="1337" y="0"/>
                    <a:pt x="705" y="191"/>
                    <a:pt x="431" y="319"/>
                  </a:cubicBezTo>
                  <a:cubicBezTo>
                    <a:pt x="319" y="365"/>
                    <a:pt x="225" y="412"/>
                    <a:pt x="132" y="440"/>
                  </a:cubicBezTo>
                  <a:cubicBezTo>
                    <a:pt x="76" y="618"/>
                    <a:pt x="1" y="946"/>
                    <a:pt x="263" y="1236"/>
                  </a:cubicBezTo>
                  <a:cubicBezTo>
                    <a:pt x="460" y="1465"/>
                    <a:pt x="737" y="1585"/>
                    <a:pt x="1071" y="1585"/>
                  </a:cubicBezTo>
                  <a:cubicBezTo>
                    <a:pt x="1324" y="1585"/>
                    <a:pt x="1609" y="1517"/>
                    <a:pt x="1919" y="1376"/>
                  </a:cubicBezTo>
                  <a:cubicBezTo>
                    <a:pt x="2555" y="1095"/>
                    <a:pt x="3089" y="440"/>
                    <a:pt x="3173" y="178"/>
                  </a:cubicBezTo>
                  <a:cubicBezTo>
                    <a:pt x="2808" y="66"/>
                    <a:pt x="2396" y="10"/>
                    <a:pt x="2069" y="0"/>
                  </a:cubicBezTo>
                  <a:cubicBezTo>
                    <a:pt x="2053" y="0"/>
                    <a:pt x="2036" y="0"/>
                    <a:pt x="2020"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407;p32">
              <a:extLst>
                <a:ext uri="{FF2B5EF4-FFF2-40B4-BE49-F238E27FC236}">
                  <a16:creationId xmlns:a16="http://schemas.microsoft.com/office/drawing/2014/main" id="{ACAD014C-B1FE-9F45-B316-C46B80CEDEBD}"/>
                </a:ext>
              </a:extLst>
            </p:cNvPr>
            <p:cNvSpPr/>
            <p:nvPr/>
          </p:nvSpPr>
          <p:spPr>
            <a:xfrm>
              <a:off x="7210511" y="2351866"/>
              <a:ext cx="119527" cy="141859"/>
            </a:xfrm>
            <a:custGeom>
              <a:avLst/>
              <a:gdLst/>
              <a:ahLst/>
              <a:cxnLst/>
              <a:rect l="l" t="t" r="r" b="b"/>
              <a:pathLst>
                <a:path w="1975" h="2344" extrusionOk="0">
                  <a:moveTo>
                    <a:pt x="1268" y="0"/>
                  </a:moveTo>
                  <a:cubicBezTo>
                    <a:pt x="1238" y="0"/>
                    <a:pt x="1200" y="34"/>
                    <a:pt x="1104" y="76"/>
                  </a:cubicBezTo>
                  <a:cubicBezTo>
                    <a:pt x="945" y="151"/>
                    <a:pt x="244" y="815"/>
                    <a:pt x="244" y="815"/>
                  </a:cubicBezTo>
                  <a:cubicBezTo>
                    <a:pt x="244" y="815"/>
                    <a:pt x="0" y="1012"/>
                    <a:pt x="10" y="1152"/>
                  </a:cubicBezTo>
                  <a:cubicBezTo>
                    <a:pt x="28" y="1292"/>
                    <a:pt x="84" y="1442"/>
                    <a:pt x="103" y="1657"/>
                  </a:cubicBezTo>
                  <a:cubicBezTo>
                    <a:pt x="131" y="1863"/>
                    <a:pt x="103" y="1882"/>
                    <a:pt x="84" y="2022"/>
                  </a:cubicBezTo>
                  <a:cubicBezTo>
                    <a:pt x="33" y="2291"/>
                    <a:pt x="173" y="2343"/>
                    <a:pt x="291" y="2343"/>
                  </a:cubicBezTo>
                  <a:cubicBezTo>
                    <a:pt x="365" y="2343"/>
                    <a:pt x="431" y="2322"/>
                    <a:pt x="431" y="2322"/>
                  </a:cubicBezTo>
                  <a:cubicBezTo>
                    <a:pt x="431" y="2322"/>
                    <a:pt x="1076" y="2209"/>
                    <a:pt x="1460" y="1994"/>
                  </a:cubicBezTo>
                  <a:cubicBezTo>
                    <a:pt x="1853" y="1788"/>
                    <a:pt x="1956" y="1723"/>
                    <a:pt x="1965" y="1629"/>
                  </a:cubicBezTo>
                  <a:cubicBezTo>
                    <a:pt x="1975" y="1536"/>
                    <a:pt x="1834" y="1302"/>
                    <a:pt x="1834" y="1302"/>
                  </a:cubicBezTo>
                  <a:cubicBezTo>
                    <a:pt x="1834" y="1302"/>
                    <a:pt x="1554" y="488"/>
                    <a:pt x="1488" y="291"/>
                  </a:cubicBezTo>
                  <a:cubicBezTo>
                    <a:pt x="1413" y="85"/>
                    <a:pt x="1385" y="123"/>
                    <a:pt x="1320" y="38"/>
                  </a:cubicBezTo>
                  <a:cubicBezTo>
                    <a:pt x="1299" y="11"/>
                    <a:pt x="1285" y="0"/>
                    <a:pt x="1268"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408;p32">
              <a:extLst>
                <a:ext uri="{FF2B5EF4-FFF2-40B4-BE49-F238E27FC236}">
                  <a16:creationId xmlns:a16="http://schemas.microsoft.com/office/drawing/2014/main" id="{2075F112-90D6-904E-9D2B-58A36AC1FE63}"/>
                </a:ext>
              </a:extLst>
            </p:cNvPr>
            <p:cNvSpPr/>
            <p:nvPr/>
          </p:nvSpPr>
          <p:spPr>
            <a:xfrm>
              <a:off x="7124997" y="2223866"/>
              <a:ext cx="184102" cy="215451"/>
            </a:xfrm>
            <a:custGeom>
              <a:avLst/>
              <a:gdLst/>
              <a:ahLst/>
              <a:cxnLst/>
              <a:rect l="l" t="t" r="r" b="b"/>
              <a:pathLst>
                <a:path w="3042" h="3560" extrusionOk="0">
                  <a:moveTo>
                    <a:pt x="1760" y="1"/>
                  </a:moveTo>
                  <a:cubicBezTo>
                    <a:pt x="1391" y="1"/>
                    <a:pt x="976" y="60"/>
                    <a:pt x="749" y="123"/>
                  </a:cubicBezTo>
                  <a:cubicBezTo>
                    <a:pt x="393" y="207"/>
                    <a:pt x="234" y="329"/>
                    <a:pt x="159" y="413"/>
                  </a:cubicBezTo>
                  <a:cubicBezTo>
                    <a:pt x="47" y="553"/>
                    <a:pt x="0" y="591"/>
                    <a:pt x="94" y="974"/>
                  </a:cubicBezTo>
                  <a:cubicBezTo>
                    <a:pt x="187" y="1358"/>
                    <a:pt x="318" y="1583"/>
                    <a:pt x="290" y="1845"/>
                  </a:cubicBezTo>
                  <a:cubicBezTo>
                    <a:pt x="272" y="2097"/>
                    <a:pt x="272" y="2415"/>
                    <a:pt x="318" y="2603"/>
                  </a:cubicBezTo>
                  <a:cubicBezTo>
                    <a:pt x="365" y="2790"/>
                    <a:pt x="927" y="3529"/>
                    <a:pt x="1123" y="3557"/>
                  </a:cubicBezTo>
                  <a:cubicBezTo>
                    <a:pt x="1132" y="3559"/>
                    <a:pt x="1141" y="3559"/>
                    <a:pt x="1152" y="3559"/>
                  </a:cubicBezTo>
                  <a:cubicBezTo>
                    <a:pt x="1393" y="3559"/>
                    <a:pt x="2200" y="3174"/>
                    <a:pt x="2424" y="2968"/>
                  </a:cubicBezTo>
                  <a:cubicBezTo>
                    <a:pt x="2658" y="2743"/>
                    <a:pt x="2948" y="2013"/>
                    <a:pt x="2995" y="1910"/>
                  </a:cubicBezTo>
                  <a:cubicBezTo>
                    <a:pt x="3042" y="1807"/>
                    <a:pt x="3032" y="890"/>
                    <a:pt x="2911" y="600"/>
                  </a:cubicBezTo>
                  <a:cubicBezTo>
                    <a:pt x="2798" y="310"/>
                    <a:pt x="2630" y="160"/>
                    <a:pt x="2237" y="48"/>
                  </a:cubicBezTo>
                  <a:cubicBezTo>
                    <a:pt x="2106" y="14"/>
                    <a:pt x="1938" y="1"/>
                    <a:pt x="1760" y="1"/>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409;p32">
              <a:extLst>
                <a:ext uri="{FF2B5EF4-FFF2-40B4-BE49-F238E27FC236}">
                  <a16:creationId xmlns:a16="http://schemas.microsoft.com/office/drawing/2014/main" id="{D97DC265-7043-9E44-9E6D-08E3526CCF21}"/>
                </a:ext>
              </a:extLst>
            </p:cNvPr>
            <p:cNvSpPr/>
            <p:nvPr/>
          </p:nvSpPr>
          <p:spPr>
            <a:xfrm>
              <a:off x="7037182" y="2146643"/>
              <a:ext cx="343269" cy="233970"/>
            </a:xfrm>
            <a:custGeom>
              <a:avLst/>
              <a:gdLst/>
              <a:ahLst/>
              <a:cxnLst/>
              <a:rect l="l" t="t" r="r" b="b"/>
              <a:pathLst>
                <a:path w="5672" h="3866" extrusionOk="0">
                  <a:moveTo>
                    <a:pt x="3502" y="0"/>
                  </a:moveTo>
                  <a:cubicBezTo>
                    <a:pt x="2937" y="0"/>
                    <a:pt x="2256" y="145"/>
                    <a:pt x="2256" y="145"/>
                  </a:cubicBezTo>
                  <a:cubicBezTo>
                    <a:pt x="2256" y="145"/>
                    <a:pt x="2041" y="175"/>
                    <a:pt x="1789" y="175"/>
                  </a:cubicBezTo>
                  <a:cubicBezTo>
                    <a:pt x="1647" y="175"/>
                    <a:pt x="1492" y="166"/>
                    <a:pt x="1358" y="135"/>
                  </a:cubicBezTo>
                  <a:cubicBezTo>
                    <a:pt x="1182" y="95"/>
                    <a:pt x="992" y="55"/>
                    <a:pt x="810" y="55"/>
                  </a:cubicBezTo>
                  <a:cubicBezTo>
                    <a:pt x="614" y="55"/>
                    <a:pt x="427" y="102"/>
                    <a:pt x="282" y="248"/>
                  </a:cubicBezTo>
                  <a:cubicBezTo>
                    <a:pt x="1" y="528"/>
                    <a:pt x="20" y="959"/>
                    <a:pt x="300" y="1455"/>
                  </a:cubicBezTo>
                  <a:cubicBezTo>
                    <a:pt x="572" y="1951"/>
                    <a:pt x="1311" y="2026"/>
                    <a:pt x="1461" y="2054"/>
                  </a:cubicBezTo>
                  <a:cubicBezTo>
                    <a:pt x="1474" y="2055"/>
                    <a:pt x="1488" y="2056"/>
                    <a:pt x="1502" y="2056"/>
                  </a:cubicBezTo>
                  <a:cubicBezTo>
                    <a:pt x="1652" y="2056"/>
                    <a:pt x="1861" y="1975"/>
                    <a:pt x="2031" y="1932"/>
                  </a:cubicBezTo>
                  <a:cubicBezTo>
                    <a:pt x="2219" y="1885"/>
                    <a:pt x="3557" y="1782"/>
                    <a:pt x="3800" y="1782"/>
                  </a:cubicBezTo>
                  <a:cubicBezTo>
                    <a:pt x="4043" y="1782"/>
                    <a:pt x="4231" y="1904"/>
                    <a:pt x="4296" y="2063"/>
                  </a:cubicBezTo>
                  <a:cubicBezTo>
                    <a:pt x="4324" y="2166"/>
                    <a:pt x="4277" y="3149"/>
                    <a:pt x="4231" y="3317"/>
                  </a:cubicBezTo>
                  <a:cubicBezTo>
                    <a:pt x="4184" y="3495"/>
                    <a:pt x="4362" y="3794"/>
                    <a:pt x="4399" y="3851"/>
                  </a:cubicBezTo>
                  <a:cubicBezTo>
                    <a:pt x="4405" y="3861"/>
                    <a:pt x="4413" y="3865"/>
                    <a:pt x="4425" y="3865"/>
                  </a:cubicBezTo>
                  <a:cubicBezTo>
                    <a:pt x="4487" y="3865"/>
                    <a:pt x="4626" y="3724"/>
                    <a:pt x="4792" y="3542"/>
                  </a:cubicBezTo>
                  <a:cubicBezTo>
                    <a:pt x="4998" y="3317"/>
                    <a:pt x="5120" y="3214"/>
                    <a:pt x="5344" y="2746"/>
                  </a:cubicBezTo>
                  <a:cubicBezTo>
                    <a:pt x="5569" y="2278"/>
                    <a:pt x="5672" y="2073"/>
                    <a:pt x="5606" y="1548"/>
                  </a:cubicBezTo>
                  <a:cubicBezTo>
                    <a:pt x="5531" y="1034"/>
                    <a:pt x="4820" y="688"/>
                    <a:pt x="4792" y="641"/>
                  </a:cubicBezTo>
                  <a:cubicBezTo>
                    <a:pt x="4773" y="594"/>
                    <a:pt x="4680" y="388"/>
                    <a:pt x="4567" y="266"/>
                  </a:cubicBezTo>
                  <a:cubicBezTo>
                    <a:pt x="4464" y="135"/>
                    <a:pt x="4371" y="89"/>
                    <a:pt x="3772" y="14"/>
                  </a:cubicBezTo>
                  <a:cubicBezTo>
                    <a:pt x="3688" y="4"/>
                    <a:pt x="3597" y="0"/>
                    <a:pt x="350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410;p32">
              <a:extLst>
                <a:ext uri="{FF2B5EF4-FFF2-40B4-BE49-F238E27FC236}">
                  <a16:creationId xmlns:a16="http://schemas.microsoft.com/office/drawing/2014/main" id="{3E94C1D0-A65A-584D-BA30-A68A209BAB51}"/>
                </a:ext>
              </a:extLst>
            </p:cNvPr>
            <p:cNvSpPr/>
            <p:nvPr/>
          </p:nvSpPr>
          <p:spPr>
            <a:xfrm>
              <a:off x="7290337" y="2286202"/>
              <a:ext cx="32923" cy="67480"/>
            </a:xfrm>
            <a:custGeom>
              <a:avLst/>
              <a:gdLst/>
              <a:ahLst/>
              <a:cxnLst/>
              <a:rect l="l" t="t" r="r" b="b"/>
              <a:pathLst>
                <a:path w="544" h="1115" extrusionOk="0">
                  <a:moveTo>
                    <a:pt x="375" y="0"/>
                  </a:moveTo>
                  <a:cubicBezTo>
                    <a:pt x="328" y="0"/>
                    <a:pt x="281" y="29"/>
                    <a:pt x="253" y="47"/>
                  </a:cubicBezTo>
                  <a:cubicBezTo>
                    <a:pt x="188" y="94"/>
                    <a:pt x="132" y="169"/>
                    <a:pt x="94" y="225"/>
                  </a:cubicBezTo>
                  <a:cubicBezTo>
                    <a:pt x="57" y="309"/>
                    <a:pt x="57" y="394"/>
                    <a:pt x="57" y="487"/>
                  </a:cubicBezTo>
                  <a:cubicBezTo>
                    <a:pt x="57" y="590"/>
                    <a:pt x="48" y="702"/>
                    <a:pt x="38" y="815"/>
                  </a:cubicBezTo>
                  <a:cubicBezTo>
                    <a:pt x="38" y="861"/>
                    <a:pt x="29" y="1095"/>
                    <a:pt x="1" y="1114"/>
                  </a:cubicBezTo>
                  <a:cubicBezTo>
                    <a:pt x="216" y="974"/>
                    <a:pt x="375" y="749"/>
                    <a:pt x="478" y="487"/>
                  </a:cubicBezTo>
                  <a:cubicBezTo>
                    <a:pt x="515" y="403"/>
                    <a:pt x="543" y="300"/>
                    <a:pt x="525" y="206"/>
                  </a:cubicBezTo>
                  <a:cubicBezTo>
                    <a:pt x="515" y="113"/>
                    <a:pt x="459" y="19"/>
                    <a:pt x="375" y="0"/>
                  </a:cubicBezTo>
                  <a:close/>
                </a:path>
              </a:pathLst>
            </a:custGeom>
            <a:solidFill>
              <a:srgbClr val="73737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411;p32">
              <a:extLst>
                <a:ext uri="{FF2B5EF4-FFF2-40B4-BE49-F238E27FC236}">
                  <a16:creationId xmlns:a16="http://schemas.microsoft.com/office/drawing/2014/main" id="{584C19C4-572F-4747-96C0-5212FDCFB4C1}"/>
                </a:ext>
              </a:extLst>
            </p:cNvPr>
            <p:cNvSpPr/>
            <p:nvPr/>
          </p:nvSpPr>
          <p:spPr>
            <a:xfrm>
              <a:off x="7277325" y="2232097"/>
              <a:ext cx="30078" cy="101976"/>
            </a:xfrm>
            <a:custGeom>
              <a:avLst/>
              <a:gdLst/>
              <a:ahLst/>
              <a:cxnLst/>
              <a:rect l="l" t="t" r="r" b="b"/>
              <a:pathLst>
                <a:path w="497" h="1685" extrusionOk="0">
                  <a:moveTo>
                    <a:pt x="254" y="0"/>
                  </a:moveTo>
                  <a:cubicBezTo>
                    <a:pt x="140" y="0"/>
                    <a:pt x="52" y="192"/>
                    <a:pt x="19" y="370"/>
                  </a:cubicBezTo>
                  <a:cubicBezTo>
                    <a:pt x="0" y="586"/>
                    <a:pt x="66" y="969"/>
                    <a:pt x="66" y="1213"/>
                  </a:cubicBezTo>
                  <a:cubicBezTo>
                    <a:pt x="66" y="1447"/>
                    <a:pt x="19" y="1521"/>
                    <a:pt x="57" y="1634"/>
                  </a:cubicBezTo>
                  <a:cubicBezTo>
                    <a:pt x="67" y="1668"/>
                    <a:pt x="80" y="1685"/>
                    <a:pt x="96" y="1685"/>
                  </a:cubicBezTo>
                  <a:cubicBezTo>
                    <a:pt x="137" y="1685"/>
                    <a:pt x="199" y="1578"/>
                    <a:pt x="300" y="1390"/>
                  </a:cubicBezTo>
                  <a:cubicBezTo>
                    <a:pt x="431" y="1119"/>
                    <a:pt x="431" y="745"/>
                    <a:pt x="468" y="651"/>
                  </a:cubicBezTo>
                  <a:cubicBezTo>
                    <a:pt x="496" y="567"/>
                    <a:pt x="496" y="473"/>
                    <a:pt x="496" y="380"/>
                  </a:cubicBezTo>
                  <a:cubicBezTo>
                    <a:pt x="496" y="286"/>
                    <a:pt x="450" y="108"/>
                    <a:pt x="309" y="15"/>
                  </a:cubicBezTo>
                  <a:cubicBezTo>
                    <a:pt x="290" y="5"/>
                    <a:pt x="272" y="0"/>
                    <a:pt x="25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412;p32">
              <a:extLst>
                <a:ext uri="{FF2B5EF4-FFF2-40B4-BE49-F238E27FC236}">
                  <a16:creationId xmlns:a16="http://schemas.microsoft.com/office/drawing/2014/main" id="{7D9C1BCF-9CFA-0248-9B3A-4A3F57986491}"/>
                </a:ext>
              </a:extLst>
            </p:cNvPr>
            <p:cNvSpPr/>
            <p:nvPr/>
          </p:nvSpPr>
          <p:spPr>
            <a:xfrm>
              <a:off x="7129536" y="2168914"/>
              <a:ext cx="159712" cy="12588"/>
            </a:xfrm>
            <a:custGeom>
              <a:avLst/>
              <a:gdLst/>
              <a:ahLst/>
              <a:cxnLst/>
              <a:rect l="l" t="t" r="r" b="b"/>
              <a:pathLst>
                <a:path w="2639" h="208" extrusionOk="0">
                  <a:moveTo>
                    <a:pt x="2309" y="0"/>
                  </a:moveTo>
                  <a:cubicBezTo>
                    <a:pt x="2197" y="0"/>
                    <a:pt x="2084" y="11"/>
                    <a:pt x="1984" y="11"/>
                  </a:cubicBezTo>
                  <a:cubicBezTo>
                    <a:pt x="1759" y="11"/>
                    <a:pt x="1525" y="20"/>
                    <a:pt x="1301" y="39"/>
                  </a:cubicBezTo>
                  <a:cubicBezTo>
                    <a:pt x="870" y="58"/>
                    <a:pt x="449" y="95"/>
                    <a:pt x="28" y="179"/>
                  </a:cubicBezTo>
                  <a:cubicBezTo>
                    <a:pt x="0" y="179"/>
                    <a:pt x="19" y="207"/>
                    <a:pt x="28" y="207"/>
                  </a:cubicBezTo>
                  <a:cubicBezTo>
                    <a:pt x="459" y="189"/>
                    <a:pt x="898" y="142"/>
                    <a:pt x="1329" y="132"/>
                  </a:cubicBezTo>
                  <a:cubicBezTo>
                    <a:pt x="1544" y="114"/>
                    <a:pt x="1759" y="114"/>
                    <a:pt x="1984" y="114"/>
                  </a:cubicBezTo>
                  <a:cubicBezTo>
                    <a:pt x="2115" y="114"/>
                    <a:pt x="2258" y="130"/>
                    <a:pt x="2395" y="130"/>
                  </a:cubicBezTo>
                  <a:cubicBezTo>
                    <a:pt x="2463" y="130"/>
                    <a:pt x="2530" y="126"/>
                    <a:pt x="2592" y="114"/>
                  </a:cubicBezTo>
                  <a:cubicBezTo>
                    <a:pt x="2639" y="114"/>
                    <a:pt x="2639" y="48"/>
                    <a:pt x="2592" y="39"/>
                  </a:cubicBezTo>
                  <a:cubicBezTo>
                    <a:pt x="2505" y="8"/>
                    <a:pt x="2407" y="0"/>
                    <a:pt x="230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413;p32">
              <a:extLst>
                <a:ext uri="{FF2B5EF4-FFF2-40B4-BE49-F238E27FC236}">
                  <a16:creationId xmlns:a16="http://schemas.microsoft.com/office/drawing/2014/main" id="{F4ECAB47-F821-C444-B2D2-D088DD744096}"/>
                </a:ext>
              </a:extLst>
            </p:cNvPr>
            <p:cNvSpPr/>
            <p:nvPr/>
          </p:nvSpPr>
          <p:spPr>
            <a:xfrm>
              <a:off x="7230301" y="2188765"/>
              <a:ext cx="27234" cy="4539"/>
            </a:xfrm>
            <a:custGeom>
              <a:avLst/>
              <a:gdLst/>
              <a:ahLst/>
              <a:cxnLst/>
              <a:rect l="l" t="t" r="r" b="b"/>
              <a:pathLst>
                <a:path w="450" h="75" extrusionOk="0">
                  <a:moveTo>
                    <a:pt x="122" y="1"/>
                  </a:moveTo>
                  <a:cubicBezTo>
                    <a:pt x="85" y="1"/>
                    <a:pt x="57" y="10"/>
                    <a:pt x="29" y="10"/>
                  </a:cubicBezTo>
                  <a:cubicBezTo>
                    <a:pt x="1" y="10"/>
                    <a:pt x="1" y="48"/>
                    <a:pt x="29" y="57"/>
                  </a:cubicBezTo>
                  <a:cubicBezTo>
                    <a:pt x="57" y="57"/>
                    <a:pt x="85" y="66"/>
                    <a:pt x="122" y="66"/>
                  </a:cubicBezTo>
                  <a:lnTo>
                    <a:pt x="216" y="66"/>
                  </a:lnTo>
                  <a:cubicBezTo>
                    <a:pt x="253" y="66"/>
                    <a:pt x="295" y="75"/>
                    <a:pt x="338" y="75"/>
                  </a:cubicBezTo>
                  <a:cubicBezTo>
                    <a:pt x="360" y="75"/>
                    <a:pt x="381" y="73"/>
                    <a:pt x="403" y="66"/>
                  </a:cubicBezTo>
                  <a:cubicBezTo>
                    <a:pt x="422" y="66"/>
                    <a:pt x="431" y="57"/>
                    <a:pt x="450" y="38"/>
                  </a:cubicBezTo>
                  <a:lnTo>
                    <a:pt x="450" y="10"/>
                  </a:lnTo>
                  <a:cubicBezTo>
                    <a:pt x="431" y="10"/>
                    <a:pt x="422" y="1"/>
                    <a:pt x="40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414;p32">
              <a:extLst>
                <a:ext uri="{FF2B5EF4-FFF2-40B4-BE49-F238E27FC236}">
                  <a16:creationId xmlns:a16="http://schemas.microsoft.com/office/drawing/2014/main" id="{E73C6F92-C4B3-D64A-BD32-8471C8347A8E}"/>
                </a:ext>
              </a:extLst>
            </p:cNvPr>
            <p:cNvSpPr/>
            <p:nvPr/>
          </p:nvSpPr>
          <p:spPr>
            <a:xfrm>
              <a:off x="5668946" y="3767187"/>
              <a:ext cx="1159926" cy="100766"/>
            </a:xfrm>
            <a:custGeom>
              <a:avLst/>
              <a:gdLst/>
              <a:ahLst/>
              <a:cxnLst/>
              <a:rect l="l" t="t" r="r" b="b"/>
              <a:pathLst>
                <a:path w="19166" h="1665" extrusionOk="0">
                  <a:moveTo>
                    <a:pt x="18342" y="0"/>
                  </a:moveTo>
                  <a:cubicBezTo>
                    <a:pt x="18201" y="0"/>
                    <a:pt x="15600" y="47"/>
                    <a:pt x="15132" y="47"/>
                  </a:cubicBezTo>
                  <a:cubicBezTo>
                    <a:pt x="14664" y="47"/>
                    <a:pt x="6794" y="178"/>
                    <a:pt x="6139" y="178"/>
                  </a:cubicBezTo>
                  <a:cubicBezTo>
                    <a:pt x="5698" y="172"/>
                    <a:pt x="3572" y="156"/>
                    <a:pt x="2218" y="156"/>
                  </a:cubicBezTo>
                  <a:cubicBezTo>
                    <a:pt x="1589" y="156"/>
                    <a:pt x="1127" y="160"/>
                    <a:pt x="1076" y="169"/>
                  </a:cubicBezTo>
                  <a:cubicBezTo>
                    <a:pt x="908" y="178"/>
                    <a:pt x="796" y="440"/>
                    <a:pt x="609" y="693"/>
                  </a:cubicBezTo>
                  <a:cubicBezTo>
                    <a:pt x="421" y="955"/>
                    <a:pt x="0" y="1469"/>
                    <a:pt x="66" y="1526"/>
                  </a:cubicBezTo>
                  <a:cubicBezTo>
                    <a:pt x="159" y="1591"/>
                    <a:pt x="1189" y="1591"/>
                    <a:pt x="1647" y="1657"/>
                  </a:cubicBezTo>
                  <a:cubicBezTo>
                    <a:pt x="1800" y="1663"/>
                    <a:pt x="2715" y="1665"/>
                    <a:pt x="3888" y="1665"/>
                  </a:cubicBezTo>
                  <a:cubicBezTo>
                    <a:pt x="6234" y="1665"/>
                    <a:pt x="9611" y="1657"/>
                    <a:pt x="9985" y="1657"/>
                  </a:cubicBezTo>
                  <a:cubicBezTo>
                    <a:pt x="10016" y="1657"/>
                    <a:pt x="10071" y="1657"/>
                    <a:pt x="10146" y="1657"/>
                  </a:cubicBezTo>
                  <a:cubicBezTo>
                    <a:pt x="11393" y="1657"/>
                    <a:pt x="18295" y="1586"/>
                    <a:pt x="18604" y="1497"/>
                  </a:cubicBezTo>
                  <a:cubicBezTo>
                    <a:pt x="18931" y="1404"/>
                    <a:pt x="18978" y="1479"/>
                    <a:pt x="19072" y="1385"/>
                  </a:cubicBezTo>
                  <a:cubicBezTo>
                    <a:pt x="19165" y="1292"/>
                    <a:pt x="18482" y="0"/>
                    <a:pt x="1834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415;p32">
              <a:extLst>
                <a:ext uri="{FF2B5EF4-FFF2-40B4-BE49-F238E27FC236}">
                  <a16:creationId xmlns:a16="http://schemas.microsoft.com/office/drawing/2014/main" id="{D6BBFC90-8F4A-BF4D-A11D-7E4A50F7F039}"/>
                </a:ext>
              </a:extLst>
            </p:cNvPr>
            <p:cNvSpPr/>
            <p:nvPr/>
          </p:nvSpPr>
          <p:spPr>
            <a:xfrm>
              <a:off x="5599832" y="3833033"/>
              <a:ext cx="1305477" cy="341938"/>
            </a:xfrm>
            <a:custGeom>
              <a:avLst/>
              <a:gdLst/>
              <a:ahLst/>
              <a:cxnLst/>
              <a:rect l="l" t="t" r="r" b="b"/>
              <a:pathLst>
                <a:path w="21571" h="5650" extrusionOk="0">
                  <a:moveTo>
                    <a:pt x="21111" y="1"/>
                  </a:moveTo>
                  <a:cubicBezTo>
                    <a:pt x="20617" y="1"/>
                    <a:pt x="19141" y="61"/>
                    <a:pt x="18529" y="101"/>
                  </a:cubicBezTo>
                  <a:cubicBezTo>
                    <a:pt x="17818" y="147"/>
                    <a:pt x="10612" y="166"/>
                    <a:pt x="9770" y="260"/>
                  </a:cubicBezTo>
                  <a:cubicBezTo>
                    <a:pt x="9493" y="291"/>
                    <a:pt x="8486" y="301"/>
                    <a:pt x="7254" y="301"/>
                  </a:cubicBezTo>
                  <a:cubicBezTo>
                    <a:pt x="4789" y="301"/>
                    <a:pt x="1420" y="260"/>
                    <a:pt x="1170" y="260"/>
                  </a:cubicBezTo>
                  <a:cubicBezTo>
                    <a:pt x="882" y="260"/>
                    <a:pt x="667" y="232"/>
                    <a:pt x="518" y="232"/>
                  </a:cubicBezTo>
                  <a:cubicBezTo>
                    <a:pt x="474" y="232"/>
                    <a:pt x="435" y="235"/>
                    <a:pt x="403" y="241"/>
                  </a:cubicBezTo>
                  <a:cubicBezTo>
                    <a:pt x="263" y="260"/>
                    <a:pt x="263" y="353"/>
                    <a:pt x="188" y="540"/>
                  </a:cubicBezTo>
                  <a:cubicBezTo>
                    <a:pt x="122" y="728"/>
                    <a:pt x="29" y="2861"/>
                    <a:pt x="29" y="3563"/>
                  </a:cubicBezTo>
                  <a:cubicBezTo>
                    <a:pt x="29" y="4246"/>
                    <a:pt x="1" y="4995"/>
                    <a:pt x="47" y="5163"/>
                  </a:cubicBezTo>
                  <a:cubicBezTo>
                    <a:pt x="94" y="5322"/>
                    <a:pt x="141" y="5453"/>
                    <a:pt x="590" y="5491"/>
                  </a:cubicBezTo>
                  <a:cubicBezTo>
                    <a:pt x="897" y="5508"/>
                    <a:pt x="3352" y="5633"/>
                    <a:pt x="4814" y="5633"/>
                  </a:cubicBezTo>
                  <a:cubicBezTo>
                    <a:pt x="4911" y="5633"/>
                    <a:pt x="5004" y="5632"/>
                    <a:pt x="5091" y="5631"/>
                  </a:cubicBezTo>
                  <a:cubicBezTo>
                    <a:pt x="5417" y="5625"/>
                    <a:pt x="6031" y="5622"/>
                    <a:pt x="6789" y="5622"/>
                  </a:cubicBezTo>
                  <a:cubicBezTo>
                    <a:pt x="9316" y="5622"/>
                    <a:pt x="13446" y="5650"/>
                    <a:pt x="13878" y="5650"/>
                  </a:cubicBezTo>
                  <a:cubicBezTo>
                    <a:pt x="14440" y="5650"/>
                    <a:pt x="20756" y="5463"/>
                    <a:pt x="21103" y="5397"/>
                  </a:cubicBezTo>
                  <a:cubicBezTo>
                    <a:pt x="21458" y="5322"/>
                    <a:pt x="21383" y="5350"/>
                    <a:pt x="21477" y="5257"/>
                  </a:cubicBezTo>
                  <a:cubicBezTo>
                    <a:pt x="21570" y="5173"/>
                    <a:pt x="21458" y="4518"/>
                    <a:pt x="21458" y="4284"/>
                  </a:cubicBezTo>
                  <a:cubicBezTo>
                    <a:pt x="21458" y="4050"/>
                    <a:pt x="21458" y="241"/>
                    <a:pt x="21430" y="147"/>
                  </a:cubicBezTo>
                  <a:cubicBezTo>
                    <a:pt x="21411" y="54"/>
                    <a:pt x="21383" y="26"/>
                    <a:pt x="21271" y="7"/>
                  </a:cubicBezTo>
                  <a:cubicBezTo>
                    <a:pt x="21255" y="3"/>
                    <a:pt x="21199" y="1"/>
                    <a:pt x="21111" y="1"/>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416;p32">
              <a:extLst>
                <a:ext uri="{FF2B5EF4-FFF2-40B4-BE49-F238E27FC236}">
                  <a16:creationId xmlns:a16="http://schemas.microsoft.com/office/drawing/2014/main" id="{74EEFB50-A553-FF4F-8D03-12F65944E833}"/>
                </a:ext>
              </a:extLst>
            </p:cNvPr>
            <p:cNvSpPr/>
            <p:nvPr/>
          </p:nvSpPr>
          <p:spPr>
            <a:xfrm>
              <a:off x="5601527" y="4106401"/>
              <a:ext cx="1299243" cy="28384"/>
            </a:xfrm>
            <a:custGeom>
              <a:avLst/>
              <a:gdLst/>
              <a:ahLst/>
              <a:cxnLst/>
              <a:rect l="l" t="t" r="r" b="b"/>
              <a:pathLst>
                <a:path w="21468" h="469" extrusionOk="0">
                  <a:moveTo>
                    <a:pt x="21449" y="1"/>
                  </a:moveTo>
                  <a:cubicBezTo>
                    <a:pt x="21308" y="29"/>
                    <a:pt x="21168" y="47"/>
                    <a:pt x="21046" y="57"/>
                  </a:cubicBezTo>
                  <a:cubicBezTo>
                    <a:pt x="20682" y="103"/>
                    <a:pt x="20317" y="132"/>
                    <a:pt x="19952" y="150"/>
                  </a:cubicBezTo>
                  <a:cubicBezTo>
                    <a:pt x="19615" y="178"/>
                    <a:pt x="19268" y="188"/>
                    <a:pt x="18922" y="188"/>
                  </a:cubicBezTo>
                  <a:lnTo>
                    <a:pt x="18426" y="188"/>
                  </a:lnTo>
                  <a:cubicBezTo>
                    <a:pt x="18370" y="188"/>
                    <a:pt x="18313" y="187"/>
                    <a:pt x="18255" y="187"/>
                  </a:cubicBezTo>
                  <a:cubicBezTo>
                    <a:pt x="18140" y="187"/>
                    <a:pt x="18024" y="191"/>
                    <a:pt x="17912" y="216"/>
                  </a:cubicBezTo>
                  <a:cubicBezTo>
                    <a:pt x="17874" y="225"/>
                    <a:pt x="17874" y="272"/>
                    <a:pt x="17912" y="272"/>
                  </a:cubicBezTo>
                  <a:cubicBezTo>
                    <a:pt x="18073" y="321"/>
                    <a:pt x="18253" y="334"/>
                    <a:pt x="18433" y="334"/>
                  </a:cubicBezTo>
                  <a:cubicBezTo>
                    <a:pt x="18597" y="334"/>
                    <a:pt x="18761" y="323"/>
                    <a:pt x="18913" y="319"/>
                  </a:cubicBezTo>
                  <a:cubicBezTo>
                    <a:pt x="19268" y="319"/>
                    <a:pt x="19615" y="309"/>
                    <a:pt x="19970" y="281"/>
                  </a:cubicBezTo>
                  <a:cubicBezTo>
                    <a:pt x="20298" y="263"/>
                    <a:pt x="20625" y="235"/>
                    <a:pt x="20953" y="197"/>
                  </a:cubicBezTo>
                  <a:cubicBezTo>
                    <a:pt x="21121" y="178"/>
                    <a:pt x="21290" y="169"/>
                    <a:pt x="21468" y="141"/>
                  </a:cubicBezTo>
                  <a:cubicBezTo>
                    <a:pt x="21468" y="103"/>
                    <a:pt x="21468" y="47"/>
                    <a:pt x="21449" y="1"/>
                  </a:cubicBezTo>
                  <a:close/>
                  <a:moveTo>
                    <a:pt x="1" y="150"/>
                  </a:moveTo>
                  <a:lnTo>
                    <a:pt x="1" y="291"/>
                  </a:lnTo>
                  <a:cubicBezTo>
                    <a:pt x="422" y="319"/>
                    <a:pt x="834" y="328"/>
                    <a:pt x="1255" y="347"/>
                  </a:cubicBezTo>
                  <a:cubicBezTo>
                    <a:pt x="1788" y="375"/>
                    <a:pt x="2331" y="384"/>
                    <a:pt x="2864" y="403"/>
                  </a:cubicBezTo>
                  <a:cubicBezTo>
                    <a:pt x="3950" y="422"/>
                    <a:pt x="5045" y="450"/>
                    <a:pt x="6130" y="459"/>
                  </a:cubicBezTo>
                  <a:cubicBezTo>
                    <a:pt x="6860" y="465"/>
                    <a:pt x="7588" y="468"/>
                    <a:pt x="8315" y="468"/>
                  </a:cubicBezTo>
                  <a:cubicBezTo>
                    <a:pt x="9769" y="468"/>
                    <a:pt x="11221" y="456"/>
                    <a:pt x="12681" y="431"/>
                  </a:cubicBezTo>
                  <a:cubicBezTo>
                    <a:pt x="13906" y="412"/>
                    <a:pt x="15132" y="384"/>
                    <a:pt x="16349" y="347"/>
                  </a:cubicBezTo>
                  <a:cubicBezTo>
                    <a:pt x="16455" y="320"/>
                    <a:pt x="16461" y="168"/>
                    <a:pt x="16366" y="168"/>
                  </a:cubicBezTo>
                  <a:cubicBezTo>
                    <a:pt x="16360" y="168"/>
                    <a:pt x="16355" y="168"/>
                    <a:pt x="16349" y="169"/>
                  </a:cubicBezTo>
                  <a:cubicBezTo>
                    <a:pt x="14178" y="225"/>
                    <a:pt x="12016" y="263"/>
                    <a:pt x="9836" y="272"/>
                  </a:cubicBezTo>
                  <a:cubicBezTo>
                    <a:pt x="7646" y="272"/>
                    <a:pt x="5475" y="263"/>
                    <a:pt x="3285" y="216"/>
                  </a:cubicBezTo>
                  <a:cubicBezTo>
                    <a:pt x="2677" y="197"/>
                    <a:pt x="2069" y="178"/>
                    <a:pt x="1461" y="178"/>
                  </a:cubicBezTo>
                  <a:cubicBezTo>
                    <a:pt x="974" y="169"/>
                    <a:pt x="487" y="150"/>
                    <a:pt x="1" y="15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417;p32">
              <a:extLst>
                <a:ext uri="{FF2B5EF4-FFF2-40B4-BE49-F238E27FC236}">
                  <a16:creationId xmlns:a16="http://schemas.microsoft.com/office/drawing/2014/main" id="{9761F784-78AE-FB4D-9389-F818B28FD712}"/>
                </a:ext>
              </a:extLst>
            </p:cNvPr>
            <p:cNvSpPr/>
            <p:nvPr/>
          </p:nvSpPr>
          <p:spPr>
            <a:xfrm>
              <a:off x="5820730" y="3987480"/>
              <a:ext cx="118982" cy="232457"/>
            </a:xfrm>
            <a:custGeom>
              <a:avLst/>
              <a:gdLst/>
              <a:ahLst/>
              <a:cxnLst/>
              <a:rect l="l" t="t" r="r" b="b"/>
              <a:pathLst>
                <a:path w="1966" h="3841" extrusionOk="0">
                  <a:moveTo>
                    <a:pt x="1179" y="0"/>
                  </a:moveTo>
                  <a:cubicBezTo>
                    <a:pt x="1151" y="0"/>
                    <a:pt x="1133" y="10"/>
                    <a:pt x="1114" y="28"/>
                  </a:cubicBezTo>
                  <a:cubicBezTo>
                    <a:pt x="1104" y="28"/>
                    <a:pt x="272" y="431"/>
                    <a:pt x="84" y="1320"/>
                  </a:cubicBezTo>
                  <a:cubicBezTo>
                    <a:pt x="19" y="1675"/>
                    <a:pt x="0" y="2040"/>
                    <a:pt x="0" y="2396"/>
                  </a:cubicBezTo>
                  <a:cubicBezTo>
                    <a:pt x="10" y="2817"/>
                    <a:pt x="10" y="3229"/>
                    <a:pt x="0" y="3650"/>
                  </a:cubicBezTo>
                  <a:cubicBezTo>
                    <a:pt x="0" y="3659"/>
                    <a:pt x="10" y="3678"/>
                    <a:pt x="28" y="3678"/>
                  </a:cubicBezTo>
                  <a:lnTo>
                    <a:pt x="28" y="3697"/>
                  </a:lnTo>
                  <a:cubicBezTo>
                    <a:pt x="66" y="3744"/>
                    <a:pt x="113" y="3753"/>
                    <a:pt x="169" y="3772"/>
                  </a:cubicBezTo>
                  <a:cubicBezTo>
                    <a:pt x="225" y="3790"/>
                    <a:pt x="281" y="3800"/>
                    <a:pt x="346" y="3818"/>
                  </a:cubicBezTo>
                  <a:cubicBezTo>
                    <a:pt x="429" y="3832"/>
                    <a:pt x="521" y="3841"/>
                    <a:pt x="608" y="3841"/>
                  </a:cubicBezTo>
                  <a:cubicBezTo>
                    <a:pt x="641" y="3841"/>
                    <a:pt x="672" y="3840"/>
                    <a:pt x="702" y="3837"/>
                  </a:cubicBezTo>
                  <a:cubicBezTo>
                    <a:pt x="824" y="3828"/>
                    <a:pt x="936" y="3818"/>
                    <a:pt x="1058" y="3781"/>
                  </a:cubicBezTo>
                  <a:cubicBezTo>
                    <a:pt x="1161" y="3744"/>
                    <a:pt x="1292" y="3697"/>
                    <a:pt x="1376" y="3613"/>
                  </a:cubicBezTo>
                  <a:lnTo>
                    <a:pt x="1385" y="3603"/>
                  </a:lnTo>
                  <a:cubicBezTo>
                    <a:pt x="1395" y="3594"/>
                    <a:pt x="1395" y="3584"/>
                    <a:pt x="1395" y="3566"/>
                  </a:cubicBezTo>
                  <a:cubicBezTo>
                    <a:pt x="1366" y="3051"/>
                    <a:pt x="1310" y="2527"/>
                    <a:pt x="1404" y="2012"/>
                  </a:cubicBezTo>
                  <a:cubicBezTo>
                    <a:pt x="1441" y="1806"/>
                    <a:pt x="1507" y="1591"/>
                    <a:pt x="1600" y="1404"/>
                  </a:cubicBezTo>
                  <a:cubicBezTo>
                    <a:pt x="1647" y="1311"/>
                    <a:pt x="1694" y="1226"/>
                    <a:pt x="1759" y="1151"/>
                  </a:cubicBezTo>
                  <a:cubicBezTo>
                    <a:pt x="1816" y="1067"/>
                    <a:pt x="1881" y="992"/>
                    <a:pt x="1928" y="917"/>
                  </a:cubicBezTo>
                  <a:cubicBezTo>
                    <a:pt x="1956" y="899"/>
                    <a:pt x="1965" y="889"/>
                    <a:pt x="1965" y="871"/>
                  </a:cubicBezTo>
                  <a:cubicBezTo>
                    <a:pt x="1965" y="637"/>
                    <a:pt x="1891" y="403"/>
                    <a:pt x="1722" y="234"/>
                  </a:cubicBezTo>
                  <a:cubicBezTo>
                    <a:pt x="1638" y="150"/>
                    <a:pt x="1544" y="94"/>
                    <a:pt x="1441" y="47"/>
                  </a:cubicBezTo>
                  <a:cubicBezTo>
                    <a:pt x="1395" y="19"/>
                    <a:pt x="1338" y="10"/>
                    <a:pt x="1273" y="10"/>
                  </a:cubicBezTo>
                  <a:cubicBezTo>
                    <a:pt x="1245" y="10"/>
                    <a:pt x="1217" y="0"/>
                    <a:pt x="1179"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418;p32">
              <a:extLst>
                <a:ext uri="{FF2B5EF4-FFF2-40B4-BE49-F238E27FC236}">
                  <a16:creationId xmlns:a16="http://schemas.microsoft.com/office/drawing/2014/main" id="{ACEBF4AD-B5BE-6C49-A299-6EFCAF7FB1CA}"/>
                </a:ext>
              </a:extLst>
            </p:cNvPr>
            <p:cNvSpPr/>
            <p:nvPr/>
          </p:nvSpPr>
          <p:spPr>
            <a:xfrm>
              <a:off x="5961137" y="3987480"/>
              <a:ext cx="119588" cy="232457"/>
            </a:xfrm>
            <a:custGeom>
              <a:avLst/>
              <a:gdLst/>
              <a:ahLst/>
              <a:cxnLst/>
              <a:rect l="l" t="t" r="r" b="b"/>
              <a:pathLst>
                <a:path w="1976" h="3841" extrusionOk="0">
                  <a:moveTo>
                    <a:pt x="1180" y="0"/>
                  </a:moveTo>
                  <a:cubicBezTo>
                    <a:pt x="1143" y="0"/>
                    <a:pt x="1133" y="10"/>
                    <a:pt x="1115" y="28"/>
                  </a:cubicBezTo>
                  <a:cubicBezTo>
                    <a:pt x="1096" y="28"/>
                    <a:pt x="188" y="571"/>
                    <a:pt x="85" y="1320"/>
                  </a:cubicBezTo>
                  <a:cubicBezTo>
                    <a:pt x="29" y="1675"/>
                    <a:pt x="1" y="2040"/>
                    <a:pt x="1" y="2396"/>
                  </a:cubicBezTo>
                  <a:cubicBezTo>
                    <a:pt x="10" y="2817"/>
                    <a:pt x="10" y="3229"/>
                    <a:pt x="1" y="3650"/>
                  </a:cubicBezTo>
                  <a:cubicBezTo>
                    <a:pt x="1" y="3659"/>
                    <a:pt x="10" y="3678"/>
                    <a:pt x="20" y="3678"/>
                  </a:cubicBezTo>
                  <a:lnTo>
                    <a:pt x="20" y="3697"/>
                  </a:lnTo>
                  <a:cubicBezTo>
                    <a:pt x="57" y="3744"/>
                    <a:pt x="104" y="3753"/>
                    <a:pt x="160" y="3772"/>
                  </a:cubicBezTo>
                  <a:cubicBezTo>
                    <a:pt x="226" y="3790"/>
                    <a:pt x="282" y="3800"/>
                    <a:pt x="338" y="3818"/>
                  </a:cubicBezTo>
                  <a:cubicBezTo>
                    <a:pt x="427" y="3832"/>
                    <a:pt x="516" y="3841"/>
                    <a:pt x="605" y="3841"/>
                  </a:cubicBezTo>
                  <a:cubicBezTo>
                    <a:pt x="638" y="3841"/>
                    <a:pt x="670" y="3840"/>
                    <a:pt x="703" y="3837"/>
                  </a:cubicBezTo>
                  <a:cubicBezTo>
                    <a:pt x="815" y="3828"/>
                    <a:pt x="937" y="3818"/>
                    <a:pt x="1049" y="3781"/>
                  </a:cubicBezTo>
                  <a:cubicBezTo>
                    <a:pt x="1161" y="3744"/>
                    <a:pt x="1283" y="3697"/>
                    <a:pt x="1367" y="3613"/>
                  </a:cubicBezTo>
                  <a:lnTo>
                    <a:pt x="1377" y="3603"/>
                  </a:lnTo>
                  <a:cubicBezTo>
                    <a:pt x="1386" y="3594"/>
                    <a:pt x="1386" y="3584"/>
                    <a:pt x="1386" y="3566"/>
                  </a:cubicBezTo>
                  <a:cubicBezTo>
                    <a:pt x="1367" y="3051"/>
                    <a:pt x="1311" y="2527"/>
                    <a:pt x="1405" y="2012"/>
                  </a:cubicBezTo>
                  <a:cubicBezTo>
                    <a:pt x="1433" y="1806"/>
                    <a:pt x="1508" y="1591"/>
                    <a:pt x="1601" y="1404"/>
                  </a:cubicBezTo>
                  <a:cubicBezTo>
                    <a:pt x="1648" y="1311"/>
                    <a:pt x="1695" y="1226"/>
                    <a:pt x="1751" y="1151"/>
                  </a:cubicBezTo>
                  <a:cubicBezTo>
                    <a:pt x="1807" y="1067"/>
                    <a:pt x="1882" y="992"/>
                    <a:pt x="1929" y="917"/>
                  </a:cubicBezTo>
                  <a:cubicBezTo>
                    <a:pt x="1947" y="899"/>
                    <a:pt x="1966" y="889"/>
                    <a:pt x="1966" y="871"/>
                  </a:cubicBezTo>
                  <a:cubicBezTo>
                    <a:pt x="1975" y="637"/>
                    <a:pt x="1882" y="403"/>
                    <a:pt x="1723" y="234"/>
                  </a:cubicBezTo>
                  <a:cubicBezTo>
                    <a:pt x="1639" y="150"/>
                    <a:pt x="1545" y="94"/>
                    <a:pt x="1433" y="47"/>
                  </a:cubicBezTo>
                  <a:cubicBezTo>
                    <a:pt x="1386" y="19"/>
                    <a:pt x="1330" y="10"/>
                    <a:pt x="1274" y="10"/>
                  </a:cubicBezTo>
                  <a:cubicBezTo>
                    <a:pt x="1236" y="10"/>
                    <a:pt x="1217" y="0"/>
                    <a:pt x="1180"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419;p32">
              <a:extLst>
                <a:ext uri="{FF2B5EF4-FFF2-40B4-BE49-F238E27FC236}">
                  <a16:creationId xmlns:a16="http://schemas.microsoft.com/office/drawing/2014/main" id="{25DC6BD4-4B55-7343-806D-A5B4B89E5C3E}"/>
                </a:ext>
              </a:extLst>
            </p:cNvPr>
            <p:cNvSpPr/>
            <p:nvPr/>
          </p:nvSpPr>
          <p:spPr>
            <a:xfrm>
              <a:off x="5728982" y="3843079"/>
              <a:ext cx="576029" cy="10288"/>
            </a:xfrm>
            <a:custGeom>
              <a:avLst/>
              <a:gdLst/>
              <a:ahLst/>
              <a:cxnLst/>
              <a:rect l="l" t="t" r="r" b="b"/>
              <a:pathLst>
                <a:path w="9518" h="170" extrusionOk="0">
                  <a:moveTo>
                    <a:pt x="9452" y="0"/>
                  </a:moveTo>
                  <a:cubicBezTo>
                    <a:pt x="6991" y="10"/>
                    <a:pt x="4529" y="38"/>
                    <a:pt x="2068" y="47"/>
                  </a:cubicBezTo>
                  <a:cubicBezTo>
                    <a:pt x="1731" y="47"/>
                    <a:pt x="1395" y="47"/>
                    <a:pt x="1048" y="56"/>
                  </a:cubicBezTo>
                  <a:cubicBezTo>
                    <a:pt x="952" y="56"/>
                    <a:pt x="855" y="56"/>
                    <a:pt x="758" y="56"/>
                  </a:cubicBezTo>
                  <a:cubicBezTo>
                    <a:pt x="514" y="56"/>
                    <a:pt x="266" y="60"/>
                    <a:pt x="19" y="94"/>
                  </a:cubicBezTo>
                  <a:cubicBezTo>
                    <a:pt x="0" y="94"/>
                    <a:pt x="10" y="141"/>
                    <a:pt x="38" y="141"/>
                  </a:cubicBezTo>
                  <a:cubicBezTo>
                    <a:pt x="237" y="165"/>
                    <a:pt x="445" y="170"/>
                    <a:pt x="656" y="170"/>
                  </a:cubicBezTo>
                  <a:cubicBezTo>
                    <a:pt x="761" y="170"/>
                    <a:pt x="867" y="169"/>
                    <a:pt x="973" y="169"/>
                  </a:cubicBezTo>
                  <a:cubicBezTo>
                    <a:pt x="1273" y="169"/>
                    <a:pt x="1563" y="169"/>
                    <a:pt x="1872" y="150"/>
                  </a:cubicBezTo>
                  <a:cubicBezTo>
                    <a:pt x="2480" y="150"/>
                    <a:pt x="3088" y="141"/>
                    <a:pt x="3697" y="141"/>
                  </a:cubicBezTo>
                  <a:cubicBezTo>
                    <a:pt x="4913" y="131"/>
                    <a:pt x="6139" y="131"/>
                    <a:pt x="7355" y="112"/>
                  </a:cubicBezTo>
                  <a:cubicBezTo>
                    <a:pt x="8057" y="112"/>
                    <a:pt x="8759" y="103"/>
                    <a:pt x="9461" y="103"/>
                  </a:cubicBezTo>
                  <a:cubicBezTo>
                    <a:pt x="9517" y="103"/>
                    <a:pt x="9517" y="0"/>
                    <a:pt x="9452"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420;p32">
              <a:extLst>
                <a:ext uri="{FF2B5EF4-FFF2-40B4-BE49-F238E27FC236}">
                  <a16:creationId xmlns:a16="http://schemas.microsoft.com/office/drawing/2014/main" id="{FCCD3B01-E848-BF4F-BFA3-01B4EEB2DE9D}"/>
                </a:ext>
              </a:extLst>
            </p:cNvPr>
            <p:cNvSpPr/>
            <p:nvPr/>
          </p:nvSpPr>
          <p:spPr>
            <a:xfrm>
              <a:off x="6348525" y="3836845"/>
              <a:ext cx="208491" cy="12709"/>
            </a:xfrm>
            <a:custGeom>
              <a:avLst/>
              <a:gdLst/>
              <a:ahLst/>
              <a:cxnLst/>
              <a:rect l="l" t="t" r="r" b="b"/>
              <a:pathLst>
                <a:path w="3445" h="210" extrusionOk="0">
                  <a:moveTo>
                    <a:pt x="3379" y="0"/>
                  </a:moveTo>
                  <a:cubicBezTo>
                    <a:pt x="2817" y="10"/>
                    <a:pt x="2256" y="19"/>
                    <a:pt x="1685" y="47"/>
                  </a:cubicBezTo>
                  <a:lnTo>
                    <a:pt x="852" y="66"/>
                  </a:lnTo>
                  <a:cubicBezTo>
                    <a:pt x="712" y="66"/>
                    <a:pt x="572" y="84"/>
                    <a:pt x="431" y="84"/>
                  </a:cubicBezTo>
                  <a:cubicBezTo>
                    <a:pt x="373" y="84"/>
                    <a:pt x="313" y="81"/>
                    <a:pt x="253" y="81"/>
                  </a:cubicBezTo>
                  <a:cubicBezTo>
                    <a:pt x="177" y="81"/>
                    <a:pt x="102" y="87"/>
                    <a:pt x="29" y="113"/>
                  </a:cubicBezTo>
                  <a:cubicBezTo>
                    <a:pt x="1" y="131"/>
                    <a:pt x="1" y="178"/>
                    <a:pt x="29" y="187"/>
                  </a:cubicBezTo>
                  <a:cubicBezTo>
                    <a:pt x="84" y="204"/>
                    <a:pt x="141" y="210"/>
                    <a:pt x="197" y="210"/>
                  </a:cubicBezTo>
                  <a:cubicBezTo>
                    <a:pt x="265" y="210"/>
                    <a:pt x="332" y="202"/>
                    <a:pt x="394" y="197"/>
                  </a:cubicBezTo>
                  <a:cubicBezTo>
                    <a:pt x="534" y="197"/>
                    <a:pt x="674" y="187"/>
                    <a:pt x="815" y="187"/>
                  </a:cubicBezTo>
                  <a:lnTo>
                    <a:pt x="1685" y="159"/>
                  </a:lnTo>
                  <a:cubicBezTo>
                    <a:pt x="2247" y="150"/>
                    <a:pt x="2808" y="131"/>
                    <a:pt x="3379" y="113"/>
                  </a:cubicBezTo>
                  <a:cubicBezTo>
                    <a:pt x="3444" y="103"/>
                    <a:pt x="3444" y="0"/>
                    <a:pt x="337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421;p32">
              <a:extLst>
                <a:ext uri="{FF2B5EF4-FFF2-40B4-BE49-F238E27FC236}">
                  <a16:creationId xmlns:a16="http://schemas.microsoft.com/office/drawing/2014/main" id="{A11E4FBB-754C-2648-AEA2-B23BEF6233EF}"/>
                </a:ext>
              </a:extLst>
            </p:cNvPr>
            <p:cNvSpPr/>
            <p:nvPr/>
          </p:nvSpPr>
          <p:spPr>
            <a:xfrm>
              <a:off x="5676269" y="2053321"/>
              <a:ext cx="1154843" cy="98163"/>
            </a:xfrm>
            <a:custGeom>
              <a:avLst/>
              <a:gdLst/>
              <a:ahLst/>
              <a:cxnLst/>
              <a:rect l="l" t="t" r="r" b="b"/>
              <a:pathLst>
                <a:path w="19082" h="1622" extrusionOk="0">
                  <a:moveTo>
                    <a:pt x="8473" y="0"/>
                  </a:moveTo>
                  <a:cubicBezTo>
                    <a:pt x="6469" y="0"/>
                    <a:pt x="841" y="26"/>
                    <a:pt x="562" y="105"/>
                  </a:cubicBezTo>
                  <a:cubicBezTo>
                    <a:pt x="235" y="199"/>
                    <a:pt x="188" y="133"/>
                    <a:pt x="95" y="227"/>
                  </a:cubicBezTo>
                  <a:cubicBezTo>
                    <a:pt x="1" y="321"/>
                    <a:pt x="684" y="1621"/>
                    <a:pt x="824" y="1621"/>
                  </a:cubicBezTo>
                  <a:cubicBezTo>
                    <a:pt x="965" y="1621"/>
                    <a:pt x="3548" y="1584"/>
                    <a:pt x="4015" y="1584"/>
                  </a:cubicBezTo>
                  <a:cubicBezTo>
                    <a:pt x="4461" y="1584"/>
                    <a:pt x="11595" y="1499"/>
                    <a:pt x="12823" y="1499"/>
                  </a:cubicBezTo>
                  <a:cubicBezTo>
                    <a:pt x="12885" y="1499"/>
                    <a:pt x="12931" y="1499"/>
                    <a:pt x="12962" y="1500"/>
                  </a:cubicBezTo>
                  <a:cubicBezTo>
                    <a:pt x="13523" y="1500"/>
                    <a:pt x="16711" y="1541"/>
                    <a:pt x="17710" y="1541"/>
                  </a:cubicBezTo>
                  <a:cubicBezTo>
                    <a:pt x="17877" y="1541"/>
                    <a:pt x="17983" y="1540"/>
                    <a:pt x="18005" y="1537"/>
                  </a:cubicBezTo>
                  <a:cubicBezTo>
                    <a:pt x="18174" y="1528"/>
                    <a:pt x="18286" y="1266"/>
                    <a:pt x="18473" y="1013"/>
                  </a:cubicBezTo>
                  <a:cubicBezTo>
                    <a:pt x="18660" y="760"/>
                    <a:pt x="19082" y="236"/>
                    <a:pt x="19016" y="180"/>
                  </a:cubicBezTo>
                  <a:cubicBezTo>
                    <a:pt x="18922" y="105"/>
                    <a:pt x="17902" y="96"/>
                    <a:pt x="17435" y="59"/>
                  </a:cubicBezTo>
                  <a:cubicBezTo>
                    <a:pt x="16976" y="30"/>
                    <a:pt x="9686" y="12"/>
                    <a:pt x="9144" y="2"/>
                  </a:cubicBezTo>
                  <a:cubicBezTo>
                    <a:pt x="9062" y="1"/>
                    <a:pt x="8822" y="0"/>
                    <a:pt x="8473"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422;p32">
              <a:extLst>
                <a:ext uri="{FF2B5EF4-FFF2-40B4-BE49-F238E27FC236}">
                  <a16:creationId xmlns:a16="http://schemas.microsoft.com/office/drawing/2014/main" id="{60963E70-F3C4-4146-88BB-11986C0013B9}"/>
                </a:ext>
              </a:extLst>
            </p:cNvPr>
            <p:cNvSpPr/>
            <p:nvPr/>
          </p:nvSpPr>
          <p:spPr>
            <a:xfrm>
              <a:off x="5602677" y="1743580"/>
              <a:ext cx="1298093" cy="341454"/>
            </a:xfrm>
            <a:custGeom>
              <a:avLst/>
              <a:gdLst/>
              <a:ahLst/>
              <a:cxnLst/>
              <a:rect l="l" t="t" r="r" b="b"/>
              <a:pathLst>
                <a:path w="21449" h="5642" extrusionOk="0">
                  <a:moveTo>
                    <a:pt x="7511" y="0"/>
                  </a:moveTo>
                  <a:cubicBezTo>
                    <a:pt x="6395" y="0"/>
                    <a:pt x="803" y="137"/>
                    <a:pt x="468" y="208"/>
                  </a:cubicBezTo>
                  <a:cubicBezTo>
                    <a:pt x="122" y="282"/>
                    <a:pt x="188" y="254"/>
                    <a:pt x="94" y="348"/>
                  </a:cubicBezTo>
                  <a:cubicBezTo>
                    <a:pt x="0" y="441"/>
                    <a:pt x="113" y="1097"/>
                    <a:pt x="113" y="1330"/>
                  </a:cubicBezTo>
                  <a:cubicBezTo>
                    <a:pt x="113" y="1564"/>
                    <a:pt x="85" y="5401"/>
                    <a:pt x="113" y="5495"/>
                  </a:cubicBezTo>
                  <a:cubicBezTo>
                    <a:pt x="131" y="5588"/>
                    <a:pt x="160" y="5616"/>
                    <a:pt x="272" y="5635"/>
                  </a:cubicBezTo>
                  <a:cubicBezTo>
                    <a:pt x="292" y="5640"/>
                    <a:pt x="362" y="5642"/>
                    <a:pt x="466" y="5642"/>
                  </a:cubicBezTo>
                  <a:cubicBezTo>
                    <a:pt x="991" y="5642"/>
                    <a:pt x="2402" y="5590"/>
                    <a:pt x="2995" y="5551"/>
                  </a:cubicBezTo>
                  <a:cubicBezTo>
                    <a:pt x="3716" y="5504"/>
                    <a:pt x="10884" y="5532"/>
                    <a:pt x="11716" y="5439"/>
                  </a:cubicBezTo>
                  <a:cubicBezTo>
                    <a:pt x="11922" y="5415"/>
                    <a:pt x="12537" y="5406"/>
                    <a:pt x="13349" y="5406"/>
                  </a:cubicBezTo>
                  <a:cubicBezTo>
                    <a:pt x="15784" y="5406"/>
                    <a:pt x="19993" y="5485"/>
                    <a:pt x="20260" y="5485"/>
                  </a:cubicBezTo>
                  <a:cubicBezTo>
                    <a:pt x="20541" y="5485"/>
                    <a:pt x="20761" y="5513"/>
                    <a:pt x="20911" y="5513"/>
                  </a:cubicBezTo>
                  <a:cubicBezTo>
                    <a:pt x="20956" y="5513"/>
                    <a:pt x="20995" y="5511"/>
                    <a:pt x="21027" y="5504"/>
                  </a:cubicBezTo>
                  <a:cubicBezTo>
                    <a:pt x="21168" y="5485"/>
                    <a:pt x="21168" y="5392"/>
                    <a:pt x="21233" y="5205"/>
                  </a:cubicBezTo>
                  <a:cubicBezTo>
                    <a:pt x="21308" y="5017"/>
                    <a:pt x="21411" y="2865"/>
                    <a:pt x="21411" y="2163"/>
                  </a:cubicBezTo>
                  <a:cubicBezTo>
                    <a:pt x="21420" y="1461"/>
                    <a:pt x="21449" y="713"/>
                    <a:pt x="21402" y="544"/>
                  </a:cubicBezTo>
                  <a:cubicBezTo>
                    <a:pt x="21355" y="385"/>
                    <a:pt x="21318" y="254"/>
                    <a:pt x="20868" y="217"/>
                  </a:cubicBezTo>
                  <a:cubicBezTo>
                    <a:pt x="20575" y="192"/>
                    <a:pt x="18345" y="62"/>
                    <a:pt x="16881" y="62"/>
                  </a:cubicBezTo>
                  <a:cubicBezTo>
                    <a:pt x="16710" y="62"/>
                    <a:pt x="16550" y="63"/>
                    <a:pt x="16405" y="67"/>
                  </a:cubicBezTo>
                  <a:cubicBezTo>
                    <a:pt x="16263" y="69"/>
                    <a:pt x="16068" y="70"/>
                    <a:pt x="15832" y="70"/>
                  </a:cubicBezTo>
                  <a:cubicBezTo>
                    <a:pt x="13699" y="70"/>
                    <a:pt x="8161" y="2"/>
                    <a:pt x="7665" y="2"/>
                  </a:cubicBezTo>
                  <a:cubicBezTo>
                    <a:pt x="7632" y="1"/>
                    <a:pt x="7580" y="0"/>
                    <a:pt x="7511" y="0"/>
                  </a:cubicBezTo>
                  <a:close/>
                </a:path>
              </a:pathLst>
            </a:custGeom>
            <a:solidFill>
              <a:srgbClr val="4C598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423;p32">
              <a:extLst>
                <a:ext uri="{FF2B5EF4-FFF2-40B4-BE49-F238E27FC236}">
                  <a16:creationId xmlns:a16="http://schemas.microsoft.com/office/drawing/2014/main" id="{4D9441D1-12FB-0241-A5D8-2EB51313667B}"/>
                </a:ext>
              </a:extLst>
            </p:cNvPr>
            <p:cNvSpPr/>
            <p:nvPr/>
          </p:nvSpPr>
          <p:spPr>
            <a:xfrm>
              <a:off x="6739303" y="1815598"/>
              <a:ext cx="42546" cy="126366"/>
            </a:xfrm>
            <a:custGeom>
              <a:avLst/>
              <a:gdLst/>
              <a:ahLst/>
              <a:cxnLst/>
              <a:rect l="l" t="t" r="r" b="b"/>
              <a:pathLst>
                <a:path w="703" h="2088" extrusionOk="0">
                  <a:moveTo>
                    <a:pt x="347" y="0"/>
                  </a:moveTo>
                  <a:cubicBezTo>
                    <a:pt x="169" y="9"/>
                    <a:pt x="29" y="140"/>
                    <a:pt x="29" y="318"/>
                  </a:cubicBezTo>
                  <a:cubicBezTo>
                    <a:pt x="29" y="337"/>
                    <a:pt x="29" y="1011"/>
                    <a:pt x="20" y="1011"/>
                  </a:cubicBezTo>
                  <a:cubicBezTo>
                    <a:pt x="20" y="1011"/>
                    <a:pt x="19" y="1011"/>
                    <a:pt x="19" y="1011"/>
                  </a:cubicBezTo>
                  <a:cubicBezTo>
                    <a:pt x="19" y="1010"/>
                    <a:pt x="19" y="1009"/>
                    <a:pt x="19" y="1009"/>
                  </a:cubicBezTo>
                  <a:cubicBezTo>
                    <a:pt x="19" y="1009"/>
                    <a:pt x="10" y="1339"/>
                    <a:pt x="10" y="1366"/>
                  </a:cubicBezTo>
                  <a:lnTo>
                    <a:pt x="10" y="1694"/>
                  </a:lnTo>
                  <a:lnTo>
                    <a:pt x="10" y="1741"/>
                  </a:lnTo>
                  <a:cubicBezTo>
                    <a:pt x="1" y="1914"/>
                    <a:pt x="161" y="2087"/>
                    <a:pt x="333" y="2087"/>
                  </a:cubicBezTo>
                  <a:cubicBezTo>
                    <a:pt x="338" y="2087"/>
                    <a:pt x="342" y="2087"/>
                    <a:pt x="347" y="2087"/>
                  </a:cubicBezTo>
                  <a:cubicBezTo>
                    <a:pt x="525" y="2068"/>
                    <a:pt x="702" y="1928"/>
                    <a:pt x="684" y="1741"/>
                  </a:cubicBezTo>
                  <a:lnTo>
                    <a:pt x="684" y="1685"/>
                  </a:lnTo>
                  <a:cubicBezTo>
                    <a:pt x="683" y="1686"/>
                    <a:pt x="683" y="1687"/>
                    <a:pt x="682" y="1687"/>
                  </a:cubicBezTo>
                  <a:cubicBezTo>
                    <a:pt x="674" y="1687"/>
                    <a:pt x="675" y="1486"/>
                    <a:pt x="684" y="1451"/>
                  </a:cubicBezTo>
                  <a:cubicBezTo>
                    <a:pt x="684" y="1405"/>
                    <a:pt x="684" y="1029"/>
                    <a:pt x="675" y="1029"/>
                  </a:cubicBezTo>
                  <a:cubicBezTo>
                    <a:pt x="675" y="1029"/>
                    <a:pt x="675" y="1029"/>
                    <a:pt x="674" y="1029"/>
                  </a:cubicBezTo>
                  <a:cubicBezTo>
                    <a:pt x="674" y="1030"/>
                    <a:pt x="674" y="1030"/>
                    <a:pt x="674" y="1030"/>
                  </a:cubicBezTo>
                  <a:cubicBezTo>
                    <a:pt x="665" y="1030"/>
                    <a:pt x="674" y="467"/>
                    <a:pt x="665" y="412"/>
                  </a:cubicBezTo>
                  <a:cubicBezTo>
                    <a:pt x="665" y="384"/>
                    <a:pt x="674" y="365"/>
                    <a:pt x="665" y="328"/>
                  </a:cubicBezTo>
                  <a:cubicBezTo>
                    <a:pt x="665" y="169"/>
                    <a:pt x="525" y="0"/>
                    <a:pt x="347" y="0"/>
                  </a:cubicBezTo>
                  <a:close/>
                </a:path>
              </a:pathLst>
            </a:custGeom>
            <a:solidFill>
              <a:srgbClr val="D66E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424;p32">
              <a:extLst>
                <a:ext uri="{FF2B5EF4-FFF2-40B4-BE49-F238E27FC236}">
                  <a16:creationId xmlns:a16="http://schemas.microsoft.com/office/drawing/2014/main" id="{D788BABE-1354-BC43-B9AA-064664D3C5D4}"/>
                </a:ext>
              </a:extLst>
            </p:cNvPr>
            <p:cNvSpPr/>
            <p:nvPr/>
          </p:nvSpPr>
          <p:spPr>
            <a:xfrm>
              <a:off x="6649249" y="1815598"/>
              <a:ext cx="42546" cy="126366"/>
            </a:xfrm>
            <a:custGeom>
              <a:avLst/>
              <a:gdLst/>
              <a:ahLst/>
              <a:cxnLst/>
              <a:rect l="l" t="t" r="r" b="b"/>
              <a:pathLst>
                <a:path w="703" h="2088" extrusionOk="0">
                  <a:moveTo>
                    <a:pt x="347" y="0"/>
                  </a:moveTo>
                  <a:cubicBezTo>
                    <a:pt x="178" y="9"/>
                    <a:pt x="38" y="140"/>
                    <a:pt x="38" y="318"/>
                  </a:cubicBezTo>
                  <a:cubicBezTo>
                    <a:pt x="38" y="337"/>
                    <a:pt x="38" y="1011"/>
                    <a:pt x="20" y="1011"/>
                  </a:cubicBezTo>
                  <a:cubicBezTo>
                    <a:pt x="20" y="1011"/>
                    <a:pt x="20" y="1011"/>
                    <a:pt x="19" y="1011"/>
                  </a:cubicBezTo>
                  <a:cubicBezTo>
                    <a:pt x="19" y="1010"/>
                    <a:pt x="19" y="1009"/>
                    <a:pt x="19" y="1009"/>
                  </a:cubicBezTo>
                  <a:cubicBezTo>
                    <a:pt x="19" y="1009"/>
                    <a:pt x="10" y="1339"/>
                    <a:pt x="10" y="1366"/>
                  </a:cubicBezTo>
                  <a:lnTo>
                    <a:pt x="10" y="1694"/>
                  </a:lnTo>
                  <a:lnTo>
                    <a:pt x="10" y="1741"/>
                  </a:lnTo>
                  <a:cubicBezTo>
                    <a:pt x="1" y="1914"/>
                    <a:pt x="170" y="2087"/>
                    <a:pt x="334" y="2087"/>
                  </a:cubicBezTo>
                  <a:cubicBezTo>
                    <a:pt x="338" y="2087"/>
                    <a:pt x="343" y="2087"/>
                    <a:pt x="347" y="2087"/>
                  </a:cubicBezTo>
                  <a:cubicBezTo>
                    <a:pt x="525" y="2068"/>
                    <a:pt x="703" y="1928"/>
                    <a:pt x="693" y="1741"/>
                  </a:cubicBezTo>
                  <a:lnTo>
                    <a:pt x="693" y="1685"/>
                  </a:lnTo>
                  <a:lnTo>
                    <a:pt x="693" y="1451"/>
                  </a:lnTo>
                  <a:cubicBezTo>
                    <a:pt x="693" y="1405"/>
                    <a:pt x="693" y="1029"/>
                    <a:pt x="676" y="1029"/>
                  </a:cubicBezTo>
                  <a:cubicBezTo>
                    <a:pt x="675" y="1029"/>
                    <a:pt x="675" y="1029"/>
                    <a:pt x="674" y="1029"/>
                  </a:cubicBezTo>
                  <a:cubicBezTo>
                    <a:pt x="674" y="1030"/>
                    <a:pt x="674" y="1030"/>
                    <a:pt x="674" y="1030"/>
                  </a:cubicBezTo>
                  <a:cubicBezTo>
                    <a:pt x="666" y="1030"/>
                    <a:pt x="674" y="467"/>
                    <a:pt x="665" y="412"/>
                  </a:cubicBezTo>
                  <a:cubicBezTo>
                    <a:pt x="665" y="384"/>
                    <a:pt x="674" y="365"/>
                    <a:pt x="665" y="328"/>
                  </a:cubicBezTo>
                  <a:cubicBezTo>
                    <a:pt x="665" y="169"/>
                    <a:pt x="525" y="0"/>
                    <a:pt x="347" y="0"/>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425;p32">
              <a:extLst>
                <a:ext uri="{FF2B5EF4-FFF2-40B4-BE49-F238E27FC236}">
                  <a16:creationId xmlns:a16="http://schemas.microsoft.com/office/drawing/2014/main" id="{A01EA229-6462-E945-8A36-99ED3E1FB921}"/>
                </a:ext>
              </a:extLst>
            </p:cNvPr>
            <p:cNvSpPr/>
            <p:nvPr/>
          </p:nvSpPr>
          <p:spPr>
            <a:xfrm>
              <a:off x="6559861" y="1814993"/>
              <a:ext cx="42425" cy="125882"/>
            </a:xfrm>
            <a:custGeom>
              <a:avLst/>
              <a:gdLst/>
              <a:ahLst/>
              <a:cxnLst/>
              <a:rect l="l" t="t" r="r" b="b"/>
              <a:pathLst>
                <a:path w="701" h="2080" extrusionOk="0">
                  <a:moveTo>
                    <a:pt x="355" y="1"/>
                  </a:moveTo>
                  <a:cubicBezTo>
                    <a:pt x="177" y="10"/>
                    <a:pt x="37" y="141"/>
                    <a:pt x="37" y="319"/>
                  </a:cubicBezTo>
                  <a:cubicBezTo>
                    <a:pt x="37" y="337"/>
                    <a:pt x="37" y="1003"/>
                    <a:pt x="28" y="1003"/>
                  </a:cubicBezTo>
                  <a:cubicBezTo>
                    <a:pt x="28" y="1003"/>
                    <a:pt x="27" y="1003"/>
                    <a:pt x="27" y="1002"/>
                  </a:cubicBezTo>
                  <a:cubicBezTo>
                    <a:pt x="27" y="1002"/>
                    <a:pt x="27" y="1001"/>
                    <a:pt x="27" y="1001"/>
                  </a:cubicBezTo>
                  <a:cubicBezTo>
                    <a:pt x="27" y="1001"/>
                    <a:pt x="18" y="1331"/>
                    <a:pt x="18" y="1367"/>
                  </a:cubicBezTo>
                  <a:lnTo>
                    <a:pt x="18" y="1695"/>
                  </a:lnTo>
                  <a:lnTo>
                    <a:pt x="18" y="1741"/>
                  </a:lnTo>
                  <a:cubicBezTo>
                    <a:pt x="0" y="1910"/>
                    <a:pt x="160" y="2080"/>
                    <a:pt x="329" y="2080"/>
                  </a:cubicBezTo>
                  <a:cubicBezTo>
                    <a:pt x="337" y="2080"/>
                    <a:pt x="346" y="2079"/>
                    <a:pt x="355" y="2078"/>
                  </a:cubicBezTo>
                  <a:cubicBezTo>
                    <a:pt x="533" y="2069"/>
                    <a:pt x="701" y="1928"/>
                    <a:pt x="692" y="1741"/>
                  </a:cubicBezTo>
                  <a:lnTo>
                    <a:pt x="692" y="1685"/>
                  </a:lnTo>
                  <a:lnTo>
                    <a:pt x="692" y="1451"/>
                  </a:lnTo>
                  <a:cubicBezTo>
                    <a:pt x="692" y="1406"/>
                    <a:pt x="692" y="1029"/>
                    <a:pt x="683" y="1029"/>
                  </a:cubicBezTo>
                  <a:cubicBezTo>
                    <a:pt x="683" y="1029"/>
                    <a:pt x="683" y="1029"/>
                    <a:pt x="682" y="1030"/>
                  </a:cubicBezTo>
                  <a:cubicBezTo>
                    <a:pt x="682" y="1030"/>
                    <a:pt x="682" y="1031"/>
                    <a:pt x="682" y="1031"/>
                  </a:cubicBezTo>
                  <a:cubicBezTo>
                    <a:pt x="673" y="1031"/>
                    <a:pt x="682" y="468"/>
                    <a:pt x="673" y="413"/>
                  </a:cubicBezTo>
                  <a:cubicBezTo>
                    <a:pt x="673" y="384"/>
                    <a:pt x="682" y="366"/>
                    <a:pt x="673" y="328"/>
                  </a:cubicBezTo>
                  <a:cubicBezTo>
                    <a:pt x="673" y="160"/>
                    <a:pt x="533" y="1"/>
                    <a:pt x="355" y="1"/>
                  </a:cubicBezTo>
                  <a:close/>
                </a:path>
              </a:pathLst>
            </a:custGeom>
            <a:solidFill>
              <a:srgbClr val="FFD07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426;p32">
              <a:extLst>
                <a:ext uri="{FF2B5EF4-FFF2-40B4-BE49-F238E27FC236}">
                  <a16:creationId xmlns:a16="http://schemas.microsoft.com/office/drawing/2014/main" id="{7F09CF56-56CC-7F4F-BBF9-AFD8190EDBCA}"/>
                </a:ext>
              </a:extLst>
            </p:cNvPr>
            <p:cNvSpPr/>
            <p:nvPr/>
          </p:nvSpPr>
          <p:spPr>
            <a:xfrm>
              <a:off x="5748772" y="2064699"/>
              <a:ext cx="838263" cy="14888"/>
            </a:xfrm>
            <a:custGeom>
              <a:avLst/>
              <a:gdLst/>
              <a:ahLst/>
              <a:cxnLst/>
              <a:rect l="l" t="t" r="r" b="b"/>
              <a:pathLst>
                <a:path w="13851" h="246" extrusionOk="0">
                  <a:moveTo>
                    <a:pt x="13802" y="1"/>
                  </a:moveTo>
                  <a:cubicBezTo>
                    <a:pt x="13799" y="1"/>
                    <a:pt x="13797" y="1"/>
                    <a:pt x="13794" y="2"/>
                  </a:cubicBezTo>
                  <a:cubicBezTo>
                    <a:pt x="10220" y="30"/>
                    <a:pt x="6654" y="76"/>
                    <a:pt x="3080" y="104"/>
                  </a:cubicBezTo>
                  <a:cubicBezTo>
                    <a:pt x="2059" y="123"/>
                    <a:pt x="1049" y="133"/>
                    <a:pt x="48" y="170"/>
                  </a:cubicBezTo>
                  <a:cubicBezTo>
                    <a:pt x="1" y="170"/>
                    <a:pt x="1" y="236"/>
                    <a:pt x="48" y="236"/>
                  </a:cubicBezTo>
                  <a:cubicBezTo>
                    <a:pt x="494" y="243"/>
                    <a:pt x="941" y="245"/>
                    <a:pt x="1387" y="245"/>
                  </a:cubicBezTo>
                  <a:cubicBezTo>
                    <a:pt x="2724" y="245"/>
                    <a:pt x="4060" y="219"/>
                    <a:pt x="5400" y="198"/>
                  </a:cubicBezTo>
                  <a:cubicBezTo>
                    <a:pt x="7197" y="179"/>
                    <a:pt x="8975" y="170"/>
                    <a:pt x="10762" y="142"/>
                  </a:cubicBezTo>
                  <a:cubicBezTo>
                    <a:pt x="11764" y="133"/>
                    <a:pt x="12784" y="123"/>
                    <a:pt x="13794" y="104"/>
                  </a:cubicBezTo>
                  <a:cubicBezTo>
                    <a:pt x="13848" y="87"/>
                    <a:pt x="13850" y="1"/>
                    <a:pt x="13802" y="1"/>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427;p32">
              <a:extLst>
                <a:ext uri="{FF2B5EF4-FFF2-40B4-BE49-F238E27FC236}">
                  <a16:creationId xmlns:a16="http://schemas.microsoft.com/office/drawing/2014/main" id="{58FDDAD0-264C-704C-AC76-589B1695756E}"/>
                </a:ext>
              </a:extLst>
            </p:cNvPr>
            <p:cNvSpPr/>
            <p:nvPr/>
          </p:nvSpPr>
          <p:spPr>
            <a:xfrm>
              <a:off x="6624315" y="2066635"/>
              <a:ext cx="130905" cy="9199"/>
            </a:xfrm>
            <a:custGeom>
              <a:avLst/>
              <a:gdLst/>
              <a:ahLst/>
              <a:cxnLst/>
              <a:rect l="l" t="t" r="r" b="b"/>
              <a:pathLst>
                <a:path w="2163" h="152" extrusionOk="0">
                  <a:moveTo>
                    <a:pt x="182" y="0"/>
                  </a:moveTo>
                  <a:cubicBezTo>
                    <a:pt x="129" y="0"/>
                    <a:pt x="77" y="4"/>
                    <a:pt x="29" y="16"/>
                  </a:cubicBezTo>
                  <a:cubicBezTo>
                    <a:pt x="1" y="16"/>
                    <a:pt x="1" y="54"/>
                    <a:pt x="29" y="63"/>
                  </a:cubicBezTo>
                  <a:cubicBezTo>
                    <a:pt x="169" y="119"/>
                    <a:pt x="366" y="110"/>
                    <a:pt x="516" y="119"/>
                  </a:cubicBezTo>
                  <a:cubicBezTo>
                    <a:pt x="693" y="138"/>
                    <a:pt x="871" y="147"/>
                    <a:pt x="1040" y="147"/>
                  </a:cubicBezTo>
                  <a:cubicBezTo>
                    <a:pt x="1144" y="150"/>
                    <a:pt x="1247" y="151"/>
                    <a:pt x="1350" y="151"/>
                  </a:cubicBezTo>
                  <a:cubicBezTo>
                    <a:pt x="1599" y="151"/>
                    <a:pt x="1846" y="145"/>
                    <a:pt x="2097" y="138"/>
                  </a:cubicBezTo>
                  <a:cubicBezTo>
                    <a:pt x="2163" y="138"/>
                    <a:pt x="2163" y="26"/>
                    <a:pt x="2097" y="26"/>
                  </a:cubicBezTo>
                  <a:cubicBezTo>
                    <a:pt x="1837" y="39"/>
                    <a:pt x="1581" y="48"/>
                    <a:pt x="1324" y="48"/>
                  </a:cubicBezTo>
                  <a:cubicBezTo>
                    <a:pt x="1230" y="48"/>
                    <a:pt x="1135" y="47"/>
                    <a:pt x="1040" y="44"/>
                  </a:cubicBezTo>
                  <a:cubicBezTo>
                    <a:pt x="871" y="44"/>
                    <a:pt x="693" y="26"/>
                    <a:pt x="516" y="26"/>
                  </a:cubicBezTo>
                  <a:cubicBezTo>
                    <a:pt x="414" y="19"/>
                    <a:pt x="295" y="0"/>
                    <a:pt x="182" y="0"/>
                  </a:cubicBezTo>
                  <a:close/>
                </a:path>
              </a:pathLst>
            </a:custGeom>
            <a:solidFill>
              <a:srgbClr val="7991D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428;p32">
              <a:extLst>
                <a:ext uri="{FF2B5EF4-FFF2-40B4-BE49-F238E27FC236}">
                  <a16:creationId xmlns:a16="http://schemas.microsoft.com/office/drawing/2014/main" id="{E80CF46A-BF3F-8F4C-81F9-585B3182A007}"/>
                </a:ext>
              </a:extLst>
            </p:cNvPr>
            <p:cNvSpPr/>
            <p:nvPr/>
          </p:nvSpPr>
          <p:spPr>
            <a:xfrm>
              <a:off x="5604371" y="1841622"/>
              <a:ext cx="6839" cy="81884"/>
            </a:xfrm>
            <a:custGeom>
              <a:avLst/>
              <a:gdLst/>
              <a:ahLst/>
              <a:cxnLst/>
              <a:rect l="l" t="t" r="r" b="b"/>
              <a:pathLst>
                <a:path w="113" h="1353" extrusionOk="0">
                  <a:moveTo>
                    <a:pt x="60" y="1"/>
                  </a:moveTo>
                  <a:cubicBezTo>
                    <a:pt x="45" y="1"/>
                    <a:pt x="29" y="10"/>
                    <a:pt x="19" y="29"/>
                  </a:cubicBezTo>
                  <a:cubicBezTo>
                    <a:pt x="10" y="75"/>
                    <a:pt x="10" y="132"/>
                    <a:pt x="10" y="188"/>
                  </a:cubicBezTo>
                  <a:lnTo>
                    <a:pt x="10" y="347"/>
                  </a:lnTo>
                  <a:lnTo>
                    <a:pt x="10" y="684"/>
                  </a:lnTo>
                  <a:cubicBezTo>
                    <a:pt x="10" y="890"/>
                    <a:pt x="1" y="1124"/>
                    <a:pt x="38" y="1339"/>
                  </a:cubicBezTo>
                  <a:cubicBezTo>
                    <a:pt x="38" y="1348"/>
                    <a:pt x="50" y="1353"/>
                    <a:pt x="61" y="1353"/>
                  </a:cubicBezTo>
                  <a:cubicBezTo>
                    <a:pt x="73" y="1353"/>
                    <a:pt x="85" y="1348"/>
                    <a:pt x="85" y="1339"/>
                  </a:cubicBezTo>
                  <a:cubicBezTo>
                    <a:pt x="113" y="1124"/>
                    <a:pt x="103" y="890"/>
                    <a:pt x="103" y="684"/>
                  </a:cubicBezTo>
                  <a:lnTo>
                    <a:pt x="103" y="356"/>
                  </a:lnTo>
                  <a:lnTo>
                    <a:pt x="103" y="188"/>
                  </a:lnTo>
                  <a:cubicBezTo>
                    <a:pt x="103" y="132"/>
                    <a:pt x="113" y="75"/>
                    <a:pt x="94" y="29"/>
                  </a:cubicBezTo>
                  <a:cubicBezTo>
                    <a:pt x="89" y="10"/>
                    <a:pt x="75" y="1"/>
                    <a:pt x="60"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429;p32">
              <a:extLst>
                <a:ext uri="{FF2B5EF4-FFF2-40B4-BE49-F238E27FC236}">
                  <a16:creationId xmlns:a16="http://schemas.microsoft.com/office/drawing/2014/main" id="{13833E01-2AEC-844C-96CA-90FB08D81C24}"/>
                </a:ext>
              </a:extLst>
            </p:cNvPr>
            <p:cNvSpPr/>
            <p:nvPr/>
          </p:nvSpPr>
          <p:spPr>
            <a:xfrm>
              <a:off x="5604371" y="1740735"/>
              <a:ext cx="724424" cy="62094"/>
            </a:xfrm>
            <a:custGeom>
              <a:avLst/>
              <a:gdLst/>
              <a:ahLst/>
              <a:cxnLst/>
              <a:rect l="l" t="t" r="r" b="b"/>
              <a:pathLst>
                <a:path w="11970" h="1026" extrusionOk="0">
                  <a:moveTo>
                    <a:pt x="10894" y="0"/>
                  </a:moveTo>
                  <a:cubicBezTo>
                    <a:pt x="10580" y="0"/>
                    <a:pt x="10266" y="4"/>
                    <a:pt x="9953" y="4"/>
                  </a:cubicBezTo>
                  <a:cubicBezTo>
                    <a:pt x="9829" y="4"/>
                    <a:pt x="9706" y="3"/>
                    <a:pt x="9583" y="2"/>
                  </a:cubicBezTo>
                  <a:cubicBezTo>
                    <a:pt x="8806" y="2"/>
                    <a:pt x="8039" y="2"/>
                    <a:pt x="7262" y="11"/>
                  </a:cubicBezTo>
                  <a:cubicBezTo>
                    <a:pt x="5746" y="21"/>
                    <a:pt x="4221" y="58"/>
                    <a:pt x="2686" y="95"/>
                  </a:cubicBezTo>
                  <a:cubicBezTo>
                    <a:pt x="1825" y="114"/>
                    <a:pt x="946" y="142"/>
                    <a:pt x="85" y="189"/>
                  </a:cubicBezTo>
                  <a:cubicBezTo>
                    <a:pt x="57" y="189"/>
                    <a:pt x="38" y="208"/>
                    <a:pt x="38" y="236"/>
                  </a:cubicBezTo>
                  <a:cubicBezTo>
                    <a:pt x="1" y="255"/>
                    <a:pt x="10" y="339"/>
                    <a:pt x="10" y="376"/>
                  </a:cubicBezTo>
                  <a:lnTo>
                    <a:pt x="10" y="582"/>
                  </a:lnTo>
                  <a:cubicBezTo>
                    <a:pt x="10" y="657"/>
                    <a:pt x="10" y="713"/>
                    <a:pt x="19" y="779"/>
                  </a:cubicBezTo>
                  <a:cubicBezTo>
                    <a:pt x="19" y="853"/>
                    <a:pt x="19" y="919"/>
                    <a:pt x="38" y="994"/>
                  </a:cubicBezTo>
                  <a:cubicBezTo>
                    <a:pt x="43" y="1014"/>
                    <a:pt x="61" y="1025"/>
                    <a:pt x="78" y="1025"/>
                  </a:cubicBezTo>
                  <a:cubicBezTo>
                    <a:pt x="94" y="1025"/>
                    <a:pt x="108" y="1016"/>
                    <a:pt x="113" y="994"/>
                  </a:cubicBezTo>
                  <a:cubicBezTo>
                    <a:pt x="132" y="919"/>
                    <a:pt x="113" y="853"/>
                    <a:pt x="113" y="779"/>
                  </a:cubicBezTo>
                  <a:lnTo>
                    <a:pt x="113" y="582"/>
                  </a:lnTo>
                  <a:lnTo>
                    <a:pt x="113" y="376"/>
                  </a:lnTo>
                  <a:lnTo>
                    <a:pt x="113" y="292"/>
                  </a:lnTo>
                  <a:cubicBezTo>
                    <a:pt x="3173" y="208"/>
                    <a:pt x="6223" y="124"/>
                    <a:pt x="9283" y="114"/>
                  </a:cubicBezTo>
                  <a:cubicBezTo>
                    <a:pt x="9864" y="114"/>
                    <a:pt x="10448" y="127"/>
                    <a:pt x="11028" y="127"/>
                  </a:cubicBezTo>
                  <a:cubicBezTo>
                    <a:pt x="11318" y="127"/>
                    <a:pt x="11607" y="124"/>
                    <a:pt x="11894" y="114"/>
                  </a:cubicBezTo>
                  <a:cubicBezTo>
                    <a:pt x="11969" y="114"/>
                    <a:pt x="11969" y="21"/>
                    <a:pt x="11894" y="21"/>
                  </a:cubicBezTo>
                  <a:cubicBezTo>
                    <a:pt x="11562" y="4"/>
                    <a:pt x="11228" y="0"/>
                    <a:pt x="108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430;p32">
              <a:extLst>
                <a:ext uri="{FF2B5EF4-FFF2-40B4-BE49-F238E27FC236}">
                  <a16:creationId xmlns:a16="http://schemas.microsoft.com/office/drawing/2014/main" id="{6CDE3FA8-53EF-BA42-A2AC-D7E9A3A31396}"/>
                </a:ext>
              </a:extLst>
            </p:cNvPr>
            <p:cNvSpPr/>
            <p:nvPr/>
          </p:nvSpPr>
          <p:spPr>
            <a:xfrm>
              <a:off x="5535257" y="3408424"/>
              <a:ext cx="390838" cy="261507"/>
            </a:xfrm>
            <a:custGeom>
              <a:avLst/>
              <a:gdLst/>
              <a:ahLst/>
              <a:cxnLst/>
              <a:rect l="l" t="t" r="r" b="b"/>
              <a:pathLst>
                <a:path w="6458" h="4321" extrusionOk="0">
                  <a:moveTo>
                    <a:pt x="5893" y="0"/>
                  </a:moveTo>
                  <a:cubicBezTo>
                    <a:pt x="5761" y="0"/>
                    <a:pt x="5630" y="5"/>
                    <a:pt x="5503" y="5"/>
                  </a:cubicBezTo>
                  <a:lnTo>
                    <a:pt x="3173" y="5"/>
                  </a:lnTo>
                  <a:cubicBezTo>
                    <a:pt x="2659" y="5"/>
                    <a:pt x="2144" y="5"/>
                    <a:pt x="1629" y="14"/>
                  </a:cubicBezTo>
                  <a:cubicBezTo>
                    <a:pt x="1105" y="14"/>
                    <a:pt x="581" y="14"/>
                    <a:pt x="48" y="51"/>
                  </a:cubicBezTo>
                  <a:cubicBezTo>
                    <a:pt x="38" y="51"/>
                    <a:pt x="20" y="51"/>
                    <a:pt x="1" y="61"/>
                  </a:cubicBezTo>
                  <a:cubicBezTo>
                    <a:pt x="29" y="1455"/>
                    <a:pt x="48" y="2859"/>
                    <a:pt x="76" y="4263"/>
                  </a:cubicBezTo>
                  <a:cubicBezTo>
                    <a:pt x="85" y="4281"/>
                    <a:pt x="113" y="4291"/>
                    <a:pt x="141" y="4291"/>
                  </a:cubicBezTo>
                  <a:cubicBezTo>
                    <a:pt x="394" y="4314"/>
                    <a:pt x="651" y="4321"/>
                    <a:pt x="909" y="4321"/>
                  </a:cubicBezTo>
                  <a:cubicBezTo>
                    <a:pt x="1166" y="4321"/>
                    <a:pt x="1423" y="4314"/>
                    <a:pt x="1676" y="4309"/>
                  </a:cubicBezTo>
                  <a:cubicBezTo>
                    <a:pt x="2200" y="4309"/>
                    <a:pt x="2733" y="4291"/>
                    <a:pt x="3257" y="4281"/>
                  </a:cubicBezTo>
                  <a:cubicBezTo>
                    <a:pt x="3772" y="4272"/>
                    <a:pt x="4296" y="4272"/>
                    <a:pt x="4811" y="4253"/>
                  </a:cubicBezTo>
                  <a:cubicBezTo>
                    <a:pt x="5073" y="4253"/>
                    <a:pt x="5325" y="4244"/>
                    <a:pt x="5587" y="4244"/>
                  </a:cubicBezTo>
                  <a:cubicBezTo>
                    <a:pt x="5689" y="4244"/>
                    <a:pt x="5794" y="4245"/>
                    <a:pt x="5901" y="4245"/>
                  </a:cubicBezTo>
                  <a:cubicBezTo>
                    <a:pt x="6062" y="4245"/>
                    <a:pt x="6226" y="4242"/>
                    <a:pt x="6383" y="4225"/>
                  </a:cubicBezTo>
                  <a:lnTo>
                    <a:pt x="6402" y="4225"/>
                  </a:lnTo>
                  <a:cubicBezTo>
                    <a:pt x="6430" y="4225"/>
                    <a:pt x="6448" y="4206"/>
                    <a:pt x="6458" y="4197"/>
                  </a:cubicBezTo>
                  <a:cubicBezTo>
                    <a:pt x="6458" y="3542"/>
                    <a:pt x="6458" y="2896"/>
                    <a:pt x="6439" y="2260"/>
                  </a:cubicBezTo>
                  <a:lnTo>
                    <a:pt x="6439" y="772"/>
                  </a:lnTo>
                  <a:cubicBezTo>
                    <a:pt x="6430" y="566"/>
                    <a:pt x="6430" y="360"/>
                    <a:pt x="6420" y="154"/>
                  </a:cubicBezTo>
                  <a:cubicBezTo>
                    <a:pt x="6420" y="126"/>
                    <a:pt x="6402" y="117"/>
                    <a:pt x="6392" y="98"/>
                  </a:cubicBezTo>
                  <a:cubicBezTo>
                    <a:pt x="6383" y="61"/>
                    <a:pt x="6345" y="33"/>
                    <a:pt x="6289" y="23"/>
                  </a:cubicBezTo>
                  <a:cubicBezTo>
                    <a:pt x="6158" y="5"/>
                    <a:pt x="6025" y="0"/>
                    <a:pt x="589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431;p32">
              <a:extLst>
                <a:ext uri="{FF2B5EF4-FFF2-40B4-BE49-F238E27FC236}">
                  <a16:creationId xmlns:a16="http://schemas.microsoft.com/office/drawing/2014/main" id="{B49812D0-D1EE-2345-A9F9-0C2D102E4A59}"/>
                </a:ext>
              </a:extLst>
            </p:cNvPr>
            <p:cNvSpPr/>
            <p:nvPr/>
          </p:nvSpPr>
          <p:spPr>
            <a:xfrm>
              <a:off x="5564367" y="3469428"/>
              <a:ext cx="334736" cy="160378"/>
            </a:xfrm>
            <a:custGeom>
              <a:avLst/>
              <a:gdLst/>
              <a:ahLst/>
              <a:cxnLst/>
              <a:rect l="l" t="t" r="r" b="b"/>
              <a:pathLst>
                <a:path w="5531" h="2650" extrusionOk="0">
                  <a:moveTo>
                    <a:pt x="5394" y="0"/>
                  </a:moveTo>
                  <a:cubicBezTo>
                    <a:pt x="5373" y="0"/>
                    <a:pt x="5351" y="8"/>
                    <a:pt x="5331" y="26"/>
                  </a:cubicBezTo>
                  <a:cubicBezTo>
                    <a:pt x="5125" y="213"/>
                    <a:pt x="4919" y="382"/>
                    <a:pt x="4723" y="559"/>
                  </a:cubicBezTo>
                  <a:cubicBezTo>
                    <a:pt x="4564" y="428"/>
                    <a:pt x="4423" y="288"/>
                    <a:pt x="4274" y="166"/>
                  </a:cubicBezTo>
                  <a:cubicBezTo>
                    <a:pt x="4255" y="148"/>
                    <a:pt x="4232" y="138"/>
                    <a:pt x="4208" y="138"/>
                  </a:cubicBezTo>
                  <a:cubicBezTo>
                    <a:pt x="4185" y="138"/>
                    <a:pt x="4161" y="148"/>
                    <a:pt x="4143" y="166"/>
                  </a:cubicBezTo>
                  <a:cubicBezTo>
                    <a:pt x="3600" y="662"/>
                    <a:pt x="3066" y="1177"/>
                    <a:pt x="2524" y="1682"/>
                  </a:cubicBezTo>
                  <a:cubicBezTo>
                    <a:pt x="2299" y="1439"/>
                    <a:pt x="2075" y="1196"/>
                    <a:pt x="1869" y="943"/>
                  </a:cubicBezTo>
                  <a:cubicBezTo>
                    <a:pt x="1854" y="924"/>
                    <a:pt x="1835" y="918"/>
                    <a:pt x="1817" y="918"/>
                  </a:cubicBezTo>
                  <a:cubicBezTo>
                    <a:pt x="1789" y="918"/>
                    <a:pt x="1760" y="932"/>
                    <a:pt x="1738" y="943"/>
                  </a:cubicBezTo>
                  <a:cubicBezTo>
                    <a:pt x="1429" y="1196"/>
                    <a:pt x="1148" y="1477"/>
                    <a:pt x="867" y="1739"/>
                  </a:cubicBezTo>
                  <a:cubicBezTo>
                    <a:pt x="587" y="2010"/>
                    <a:pt x="297" y="2281"/>
                    <a:pt x="25" y="2571"/>
                  </a:cubicBezTo>
                  <a:cubicBezTo>
                    <a:pt x="1" y="2604"/>
                    <a:pt x="33" y="2650"/>
                    <a:pt x="60" y="2650"/>
                  </a:cubicBezTo>
                  <a:cubicBezTo>
                    <a:pt x="64" y="2650"/>
                    <a:pt x="68" y="2649"/>
                    <a:pt x="72" y="2646"/>
                  </a:cubicBezTo>
                  <a:cubicBezTo>
                    <a:pt x="390" y="2412"/>
                    <a:pt x="671" y="2150"/>
                    <a:pt x="961" y="1898"/>
                  </a:cubicBezTo>
                  <a:cubicBezTo>
                    <a:pt x="1242" y="1645"/>
                    <a:pt x="1522" y="1402"/>
                    <a:pt x="1794" y="1149"/>
                  </a:cubicBezTo>
                  <a:cubicBezTo>
                    <a:pt x="2018" y="1383"/>
                    <a:pt x="2243" y="1626"/>
                    <a:pt x="2458" y="1860"/>
                  </a:cubicBezTo>
                  <a:cubicBezTo>
                    <a:pt x="2474" y="1876"/>
                    <a:pt x="2492" y="1882"/>
                    <a:pt x="2509" y="1882"/>
                  </a:cubicBezTo>
                  <a:cubicBezTo>
                    <a:pt x="2534" y="1882"/>
                    <a:pt x="2558" y="1871"/>
                    <a:pt x="2580" y="1860"/>
                  </a:cubicBezTo>
                  <a:cubicBezTo>
                    <a:pt x="3113" y="1355"/>
                    <a:pt x="3675" y="850"/>
                    <a:pt x="4218" y="354"/>
                  </a:cubicBezTo>
                  <a:cubicBezTo>
                    <a:pt x="4367" y="475"/>
                    <a:pt x="4508" y="606"/>
                    <a:pt x="4657" y="747"/>
                  </a:cubicBezTo>
                  <a:cubicBezTo>
                    <a:pt x="4676" y="765"/>
                    <a:pt x="4699" y="775"/>
                    <a:pt x="4723" y="775"/>
                  </a:cubicBezTo>
                  <a:cubicBezTo>
                    <a:pt x="4746" y="775"/>
                    <a:pt x="4770" y="765"/>
                    <a:pt x="4788" y="747"/>
                  </a:cubicBezTo>
                  <a:cubicBezTo>
                    <a:pt x="5013" y="550"/>
                    <a:pt x="5247" y="354"/>
                    <a:pt x="5471" y="166"/>
                  </a:cubicBezTo>
                  <a:cubicBezTo>
                    <a:pt x="5530" y="100"/>
                    <a:pt x="5468" y="0"/>
                    <a:pt x="5394"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432;p32">
              <a:extLst>
                <a:ext uri="{FF2B5EF4-FFF2-40B4-BE49-F238E27FC236}">
                  <a16:creationId xmlns:a16="http://schemas.microsoft.com/office/drawing/2014/main" id="{ABAC6560-258B-FB40-9C11-A5A595E1ED4C}"/>
                </a:ext>
              </a:extLst>
            </p:cNvPr>
            <p:cNvSpPr/>
            <p:nvPr/>
          </p:nvSpPr>
          <p:spPr>
            <a:xfrm>
              <a:off x="4611601" y="3407516"/>
              <a:ext cx="383999" cy="371048"/>
            </a:xfrm>
            <a:custGeom>
              <a:avLst/>
              <a:gdLst/>
              <a:ahLst/>
              <a:cxnLst/>
              <a:rect l="l" t="t" r="r" b="b"/>
              <a:pathLst>
                <a:path w="6345" h="6131" extrusionOk="0">
                  <a:moveTo>
                    <a:pt x="3166" y="1958"/>
                  </a:moveTo>
                  <a:cubicBezTo>
                    <a:pt x="3496" y="1958"/>
                    <a:pt x="3826" y="2111"/>
                    <a:pt x="4034" y="2378"/>
                  </a:cubicBezTo>
                  <a:cubicBezTo>
                    <a:pt x="4333" y="2752"/>
                    <a:pt x="4333" y="3323"/>
                    <a:pt x="4024" y="3697"/>
                  </a:cubicBezTo>
                  <a:cubicBezTo>
                    <a:pt x="3828" y="3950"/>
                    <a:pt x="3500" y="4109"/>
                    <a:pt x="3182" y="4109"/>
                  </a:cubicBezTo>
                  <a:cubicBezTo>
                    <a:pt x="3153" y="4114"/>
                    <a:pt x="3122" y="4117"/>
                    <a:pt x="3091" y="4117"/>
                  </a:cubicBezTo>
                  <a:cubicBezTo>
                    <a:pt x="2904" y="4117"/>
                    <a:pt x="2691" y="4026"/>
                    <a:pt x="2555" y="3922"/>
                  </a:cubicBezTo>
                  <a:cubicBezTo>
                    <a:pt x="2321" y="3763"/>
                    <a:pt x="2171" y="3510"/>
                    <a:pt x="2125" y="3229"/>
                  </a:cubicBezTo>
                  <a:cubicBezTo>
                    <a:pt x="2031" y="2743"/>
                    <a:pt x="2293" y="2247"/>
                    <a:pt x="2742" y="2050"/>
                  </a:cubicBezTo>
                  <a:cubicBezTo>
                    <a:pt x="2876" y="1987"/>
                    <a:pt x="3021" y="1958"/>
                    <a:pt x="3166" y="1958"/>
                  </a:cubicBezTo>
                  <a:close/>
                  <a:moveTo>
                    <a:pt x="2223" y="0"/>
                  </a:moveTo>
                  <a:cubicBezTo>
                    <a:pt x="2137" y="0"/>
                    <a:pt x="1328" y="423"/>
                    <a:pt x="1282" y="488"/>
                  </a:cubicBezTo>
                  <a:cubicBezTo>
                    <a:pt x="1217" y="544"/>
                    <a:pt x="1385" y="937"/>
                    <a:pt x="1404" y="1096"/>
                  </a:cubicBezTo>
                  <a:cubicBezTo>
                    <a:pt x="1423" y="1171"/>
                    <a:pt x="1451" y="1339"/>
                    <a:pt x="1488" y="1489"/>
                  </a:cubicBezTo>
                  <a:cubicBezTo>
                    <a:pt x="1441" y="1536"/>
                    <a:pt x="1404" y="1582"/>
                    <a:pt x="1376" y="1629"/>
                  </a:cubicBezTo>
                  <a:cubicBezTo>
                    <a:pt x="1254" y="1779"/>
                    <a:pt x="1151" y="1947"/>
                    <a:pt x="1076" y="2135"/>
                  </a:cubicBezTo>
                  <a:cubicBezTo>
                    <a:pt x="786" y="2191"/>
                    <a:pt x="85" y="2331"/>
                    <a:pt x="66" y="2359"/>
                  </a:cubicBezTo>
                  <a:cubicBezTo>
                    <a:pt x="28" y="2378"/>
                    <a:pt x="47" y="2415"/>
                    <a:pt x="66" y="2462"/>
                  </a:cubicBezTo>
                  <a:cubicBezTo>
                    <a:pt x="66" y="2509"/>
                    <a:pt x="28" y="3108"/>
                    <a:pt x="19" y="3173"/>
                  </a:cubicBezTo>
                  <a:cubicBezTo>
                    <a:pt x="0" y="3258"/>
                    <a:pt x="0" y="3360"/>
                    <a:pt x="0" y="3417"/>
                  </a:cubicBezTo>
                  <a:cubicBezTo>
                    <a:pt x="0" y="3454"/>
                    <a:pt x="646" y="3651"/>
                    <a:pt x="983" y="3763"/>
                  </a:cubicBezTo>
                  <a:cubicBezTo>
                    <a:pt x="1048" y="3959"/>
                    <a:pt x="1123" y="4156"/>
                    <a:pt x="1236" y="4343"/>
                  </a:cubicBezTo>
                  <a:cubicBezTo>
                    <a:pt x="1264" y="4390"/>
                    <a:pt x="1292" y="4437"/>
                    <a:pt x="1329" y="4483"/>
                  </a:cubicBezTo>
                  <a:cubicBezTo>
                    <a:pt x="1217" y="4792"/>
                    <a:pt x="1020" y="5372"/>
                    <a:pt x="1030" y="5410"/>
                  </a:cubicBezTo>
                  <a:cubicBezTo>
                    <a:pt x="1058" y="5457"/>
                    <a:pt x="1151" y="5494"/>
                    <a:pt x="1151" y="5494"/>
                  </a:cubicBezTo>
                  <a:cubicBezTo>
                    <a:pt x="1151" y="5494"/>
                    <a:pt x="1863" y="5981"/>
                    <a:pt x="1891" y="5981"/>
                  </a:cubicBezTo>
                  <a:cubicBezTo>
                    <a:pt x="1898" y="5978"/>
                    <a:pt x="1903" y="5978"/>
                    <a:pt x="1907" y="5978"/>
                  </a:cubicBezTo>
                  <a:cubicBezTo>
                    <a:pt x="1912" y="5978"/>
                    <a:pt x="1916" y="5978"/>
                    <a:pt x="1920" y="5978"/>
                  </a:cubicBezTo>
                  <a:cubicBezTo>
                    <a:pt x="1928" y="5978"/>
                    <a:pt x="1937" y="5976"/>
                    <a:pt x="1956" y="5962"/>
                  </a:cubicBezTo>
                  <a:cubicBezTo>
                    <a:pt x="1994" y="5934"/>
                    <a:pt x="2480" y="5503"/>
                    <a:pt x="2602" y="5372"/>
                  </a:cubicBezTo>
                  <a:cubicBezTo>
                    <a:pt x="2806" y="5432"/>
                    <a:pt x="3009" y="5468"/>
                    <a:pt x="3213" y="5468"/>
                  </a:cubicBezTo>
                  <a:cubicBezTo>
                    <a:pt x="3299" y="5468"/>
                    <a:pt x="3386" y="5461"/>
                    <a:pt x="3472" y="5447"/>
                  </a:cubicBezTo>
                  <a:cubicBezTo>
                    <a:pt x="3683" y="5677"/>
                    <a:pt x="4083" y="6131"/>
                    <a:pt x="4116" y="6131"/>
                  </a:cubicBezTo>
                  <a:cubicBezTo>
                    <a:pt x="4117" y="6131"/>
                    <a:pt x="4117" y="6131"/>
                    <a:pt x="4118" y="6130"/>
                  </a:cubicBezTo>
                  <a:cubicBezTo>
                    <a:pt x="4155" y="6121"/>
                    <a:pt x="4239" y="6074"/>
                    <a:pt x="4239" y="6074"/>
                  </a:cubicBezTo>
                  <a:cubicBezTo>
                    <a:pt x="4239" y="6074"/>
                    <a:pt x="5063" y="5691"/>
                    <a:pt x="5063" y="5653"/>
                  </a:cubicBezTo>
                  <a:cubicBezTo>
                    <a:pt x="5063" y="5616"/>
                    <a:pt x="5054" y="5522"/>
                    <a:pt x="5054" y="5522"/>
                  </a:cubicBezTo>
                  <a:lnTo>
                    <a:pt x="4857" y="4717"/>
                  </a:lnTo>
                  <a:cubicBezTo>
                    <a:pt x="5054" y="4511"/>
                    <a:pt x="5185" y="4259"/>
                    <a:pt x="5278" y="4006"/>
                  </a:cubicBezTo>
                  <a:cubicBezTo>
                    <a:pt x="5456" y="3969"/>
                    <a:pt x="5662" y="3922"/>
                    <a:pt x="5746" y="3913"/>
                  </a:cubicBezTo>
                  <a:cubicBezTo>
                    <a:pt x="5858" y="3903"/>
                    <a:pt x="6261" y="3838"/>
                    <a:pt x="6279" y="3791"/>
                  </a:cubicBezTo>
                  <a:cubicBezTo>
                    <a:pt x="6307" y="3744"/>
                    <a:pt x="6307" y="3697"/>
                    <a:pt x="6307" y="3697"/>
                  </a:cubicBezTo>
                  <a:lnTo>
                    <a:pt x="6345" y="2733"/>
                  </a:lnTo>
                  <a:lnTo>
                    <a:pt x="6317" y="2687"/>
                  </a:lnTo>
                  <a:cubicBezTo>
                    <a:pt x="6317" y="2687"/>
                    <a:pt x="5662" y="2481"/>
                    <a:pt x="5390" y="2406"/>
                  </a:cubicBezTo>
                  <a:cubicBezTo>
                    <a:pt x="5362" y="2200"/>
                    <a:pt x="5316" y="2041"/>
                    <a:pt x="5231" y="1891"/>
                  </a:cubicBezTo>
                  <a:cubicBezTo>
                    <a:pt x="5185" y="1779"/>
                    <a:pt x="5119" y="1685"/>
                    <a:pt x="5054" y="1611"/>
                  </a:cubicBezTo>
                  <a:cubicBezTo>
                    <a:pt x="5119" y="1386"/>
                    <a:pt x="5194" y="1077"/>
                    <a:pt x="5213" y="1058"/>
                  </a:cubicBezTo>
                  <a:cubicBezTo>
                    <a:pt x="5222" y="1012"/>
                    <a:pt x="5362" y="750"/>
                    <a:pt x="5334" y="703"/>
                  </a:cubicBezTo>
                  <a:cubicBezTo>
                    <a:pt x="5316" y="656"/>
                    <a:pt x="4511" y="123"/>
                    <a:pt x="4445" y="123"/>
                  </a:cubicBezTo>
                  <a:cubicBezTo>
                    <a:pt x="4398" y="123"/>
                    <a:pt x="3921" y="562"/>
                    <a:pt x="3725" y="768"/>
                  </a:cubicBezTo>
                  <a:cubicBezTo>
                    <a:pt x="3578" y="733"/>
                    <a:pt x="3428" y="717"/>
                    <a:pt x="3277" y="717"/>
                  </a:cubicBezTo>
                  <a:cubicBezTo>
                    <a:pt x="3149" y="717"/>
                    <a:pt x="3020" y="728"/>
                    <a:pt x="2892" y="750"/>
                  </a:cubicBezTo>
                  <a:cubicBezTo>
                    <a:pt x="2733" y="562"/>
                    <a:pt x="2274" y="20"/>
                    <a:pt x="2227" y="1"/>
                  </a:cubicBezTo>
                  <a:cubicBezTo>
                    <a:pt x="2226" y="1"/>
                    <a:pt x="2225" y="0"/>
                    <a:pt x="2223"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433;p32">
              <a:extLst>
                <a:ext uri="{FF2B5EF4-FFF2-40B4-BE49-F238E27FC236}">
                  <a16:creationId xmlns:a16="http://schemas.microsoft.com/office/drawing/2014/main" id="{F5620101-80C9-5443-A6E7-EF215E42A2EC}"/>
                </a:ext>
              </a:extLst>
            </p:cNvPr>
            <p:cNvSpPr/>
            <p:nvPr/>
          </p:nvSpPr>
          <p:spPr>
            <a:xfrm>
              <a:off x="4750313" y="3148733"/>
              <a:ext cx="270766" cy="257149"/>
            </a:xfrm>
            <a:custGeom>
              <a:avLst/>
              <a:gdLst/>
              <a:ahLst/>
              <a:cxnLst/>
              <a:rect l="l" t="t" r="r" b="b"/>
              <a:pathLst>
                <a:path w="4474" h="4249" extrusionOk="0">
                  <a:moveTo>
                    <a:pt x="2224" y="1382"/>
                  </a:moveTo>
                  <a:cubicBezTo>
                    <a:pt x="2446" y="1382"/>
                    <a:pt x="2672" y="1480"/>
                    <a:pt x="2827" y="1647"/>
                  </a:cubicBezTo>
                  <a:cubicBezTo>
                    <a:pt x="3033" y="1891"/>
                    <a:pt x="3042" y="2293"/>
                    <a:pt x="2855" y="2574"/>
                  </a:cubicBezTo>
                  <a:cubicBezTo>
                    <a:pt x="2733" y="2752"/>
                    <a:pt x="2509" y="2873"/>
                    <a:pt x="2275" y="2892"/>
                  </a:cubicBezTo>
                  <a:cubicBezTo>
                    <a:pt x="2255" y="2894"/>
                    <a:pt x="2235" y="2896"/>
                    <a:pt x="2215" y="2896"/>
                  </a:cubicBezTo>
                  <a:cubicBezTo>
                    <a:pt x="2079" y="2896"/>
                    <a:pt x="1931" y="2845"/>
                    <a:pt x="1826" y="2780"/>
                  </a:cubicBezTo>
                  <a:cubicBezTo>
                    <a:pt x="1667" y="2677"/>
                    <a:pt x="1545" y="2499"/>
                    <a:pt x="1498" y="2312"/>
                  </a:cubicBezTo>
                  <a:cubicBezTo>
                    <a:pt x="1423" y="1975"/>
                    <a:pt x="1592" y="1629"/>
                    <a:pt x="1901" y="1460"/>
                  </a:cubicBezTo>
                  <a:cubicBezTo>
                    <a:pt x="2001" y="1407"/>
                    <a:pt x="2112" y="1382"/>
                    <a:pt x="2224" y="1382"/>
                  </a:cubicBezTo>
                  <a:close/>
                  <a:moveTo>
                    <a:pt x="1478" y="0"/>
                  </a:moveTo>
                  <a:cubicBezTo>
                    <a:pt x="1426" y="0"/>
                    <a:pt x="861" y="328"/>
                    <a:pt x="824" y="365"/>
                  </a:cubicBezTo>
                  <a:cubicBezTo>
                    <a:pt x="787" y="393"/>
                    <a:pt x="909" y="674"/>
                    <a:pt x="937" y="787"/>
                  </a:cubicBezTo>
                  <a:cubicBezTo>
                    <a:pt x="955" y="843"/>
                    <a:pt x="984" y="955"/>
                    <a:pt x="1012" y="1067"/>
                  </a:cubicBezTo>
                  <a:cubicBezTo>
                    <a:pt x="984" y="1095"/>
                    <a:pt x="955" y="1133"/>
                    <a:pt x="927" y="1170"/>
                  </a:cubicBezTo>
                  <a:cubicBezTo>
                    <a:pt x="843" y="1273"/>
                    <a:pt x="787" y="1404"/>
                    <a:pt x="740" y="1535"/>
                  </a:cubicBezTo>
                  <a:cubicBezTo>
                    <a:pt x="544" y="1582"/>
                    <a:pt x="48" y="1704"/>
                    <a:pt x="29" y="1722"/>
                  </a:cubicBezTo>
                  <a:cubicBezTo>
                    <a:pt x="1" y="1741"/>
                    <a:pt x="29" y="1769"/>
                    <a:pt x="29" y="1788"/>
                  </a:cubicBezTo>
                  <a:cubicBezTo>
                    <a:pt x="29" y="1816"/>
                    <a:pt x="29" y="2246"/>
                    <a:pt x="20" y="2293"/>
                  </a:cubicBezTo>
                  <a:lnTo>
                    <a:pt x="20" y="2471"/>
                  </a:lnTo>
                  <a:cubicBezTo>
                    <a:pt x="20" y="2490"/>
                    <a:pt x="469" y="2611"/>
                    <a:pt x="722" y="2677"/>
                  </a:cubicBezTo>
                  <a:cubicBezTo>
                    <a:pt x="768" y="2817"/>
                    <a:pt x="824" y="2958"/>
                    <a:pt x="909" y="3079"/>
                  </a:cubicBezTo>
                  <a:cubicBezTo>
                    <a:pt x="927" y="3107"/>
                    <a:pt x="955" y="3145"/>
                    <a:pt x="974" y="3173"/>
                  </a:cubicBezTo>
                  <a:cubicBezTo>
                    <a:pt x="909" y="3388"/>
                    <a:pt x="787" y="3800"/>
                    <a:pt x="796" y="3828"/>
                  </a:cubicBezTo>
                  <a:cubicBezTo>
                    <a:pt x="815" y="3856"/>
                    <a:pt x="881" y="3884"/>
                    <a:pt x="881" y="3884"/>
                  </a:cubicBezTo>
                  <a:cubicBezTo>
                    <a:pt x="881" y="3884"/>
                    <a:pt x="1381" y="4202"/>
                    <a:pt x="1422" y="4202"/>
                  </a:cubicBezTo>
                  <a:cubicBezTo>
                    <a:pt x="1422" y="4202"/>
                    <a:pt x="1423" y="4202"/>
                    <a:pt x="1423" y="4202"/>
                  </a:cubicBezTo>
                  <a:cubicBezTo>
                    <a:pt x="1433" y="4193"/>
                    <a:pt x="1437" y="4193"/>
                    <a:pt x="1443" y="4193"/>
                  </a:cubicBezTo>
                  <a:cubicBezTo>
                    <a:pt x="1449" y="4193"/>
                    <a:pt x="1456" y="4193"/>
                    <a:pt x="1470" y="4183"/>
                  </a:cubicBezTo>
                  <a:cubicBezTo>
                    <a:pt x="1489" y="4174"/>
                    <a:pt x="1826" y="3847"/>
                    <a:pt x="1901" y="3753"/>
                  </a:cubicBezTo>
                  <a:cubicBezTo>
                    <a:pt x="2029" y="3782"/>
                    <a:pt x="2162" y="3797"/>
                    <a:pt x="2291" y="3797"/>
                  </a:cubicBezTo>
                  <a:cubicBezTo>
                    <a:pt x="2368" y="3797"/>
                    <a:pt x="2445" y="3792"/>
                    <a:pt x="2518" y="3781"/>
                  </a:cubicBezTo>
                  <a:cubicBezTo>
                    <a:pt x="2668" y="3940"/>
                    <a:pt x="2977" y="4249"/>
                    <a:pt x="2995" y="4249"/>
                  </a:cubicBezTo>
                  <a:cubicBezTo>
                    <a:pt x="3024" y="4230"/>
                    <a:pt x="3080" y="4202"/>
                    <a:pt x="3080" y="4202"/>
                  </a:cubicBezTo>
                  <a:cubicBezTo>
                    <a:pt x="3080" y="4202"/>
                    <a:pt x="3651" y="3903"/>
                    <a:pt x="3651" y="3875"/>
                  </a:cubicBezTo>
                  <a:cubicBezTo>
                    <a:pt x="3651" y="3847"/>
                    <a:pt x="3641" y="3781"/>
                    <a:pt x="3641" y="3781"/>
                  </a:cubicBezTo>
                  <a:lnTo>
                    <a:pt x="3482" y="3220"/>
                  </a:lnTo>
                  <a:cubicBezTo>
                    <a:pt x="3604" y="3060"/>
                    <a:pt x="3697" y="2892"/>
                    <a:pt x="3763" y="2705"/>
                  </a:cubicBezTo>
                  <a:cubicBezTo>
                    <a:pt x="3875" y="2667"/>
                    <a:pt x="4025" y="2630"/>
                    <a:pt x="4090" y="2621"/>
                  </a:cubicBezTo>
                  <a:cubicBezTo>
                    <a:pt x="4165" y="2611"/>
                    <a:pt x="4446" y="2546"/>
                    <a:pt x="4465" y="2527"/>
                  </a:cubicBezTo>
                  <a:cubicBezTo>
                    <a:pt x="4474" y="2490"/>
                    <a:pt x="4474" y="2452"/>
                    <a:pt x="4474" y="2452"/>
                  </a:cubicBezTo>
                  <a:lnTo>
                    <a:pt x="4465" y="1778"/>
                  </a:lnTo>
                  <a:lnTo>
                    <a:pt x="4446" y="1741"/>
                  </a:lnTo>
                  <a:lnTo>
                    <a:pt x="3791" y="1582"/>
                  </a:lnTo>
                  <a:cubicBezTo>
                    <a:pt x="3744" y="1470"/>
                    <a:pt x="3697" y="1357"/>
                    <a:pt x="3641" y="1254"/>
                  </a:cubicBezTo>
                  <a:cubicBezTo>
                    <a:pt x="3604" y="1180"/>
                    <a:pt x="3557" y="1123"/>
                    <a:pt x="3510" y="1049"/>
                  </a:cubicBezTo>
                  <a:cubicBezTo>
                    <a:pt x="3548" y="899"/>
                    <a:pt x="3594" y="674"/>
                    <a:pt x="3604" y="656"/>
                  </a:cubicBezTo>
                  <a:cubicBezTo>
                    <a:pt x="3622" y="618"/>
                    <a:pt x="3697" y="431"/>
                    <a:pt x="3688" y="412"/>
                  </a:cubicBezTo>
                  <a:cubicBezTo>
                    <a:pt x="3679" y="384"/>
                    <a:pt x="3080" y="19"/>
                    <a:pt x="3042" y="19"/>
                  </a:cubicBezTo>
                  <a:cubicBezTo>
                    <a:pt x="3014" y="19"/>
                    <a:pt x="2696" y="347"/>
                    <a:pt x="2556" y="487"/>
                  </a:cubicBezTo>
                  <a:cubicBezTo>
                    <a:pt x="2478" y="476"/>
                    <a:pt x="2399" y="471"/>
                    <a:pt x="2320" y="471"/>
                  </a:cubicBezTo>
                  <a:cubicBezTo>
                    <a:pt x="2200" y="471"/>
                    <a:pt x="2079" y="483"/>
                    <a:pt x="1966" y="506"/>
                  </a:cubicBezTo>
                  <a:cubicBezTo>
                    <a:pt x="1854" y="375"/>
                    <a:pt x="1517" y="10"/>
                    <a:pt x="1480" y="0"/>
                  </a:cubicBezTo>
                  <a:cubicBezTo>
                    <a:pt x="1479" y="0"/>
                    <a:pt x="1478" y="0"/>
                    <a:pt x="147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434;p32">
              <a:extLst>
                <a:ext uri="{FF2B5EF4-FFF2-40B4-BE49-F238E27FC236}">
                  <a16:creationId xmlns:a16="http://schemas.microsoft.com/office/drawing/2014/main" id="{0CE92316-AD6F-D047-94CB-547F400FB160}"/>
                </a:ext>
              </a:extLst>
            </p:cNvPr>
            <p:cNvSpPr/>
            <p:nvPr/>
          </p:nvSpPr>
          <p:spPr>
            <a:xfrm>
              <a:off x="6653243" y="3426520"/>
              <a:ext cx="311496" cy="45087"/>
            </a:xfrm>
            <a:custGeom>
              <a:avLst/>
              <a:gdLst/>
              <a:ahLst/>
              <a:cxnLst/>
              <a:rect l="l" t="t" r="r" b="b"/>
              <a:pathLst>
                <a:path w="5147" h="745" extrusionOk="0">
                  <a:moveTo>
                    <a:pt x="459" y="1"/>
                  </a:moveTo>
                  <a:cubicBezTo>
                    <a:pt x="318" y="1"/>
                    <a:pt x="178" y="2"/>
                    <a:pt x="38" y="5"/>
                  </a:cubicBezTo>
                  <a:lnTo>
                    <a:pt x="0" y="5"/>
                  </a:lnTo>
                  <a:cubicBezTo>
                    <a:pt x="19" y="239"/>
                    <a:pt x="19" y="482"/>
                    <a:pt x="19" y="716"/>
                  </a:cubicBezTo>
                  <a:cubicBezTo>
                    <a:pt x="28" y="716"/>
                    <a:pt x="47" y="716"/>
                    <a:pt x="75" y="735"/>
                  </a:cubicBezTo>
                  <a:cubicBezTo>
                    <a:pt x="468" y="744"/>
                    <a:pt x="889" y="744"/>
                    <a:pt x="1301" y="744"/>
                  </a:cubicBezTo>
                  <a:lnTo>
                    <a:pt x="5119" y="744"/>
                  </a:lnTo>
                  <a:cubicBezTo>
                    <a:pt x="5128" y="641"/>
                    <a:pt x="5128" y="520"/>
                    <a:pt x="5119" y="417"/>
                  </a:cubicBezTo>
                  <a:cubicBezTo>
                    <a:pt x="5138" y="333"/>
                    <a:pt x="5147" y="248"/>
                    <a:pt x="5147" y="174"/>
                  </a:cubicBezTo>
                  <a:cubicBezTo>
                    <a:pt x="5147" y="136"/>
                    <a:pt x="5138" y="99"/>
                    <a:pt x="5138" y="61"/>
                  </a:cubicBezTo>
                  <a:cubicBezTo>
                    <a:pt x="5138" y="61"/>
                    <a:pt x="5128" y="52"/>
                    <a:pt x="5119" y="52"/>
                  </a:cubicBezTo>
                  <a:cubicBezTo>
                    <a:pt x="5100" y="52"/>
                    <a:pt x="5081" y="43"/>
                    <a:pt x="5035" y="43"/>
                  </a:cubicBezTo>
                  <a:cubicBezTo>
                    <a:pt x="4838" y="33"/>
                    <a:pt x="4614" y="33"/>
                    <a:pt x="4398" y="33"/>
                  </a:cubicBezTo>
                  <a:lnTo>
                    <a:pt x="3809" y="33"/>
                  </a:lnTo>
                  <a:cubicBezTo>
                    <a:pt x="3388" y="33"/>
                    <a:pt x="2967" y="15"/>
                    <a:pt x="2546" y="15"/>
                  </a:cubicBezTo>
                  <a:cubicBezTo>
                    <a:pt x="2134" y="15"/>
                    <a:pt x="1722" y="15"/>
                    <a:pt x="1301" y="5"/>
                  </a:cubicBezTo>
                  <a:cubicBezTo>
                    <a:pt x="1020" y="5"/>
                    <a:pt x="739" y="1"/>
                    <a:pt x="459"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435;p32">
              <a:extLst>
                <a:ext uri="{FF2B5EF4-FFF2-40B4-BE49-F238E27FC236}">
                  <a16:creationId xmlns:a16="http://schemas.microsoft.com/office/drawing/2014/main" id="{F0AC4CB5-A2C8-3E4F-83AB-24581AE3035C}"/>
                </a:ext>
              </a:extLst>
            </p:cNvPr>
            <p:cNvSpPr/>
            <p:nvPr/>
          </p:nvSpPr>
          <p:spPr>
            <a:xfrm>
              <a:off x="6654333" y="3511187"/>
              <a:ext cx="171695" cy="44785"/>
            </a:xfrm>
            <a:custGeom>
              <a:avLst/>
              <a:gdLst/>
              <a:ahLst/>
              <a:cxnLst/>
              <a:rect l="l" t="t" r="r" b="b"/>
              <a:pathLst>
                <a:path w="2837" h="740" extrusionOk="0">
                  <a:moveTo>
                    <a:pt x="1" y="0"/>
                  </a:moveTo>
                  <a:cubicBezTo>
                    <a:pt x="1" y="234"/>
                    <a:pt x="10" y="478"/>
                    <a:pt x="10" y="712"/>
                  </a:cubicBezTo>
                  <a:cubicBezTo>
                    <a:pt x="20" y="712"/>
                    <a:pt x="20" y="712"/>
                    <a:pt x="38" y="721"/>
                  </a:cubicBezTo>
                  <a:cubicBezTo>
                    <a:pt x="263" y="740"/>
                    <a:pt x="497" y="740"/>
                    <a:pt x="721" y="740"/>
                  </a:cubicBezTo>
                  <a:lnTo>
                    <a:pt x="2836" y="740"/>
                  </a:lnTo>
                  <a:lnTo>
                    <a:pt x="2836" y="412"/>
                  </a:lnTo>
                  <a:lnTo>
                    <a:pt x="2836" y="150"/>
                  </a:lnTo>
                  <a:lnTo>
                    <a:pt x="2836" y="47"/>
                  </a:lnTo>
                  <a:cubicBezTo>
                    <a:pt x="2836" y="47"/>
                    <a:pt x="2836" y="38"/>
                    <a:pt x="2827" y="38"/>
                  </a:cubicBezTo>
                  <a:cubicBezTo>
                    <a:pt x="2827" y="38"/>
                    <a:pt x="2808" y="19"/>
                    <a:pt x="2780" y="19"/>
                  </a:cubicBezTo>
                  <a:cubicBezTo>
                    <a:pt x="2724" y="15"/>
                    <a:pt x="2666" y="15"/>
                    <a:pt x="2607" y="15"/>
                  </a:cubicBezTo>
                  <a:cubicBezTo>
                    <a:pt x="2549" y="15"/>
                    <a:pt x="2490" y="15"/>
                    <a:pt x="2434" y="10"/>
                  </a:cubicBezTo>
                  <a:lnTo>
                    <a:pt x="2106" y="10"/>
                  </a:lnTo>
                  <a:cubicBezTo>
                    <a:pt x="1872" y="10"/>
                    <a:pt x="1639" y="10"/>
                    <a:pt x="140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436;p32">
              <a:extLst>
                <a:ext uri="{FF2B5EF4-FFF2-40B4-BE49-F238E27FC236}">
                  <a16:creationId xmlns:a16="http://schemas.microsoft.com/office/drawing/2014/main" id="{461EB23D-F220-FC41-8DE4-A2ADF7751AEB}"/>
                </a:ext>
              </a:extLst>
            </p:cNvPr>
            <p:cNvSpPr/>
            <p:nvPr/>
          </p:nvSpPr>
          <p:spPr>
            <a:xfrm>
              <a:off x="6654333" y="3594765"/>
              <a:ext cx="254910" cy="45027"/>
            </a:xfrm>
            <a:custGeom>
              <a:avLst/>
              <a:gdLst/>
              <a:ahLst/>
              <a:cxnLst/>
              <a:rect l="l" t="t" r="r" b="b"/>
              <a:pathLst>
                <a:path w="4212" h="744" extrusionOk="0">
                  <a:moveTo>
                    <a:pt x="375" y="0"/>
                  </a:moveTo>
                  <a:cubicBezTo>
                    <a:pt x="260" y="0"/>
                    <a:pt x="144" y="1"/>
                    <a:pt x="29" y="4"/>
                  </a:cubicBezTo>
                  <a:lnTo>
                    <a:pt x="1" y="4"/>
                  </a:lnTo>
                  <a:cubicBezTo>
                    <a:pt x="10" y="238"/>
                    <a:pt x="10" y="491"/>
                    <a:pt x="10" y="725"/>
                  </a:cubicBezTo>
                  <a:cubicBezTo>
                    <a:pt x="20" y="725"/>
                    <a:pt x="29" y="725"/>
                    <a:pt x="57" y="734"/>
                  </a:cubicBezTo>
                  <a:cubicBezTo>
                    <a:pt x="385" y="744"/>
                    <a:pt x="721" y="744"/>
                    <a:pt x="1058" y="744"/>
                  </a:cubicBezTo>
                  <a:lnTo>
                    <a:pt x="4174" y="744"/>
                  </a:lnTo>
                  <a:cubicBezTo>
                    <a:pt x="4174" y="641"/>
                    <a:pt x="4184" y="528"/>
                    <a:pt x="4174" y="416"/>
                  </a:cubicBezTo>
                  <a:cubicBezTo>
                    <a:pt x="4193" y="341"/>
                    <a:pt x="4193" y="257"/>
                    <a:pt x="4212" y="173"/>
                  </a:cubicBezTo>
                  <a:cubicBezTo>
                    <a:pt x="4212" y="135"/>
                    <a:pt x="4212" y="107"/>
                    <a:pt x="4193" y="70"/>
                  </a:cubicBezTo>
                  <a:lnTo>
                    <a:pt x="4184" y="61"/>
                  </a:lnTo>
                  <a:cubicBezTo>
                    <a:pt x="4174" y="61"/>
                    <a:pt x="4146" y="42"/>
                    <a:pt x="4118" y="42"/>
                  </a:cubicBezTo>
                  <a:cubicBezTo>
                    <a:pt x="3950" y="33"/>
                    <a:pt x="3772" y="33"/>
                    <a:pt x="3604" y="33"/>
                  </a:cubicBezTo>
                  <a:lnTo>
                    <a:pt x="3108" y="33"/>
                  </a:lnTo>
                  <a:cubicBezTo>
                    <a:pt x="2771" y="33"/>
                    <a:pt x="2415" y="33"/>
                    <a:pt x="2078" y="23"/>
                  </a:cubicBezTo>
                  <a:cubicBezTo>
                    <a:pt x="1741" y="23"/>
                    <a:pt x="1405" y="23"/>
                    <a:pt x="1058" y="4"/>
                  </a:cubicBezTo>
                  <a:cubicBezTo>
                    <a:pt x="834" y="4"/>
                    <a:pt x="605" y="0"/>
                    <a:pt x="375"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437;p32">
              <a:extLst>
                <a:ext uri="{FF2B5EF4-FFF2-40B4-BE49-F238E27FC236}">
                  <a16:creationId xmlns:a16="http://schemas.microsoft.com/office/drawing/2014/main" id="{D1DDADD7-2ED1-8246-8AF8-D8AA37996589}"/>
                </a:ext>
              </a:extLst>
            </p:cNvPr>
            <p:cNvSpPr/>
            <p:nvPr/>
          </p:nvSpPr>
          <p:spPr>
            <a:xfrm>
              <a:off x="5469048" y="2988234"/>
              <a:ext cx="245227" cy="45027"/>
            </a:xfrm>
            <a:custGeom>
              <a:avLst/>
              <a:gdLst/>
              <a:ahLst/>
              <a:cxnLst/>
              <a:rect l="l" t="t" r="r" b="b"/>
              <a:pathLst>
                <a:path w="4052" h="744" extrusionOk="0">
                  <a:moveTo>
                    <a:pt x="358" y="0"/>
                  </a:moveTo>
                  <a:cubicBezTo>
                    <a:pt x="247" y="0"/>
                    <a:pt x="137" y="1"/>
                    <a:pt x="28" y="4"/>
                  </a:cubicBezTo>
                  <a:lnTo>
                    <a:pt x="0" y="4"/>
                  </a:lnTo>
                  <a:cubicBezTo>
                    <a:pt x="9" y="238"/>
                    <a:pt x="9" y="491"/>
                    <a:pt x="9" y="725"/>
                  </a:cubicBezTo>
                  <a:cubicBezTo>
                    <a:pt x="28" y="725"/>
                    <a:pt x="37" y="725"/>
                    <a:pt x="56" y="734"/>
                  </a:cubicBezTo>
                  <a:cubicBezTo>
                    <a:pt x="374" y="743"/>
                    <a:pt x="702" y="743"/>
                    <a:pt x="1020" y="743"/>
                  </a:cubicBezTo>
                  <a:lnTo>
                    <a:pt x="4033" y="743"/>
                  </a:lnTo>
                  <a:cubicBezTo>
                    <a:pt x="4033" y="641"/>
                    <a:pt x="4052" y="519"/>
                    <a:pt x="4033" y="416"/>
                  </a:cubicBezTo>
                  <a:cubicBezTo>
                    <a:pt x="4024" y="332"/>
                    <a:pt x="4024" y="257"/>
                    <a:pt x="4033" y="173"/>
                  </a:cubicBezTo>
                  <a:cubicBezTo>
                    <a:pt x="4033" y="135"/>
                    <a:pt x="4033" y="98"/>
                    <a:pt x="4024" y="70"/>
                  </a:cubicBezTo>
                  <a:lnTo>
                    <a:pt x="4015" y="51"/>
                  </a:lnTo>
                  <a:cubicBezTo>
                    <a:pt x="4005" y="51"/>
                    <a:pt x="3977" y="42"/>
                    <a:pt x="3940" y="42"/>
                  </a:cubicBezTo>
                  <a:cubicBezTo>
                    <a:pt x="3781" y="32"/>
                    <a:pt x="3612" y="32"/>
                    <a:pt x="3453" y="32"/>
                  </a:cubicBezTo>
                  <a:lnTo>
                    <a:pt x="2985" y="32"/>
                  </a:lnTo>
                  <a:cubicBezTo>
                    <a:pt x="2658" y="32"/>
                    <a:pt x="2321" y="32"/>
                    <a:pt x="1993" y="23"/>
                  </a:cubicBezTo>
                  <a:cubicBezTo>
                    <a:pt x="1666" y="23"/>
                    <a:pt x="1338" y="23"/>
                    <a:pt x="1020" y="4"/>
                  </a:cubicBezTo>
                  <a:cubicBezTo>
                    <a:pt x="802" y="4"/>
                    <a:pt x="579" y="0"/>
                    <a:pt x="358"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438;p32">
              <a:extLst>
                <a:ext uri="{FF2B5EF4-FFF2-40B4-BE49-F238E27FC236}">
                  <a16:creationId xmlns:a16="http://schemas.microsoft.com/office/drawing/2014/main" id="{FA560E84-F46D-1B48-8C60-78BA8C4C4B0F}"/>
                </a:ext>
              </a:extLst>
            </p:cNvPr>
            <p:cNvSpPr/>
            <p:nvPr/>
          </p:nvSpPr>
          <p:spPr>
            <a:xfrm>
              <a:off x="5468443" y="3072841"/>
              <a:ext cx="172240" cy="44785"/>
            </a:xfrm>
            <a:custGeom>
              <a:avLst/>
              <a:gdLst/>
              <a:ahLst/>
              <a:cxnLst/>
              <a:rect l="l" t="t" r="r" b="b"/>
              <a:pathLst>
                <a:path w="2846" h="740" extrusionOk="0">
                  <a:moveTo>
                    <a:pt x="1" y="1"/>
                  </a:moveTo>
                  <a:cubicBezTo>
                    <a:pt x="1" y="234"/>
                    <a:pt x="10" y="478"/>
                    <a:pt x="10" y="712"/>
                  </a:cubicBezTo>
                  <a:cubicBezTo>
                    <a:pt x="19" y="712"/>
                    <a:pt x="19" y="712"/>
                    <a:pt x="47" y="730"/>
                  </a:cubicBezTo>
                  <a:cubicBezTo>
                    <a:pt x="272" y="740"/>
                    <a:pt x="506" y="740"/>
                    <a:pt x="721" y="740"/>
                  </a:cubicBezTo>
                  <a:lnTo>
                    <a:pt x="2845" y="740"/>
                  </a:lnTo>
                  <a:lnTo>
                    <a:pt x="2845" y="412"/>
                  </a:lnTo>
                  <a:cubicBezTo>
                    <a:pt x="2827" y="328"/>
                    <a:pt x="2827" y="234"/>
                    <a:pt x="2845" y="150"/>
                  </a:cubicBezTo>
                  <a:lnTo>
                    <a:pt x="2845" y="47"/>
                  </a:lnTo>
                  <a:cubicBezTo>
                    <a:pt x="2845" y="47"/>
                    <a:pt x="2845" y="38"/>
                    <a:pt x="2827" y="38"/>
                  </a:cubicBezTo>
                  <a:cubicBezTo>
                    <a:pt x="2827" y="38"/>
                    <a:pt x="2808" y="29"/>
                    <a:pt x="2780" y="29"/>
                  </a:cubicBezTo>
                  <a:cubicBezTo>
                    <a:pt x="2724" y="19"/>
                    <a:pt x="2665" y="19"/>
                    <a:pt x="2607" y="19"/>
                  </a:cubicBezTo>
                  <a:cubicBezTo>
                    <a:pt x="2548" y="19"/>
                    <a:pt x="2490" y="19"/>
                    <a:pt x="2434" y="10"/>
                  </a:cubicBezTo>
                  <a:lnTo>
                    <a:pt x="2106" y="10"/>
                  </a:lnTo>
                  <a:cubicBezTo>
                    <a:pt x="1872" y="10"/>
                    <a:pt x="1638" y="10"/>
                    <a:pt x="1404" y="1"/>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439;p32">
              <a:extLst>
                <a:ext uri="{FF2B5EF4-FFF2-40B4-BE49-F238E27FC236}">
                  <a16:creationId xmlns:a16="http://schemas.microsoft.com/office/drawing/2014/main" id="{ABB760E0-8AB7-B94B-9CE4-426C76EA415F}"/>
                </a:ext>
              </a:extLst>
            </p:cNvPr>
            <p:cNvSpPr/>
            <p:nvPr/>
          </p:nvSpPr>
          <p:spPr>
            <a:xfrm>
              <a:off x="7101757" y="1662604"/>
              <a:ext cx="410628" cy="381094"/>
            </a:xfrm>
            <a:custGeom>
              <a:avLst/>
              <a:gdLst/>
              <a:ahLst/>
              <a:cxnLst/>
              <a:rect l="l" t="t" r="r" b="b"/>
              <a:pathLst>
                <a:path w="6785" h="6297" extrusionOk="0">
                  <a:moveTo>
                    <a:pt x="3154" y="310"/>
                  </a:moveTo>
                  <a:cubicBezTo>
                    <a:pt x="3145" y="469"/>
                    <a:pt x="3182" y="647"/>
                    <a:pt x="3182" y="788"/>
                  </a:cubicBezTo>
                  <a:cubicBezTo>
                    <a:pt x="3192" y="993"/>
                    <a:pt x="3192" y="1199"/>
                    <a:pt x="3201" y="1405"/>
                  </a:cubicBezTo>
                  <a:cubicBezTo>
                    <a:pt x="2789" y="1405"/>
                    <a:pt x="2387" y="1433"/>
                    <a:pt x="1975" y="1480"/>
                  </a:cubicBezTo>
                  <a:cubicBezTo>
                    <a:pt x="2106" y="1115"/>
                    <a:pt x="2275" y="759"/>
                    <a:pt x="2443" y="413"/>
                  </a:cubicBezTo>
                  <a:cubicBezTo>
                    <a:pt x="2677" y="357"/>
                    <a:pt x="2911" y="320"/>
                    <a:pt x="3154" y="310"/>
                  </a:cubicBezTo>
                  <a:close/>
                  <a:moveTo>
                    <a:pt x="3426" y="292"/>
                  </a:moveTo>
                  <a:lnTo>
                    <a:pt x="3426" y="292"/>
                  </a:lnTo>
                  <a:cubicBezTo>
                    <a:pt x="3744" y="320"/>
                    <a:pt x="4071" y="404"/>
                    <a:pt x="4371" y="516"/>
                  </a:cubicBezTo>
                  <a:cubicBezTo>
                    <a:pt x="4502" y="834"/>
                    <a:pt x="4605" y="1162"/>
                    <a:pt x="4689" y="1499"/>
                  </a:cubicBezTo>
                  <a:cubicBezTo>
                    <a:pt x="4277" y="1452"/>
                    <a:pt x="3856" y="1415"/>
                    <a:pt x="3444" y="1405"/>
                  </a:cubicBezTo>
                  <a:cubicBezTo>
                    <a:pt x="3444" y="1209"/>
                    <a:pt x="3435" y="1022"/>
                    <a:pt x="3435" y="825"/>
                  </a:cubicBezTo>
                  <a:cubicBezTo>
                    <a:pt x="3426" y="666"/>
                    <a:pt x="3444" y="469"/>
                    <a:pt x="3426" y="292"/>
                  </a:cubicBezTo>
                  <a:close/>
                  <a:moveTo>
                    <a:pt x="2200" y="507"/>
                  </a:moveTo>
                  <a:lnTo>
                    <a:pt x="2200" y="507"/>
                  </a:lnTo>
                  <a:cubicBezTo>
                    <a:pt x="1984" y="806"/>
                    <a:pt x="1825" y="1153"/>
                    <a:pt x="1704" y="1508"/>
                  </a:cubicBezTo>
                  <a:cubicBezTo>
                    <a:pt x="1414" y="1546"/>
                    <a:pt x="1124" y="1592"/>
                    <a:pt x="833" y="1677"/>
                  </a:cubicBezTo>
                  <a:cubicBezTo>
                    <a:pt x="1152" y="1162"/>
                    <a:pt x="1638" y="741"/>
                    <a:pt x="2200" y="507"/>
                  </a:cubicBezTo>
                  <a:close/>
                  <a:moveTo>
                    <a:pt x="4651" y="647"/>
                  </a:moveTo>
                  <a:lnTo>
                    <a:pt x="4651" y="647"/>
                  </a:lnTo>
                  <a:cubicBezTo>
                    <a:pt x="5054" y="853"/>
                    <a:pt x="5391" y="1153"/>
                    <a:pt x="5634" y="1508"/>
                  </a:cubicBezTo>
                  <a:cubicBezTo>
                    <a:pt x="5671" y="1574"/>
                    <a:pt x="5709" y="1620"/>
                    <a:pt x="5737" y="1677"/>
                  </a:cubicBezTo>
                  <a:cubicBezTo>
                    <a:pt x="5634" y="1648"/>
                    <a:pt x="5522" y="1639"/>
                    <a:pt x="5428" y="1620"/>
                  </a:cubicBezTo>
                  <a:cubicBezTo>
                    <a:pt x="5260" y="1583"/>
                    <a:pt x="5082" y="1546"/>
                    <a:pt x="4913" y="1527"/>
                  </a:cubicBezTo>
                  <a:cubicBezTo>
                    <a:pt x="4848" y="1218"/>
                    <a:pt x="4754" y="928"/>
                    <a:pt x="4651" y="647"/>
                  </a:cubicBezTo>
                  <a:close/>
                  <a:moveTo>
                    <a:pt x="1638" y="1761"/>
                  </a:moveTo>
                  <a:lnTo>
                    <a:pt x="1638" y="1761"/>
                  </a:lnTo>
                  <a:cubicBezTo>
                    <a:pt x="1517" y="2201"/>
                    <a:pt x="1460" y="2659"/>
                    <a:pt x="1451" y="3090"/>
                  </a:cubicBezTo>
                  <a:lnTo>
                    <a:pt x="1451" y="3127"/>
                  </a:lnTo>
                  <a:cubicBezTo>
                    <a:pt x="1214" y="3127"/>
                    <a:pt x="973" y="3119"/>
                    <a:pt x="736" y="3119"/>
                  </a:cubicBezTo>
                  <a:cubicBezTo>
                    <a:pt x="617" y="3119"/>
                    <a:pt x="500" y="3121"/>
                    <a:pt x="384" y="3127"/>
                  </a:cubicBezTo>
                  <a:cubicBezTo>
                    <a:pt x="394" y="2706"/>
                    <a:pt x="497" y="2294"/>
                    <a:pt x="702" y="1920"/>
                  </a:cubicBezTo>
                  <a:cubicBezTo>
                    <a:pt x="1011" y="1873"/>
                    <a:pt x="1320" y="1817"/>
                    <a:pt x="1638" y="1761"/>
                  </a:cubicBezTo>
                  <a:close/>
                  <a:moveTo>
                    <a:pt x="3210" y="1630"/>
                  </a:moveTo>
                  <a:cubicBezTo>
                    <a:pt x="3229" y="2144"/>
                    <a:pt x="3229" y="2650"/>
                    <a:pt x="3229" y="3146"/>
                  </a:cubicBezTo>
                  <a:cubicBezTo>
                    <a:pt x="2705" y="3146"/>
                    <a:pt x="2200" y="3136"/>
                    <a:pt x="1685" y="3127"/>
                  </a:cubicBezTo>
                  <a:lnTo>
                    <a:pt x="1685" y="3108"/>
                  </a:lnTo>
                  <a:cubicBezTo>
                    <a:pt x="1685" y="2631"/>
                    <a:pt x="1760" y="2163"/>
                    <a:pt x="1891" y="1705"/>
                  </a:cubicBezTo>
                  <a:cubicBezTo>
                    <a:pt x="2331" y="1648"/>
                    <a:pt x="2770" y="1630"/>
                    <a:pt x="3210" y="1630"/>
                  </a:cubicBezTo>
                  <a:close/>
                  <a:moveTo>
                    <a:pt x="3444" y="1639"/>
                  </a:moveTo>
                  <a:cubicBezTo>
                    <a:pt x="3856" y="1639"/>
                    <a:pt x="4258" y="1667"/>
                    <a:pt x="4651" y="1723"/>
                  </a:cubicBezTo>
                  <a:cubicBezTo>
                    <a:pt x="4679" y="1723"/>
                    <a:pt x="4698" y="1733"/>
                    <a:pt x="4736" y="1733"/>
                  </a:cubicBezTo>
                  <a:cubicBezTo>
                    <a:pt x="4829" y="2201"/>
                    <a:pt x="4867" y="2668"/>
                    <a:pt x="4839" y="3146"/>
                  </a:cubicBezTo>
                  <a:lnTo>
                    <a:pt x="3444" y="3146"/>
                  </a:lnTo>
                  <a:cubicBezTo>
                    <a:pt x="3463" y="2650"/>
                    <a:pt x="3463" y="2144"/>
                    <a:pt x="3444" y="1639"/>
                  </a:cubicBezTo>
                  <a:close/>
                  <a:moveTo>
                    <a:pt x="4941" y="1770"/>
                  </a:moveTo>
                  <a:lnTo>
                    <a:pt x="4941" y="1770"/>
                  </a:lnTo>
                  <a:cubicBezTo>
                    <a:pt x="5082" y="1789"/>
                    <a:pt x="5213" y="1817"/>
                    <a:pt x="5353" y="1836"/>
                  </a:cubicBezTo>
                  <a:cubicBezTo>
                    <a:pt x="5522" y="1873"/>
                    <a:pt x="5690" y="1929"/>
                    <a:pt x="5868" y="1957"/>
                  </a:cubicBezTo>
                  <a:cubicBezTo>
                    <a:pt x="6036" y="2322"/>
                    <a:pt x="6111" y="2725"/>
                    <a:pt x="6111" y="3136"/>
                  </a:cubicBezTo>
                  <a:cubicBezTo>
                    <a:pt x="6061" y="3124"/>
                    <a:pt x="6007" y="3120"/>
                    <a:pt x="5952" y="3120"/>
                  </a:cubicBezTo>
                  <a:cubicBezTo>
                    <a:pt x="5841" y="3120"/>
                    <a:pt x="5724" y="3136"/>
                    <a:pt x="5625" y="3136"/>
                  </a:cubicBezTo>
                  <a:cubicBezTo>
                    <a:pt x="5428" y="3136"/>
                    <a:pt x="5241" y="3136"/>
                    <a:pt x="5035" y="3146"/>
                  </a:cubicBezTo>
                  <a:cubicBezTo>
                    <a:pt x="5063" y="2678"/>
                    <a:pt x="5026" y="2229"/>
                    <a:pt x="4941" y="1770"/>
                  </a:cubicBezTo>
                  <a:close/>
                  <a:moveTo>
                    <a:pt x="384" y="3324"/>
                  </a:moveTo>
                  <a:cubicBezTo>
                    <a:pt x="730" y="3361"/>
                    <a:pt x="1086" y="3370"/>
                    <a:pt x="1451" y="3380"/>
                  </a:cubicBezTo>
                  <a:cubicBezTo>
                    <a:pt x="1460" y="3782"/>
                    <a:pt x="1517" y="4175"/>
                    <a:pt x="1619" y="4568"/>
                  </a:cubicBezTo>
                  <a:cubicBezTo>
                    <a:pt x="1470" y="4549"/>
                    <a:pt x="1329" y="4540"/>
                    <a:pt x="1180" y="4521"/>
                  </a:cubicBezTo>
                  <a:cubicBezTo>
                    <a:pt x="1038" y="4506"/>
                    <a:pt x="897" y="4470"/>
                    <a:pt x="756" y="4470"/>
                  </a:cubicBezTo>
                  <a:cubicBezTo>
                    <a:pt x="729" y="4470"/>
                    <a:pt x="702" y="4472"/>
                    <a:pt x="674" y="4475"/>
                  </a:cubicBezTo>
                  <a:cubicBezTo>
                    <a:pt x="497" y="4119"/>
                    <a:pt x="394" y="3735"/>
                    <a:pt x="384" y="3324"/>
                  </a:cubicBezTo>
                  <a:close/>
                  <a:moveTo>
                    <a:pt x="6111" y="3361"/>
                  </a:moveTo>
                  <a:lnTo>
                    <a:pt x="6111" y="3361"/>
                  </a:lnTo>
                  <a:cubicBezTo>
                    <a:pt x="6093" y="3745"/>
                    <a:pt x="5990" y="4128"/>
                    <a:pt x="5812" y="4484"/>
                  </a:cubicBezTo>
                  <a:cubicBezTo>
                    <a:pt x="5484" y="4531"/>
                    <a:pt x="5157" y="4549"/>
                    <a:pt x="4820" y="4587"/>
                  </a:cubicBezTo>
                  <a:cubicBezTo>
                    <a:pt x="4923" y="4213"/>
                    <a:pt x="4988" y="3819"/>
                    <a:pt x="5026" y="3426"/>
                  </a:cubicBezTo>
                  <a:lnTo>
                    <a:pt x="5026" y="3380"/>
                  </a:lnTo>
                  <a:cubicBezTo>
                    <a:pt x="5213" y="3380"/>
                    <a:pt x="5400" y="3370"/>
                    <a:pt x="5587" y="3370"/>
                  </a:cubicBezTo>
                  <a:cubicBezTo>
                    <a:pt x="5677" y="3370"/>
                    <a:pt x="5790" y="3380"/>
                    <a:pt x="5901" y="3380"/>
                  </a:cubicBezTo>
                  <a:cubicBezTo>
                    <a:pt x="5975" y="3380"/>
                    <a:pt x="6048" y="3376"/>
                    <a:pt x="6111" y="3361"/>
                  </a:cubicBezTo>
                  <a:close/>
                  <a:moveTo>
                    <a:pt x="3238" y="3380"/>
                  </a:moveTo>
                  <a:cubicBezTo>
                    <a:pt x="3238" y="3801"/>
                    <a:pt x="3229" y="4222"/>
                    <a:pt x="3210" y="4643"/>
                  </a:cubicBezTo>
                  <a:lnTo>
                    <a:pt x="3192" y="4643"/>
                  </a:lnTo>
                  <a:cubicBezTo>
                    <a:pt x="2761" y="4643"/>
                    <a:pt x="2340" y="4624"/>
                    <a:pt x="1900" y="4587"/>
                  </a:cubicBezTo>
                  <a:cubicBezTo>
                    <a:pt x="1788" y="4203"/>
                    <a:pt x="1713" y="3801"/>
                    <a:pt x="1694" y="3380"/>
                  </a:cubicBezTo>
                  <a:lnTo>
                    <a:pt x="1694" y="3380"/>
                  </a:lnTo>
                  <a:cubicBezTo>
                    <a:pt x="1866" y="3386"/>
                    <a:pt x="2037" y="3388"/>
                    <a:pt x="2209" y="3388"/>
                  </a:cubicBezTo>
                  <a:cubicBezTo>
                    <a:pt x="2552" y="3388"/>
                    <a:pt x="2895" y="3380"/>
                    <a:pt x="3238" y="3380"/>
                  </a:cubicBezTo>
                  <a:close/>
                  <a:moveTo>
                    <a:pt x="4829" y="3370"/>
                  </a:moveTo>
                  <a:lnTo>
                    <a:pt x="4829" y="3417"/>
                  </a:lnTo>
                  <a:cubicBezTo>
                    <a:pt x="4792" y="3819"/>
                    <a:pt x="4726" y="4213"/>
                    <a:pt x="4605" y="4596"/>
                  </a:cubicBezTo>
                  <a:cubicBezTo>
                    <a:pt x="4202" y="4624"/>
                    <a:pt x="3809" y="4643"/>
                    <a:pt x="3407" y="4643"/>
                  </a:cubicBezTo>
                  <a:cubicBezTo>
                    <a:pt x="3426" y="4222"/>
                    <a:pt x="3435" y="3801"/>
                    <a:pt x="3444" y="3398"/>
                  </a:cubicBezTo>
                  <a:cubicBezTo>
                    <a:pt x="3903" y="3398"/>
                    <a:pt x="4361" y="3380"/>
                    <a:pt x="4829" y="3370"/>
                  </a:cubicBezTo>
                  <a:close/>
                  <a:moveTo>
                    <a:pt x="5671" y="4690"/>
                  </a:moveTo>
                  <a:lnTo>
                    <a:pt x="5671" y="4690"/>
                  </a:lnTo>
                  <a:cubicBezTo>
                    <a:pt x="5597" y="4811"/>
                    <a:pt x="5522" y="4914"/>
                    <a:pt x="5428" y="5017"/>
                  </a:cubicBezTo>
                  <a:cubicBezTo>
                    <a:pt x="5119" y="5335"/>
                    <a:pt x="4773" y="5569"/>
                    <a:pt x="4371" y="5738"/>
                  </a:cubicBezTo>
                  <a:cubicBezTo>
                    <a:pt x="4380" y="5700"/>
                    <a:pt x="4399" y="5672"/>
                    <a:pt x="4408" y="5654"/>
                  </a:cubicBezTo>
                  <a:cubicBezTo>
                    <a:pt x="4520" y="5420"/>
                    <a:pt x="4614" y="5186"/>
                    <a:pt x="4698" y="4952"/>
                  </a:cubicBezTo>
                  <a:cubicBezTo>
                    <a:pt x="4708" y="4905"/>
                    <a:pt x="4736" y="4849"/>
                    <a:pt x="4745" y="4802"/>
                  </a:cubicBezTo>
                  <a:cubicBezTo>
                    <a:pt x="5063" y="4774"/>
                    <a:pt x="5363" y="4737"/>
                    <a:pt x="5671" y="4690"/>
                  </a:cubicBezTo>
                  <a:close/>
                  <a:moveTo>
                    <a:pt x="777" y="4680"/>
                  </a:moveTo>
                  <a:lnTo>
                    <a:pt x="777" y="4680"/>
                  </a:lnTo>
                  <a:cubicBezTo>
                    <a:pt x="890" y="4708"/>
                    <a:pt x="993" y="4718"/>
                    <a:pt x="1086" y="4727"/>
                  </a:cubicBezTo>
                  <a:lnTo>
                    <a:pt x="1685" y="4802"/>
                  </a:lnTo>
                  <a:cubicBezTo>
                    <a:pt x="1797" y="5158"/>
                    <a:pt x="1947" y="5513"/>
                    <a:pt x="2153" y="5841"/>
                  </a:cubicBezTo>
                  <a:cubicBezTo>
                    <a:pt x="1984" y="5785"/>
                    <a:pt x="1835" y="5719"/>
                    <a:pt x="1685" y="5672"/>
                  </a:cubicBezTo>
                  <a:cubicBezTo>
                    <a:pt x="1320" y="5392"/>
                    <a:pt x="1002" y="5064"/>
                    <a:pt x="777" y="4680"/>
                  </a:cubicBezTo>
                  <a:close/>
                  <a:moveTo>
                    <a:pt x="1975" y="4811"/>
                  </a:moveTo>
                  <a:cubicBezTo>
                    <a:pt x="2387" y="4849"/>
                    <a:pt x="2780" y="4858"/>
                    <a:pt x="3192" y="4858"/>
                  </a:cubicBezTo>
                  <a:lnTo>
                    <a:pt x="3201" y="4858"/>
                  </a:lnTo>
                  <a:cubicBezTo>
                    <a:pt x="3192" y="5064"/>
                    <a:pt x="3173" y="5279"/>
                    <a:pt x="3173" y="5485"/>
                  </a:cubicBezTo>
                  <a:cubicBezTo>
                    <a:pt x="3164" y="5644"/>
                    <a:pt x="3145" y="5813"/>
                    <a:pt x="3154" y="5972"/>
                  </a:cubicBezTo>
                  <a:cubicBezTo>
                    <a:pt x="2920" y="5972"/>
                    <a:pt x="2696" y="5944"/>
                    <a:pt x="2462" y="5897"/>
                  </a:cubicBezTo>
                  <a:cubicBezTo>
                    <a:pt x="2265" y="5551"/>
                    <a:pt x="2106" y="5186"/>
                    <a:pt x="1975" y="4811"/>
                  </a:cubicBezTo>
                  <a:close/>
                  <a:moveTo>
                    <a:pt x="4539" y="4821"/>
                  </a:moveTo>
                  <a:lnTo>
                    <a:pt x="4539" y="4821"/>
                  </a:lnTo>
                  <a:cubicBezTo>
                    <a:pt x="4520" y="4849"/>
                    <a:pt x="4520" y="4877"/>
                    <a:pt x="4511" y="4905"/>
                  </a:cubicBezTo>
                  <a:cubicBezTo>
                    <a:pt x="4427" y="5139"/>
                    <a:pt x="4333" y="5373"/>
                    <a:pt x="4230" y="5597"/>
                  </a:cubicBezTo>
                  <a:cubicBezTo>
                    <a:pt x="4193" y="5654"/>
                    <a:pt x="4137" y="5747"/>
                    <a:pt x="4090" y="5831"/>
                  </a:cubicBezTo>
                  <a:cubicBezTo>
                    <a:pt x="3893" y="5888"/>
                    <a:pt x="3678" y="5934"/>
                    <a:pt x="3463" y="5953"/>
                  </a:cubicBezTo>
                  <a:cubicBezTo>
                    <a:pt x="3407" y="5953"/>
                    <a:pt x="3369" y="5953"/>
                    <a:pt x="3332" y="5972"/>
                  </a:cubicBezTo>
                  <a:cubicBezTo>
                    <a:pt x="3351" y="5831"/>
                    <a:pt x="3351" y="5663"/>
                    <a:pt x="3369" y="5532"/>
                  </a:cubicBezTo>
                  <a:cubicBezTo>
                    <a:pt x="3379" y="5317"/>
                    <a:pt x="3388" y="5083"/>
                    <a:pt x="3397" y="4858"/>
                  </a:cubicBezTo>
                  <a:cubicBezTo>
                    <a:pt x="3772" y="4858"/>
                    <a:pt x="4165" y="4849"/>
                    <a:pt x="4539" y="4821"/>
                  </a:cubicBezTo>
                  <a:close/>
                  <a:moveTo>
                    <a:pt x="3259" y="0"/>
                  </a:moveTo>
                  <a:cubicBezTo>
                    <a:pt x="3115" y="0"/>
                    <a:pt x="2971" y="10"/>
                    <a:pt x="2827" y="30"/>
                  </a:cubicBezTo>
                  <a:cubicBezTo>
                    <a:pt x="1779" y="170"/>
                    <a:pt x="890" y="890"/>
                    <a:pt x="440" y="1826"/>
                  </a:cubicBezTo>
                  <a:cubicBezTo>
                    <a:pt x="431" y="1836"/>
                    <a:pt x="431" y="1854"/>
                    <a:pt x="431" y="1864"/>
                  </a:cubicBezTo>
                  <a:cubicBezTo>
                    <a:pt x="300" y="2116"/>
                    <a:pt x="216" y="2397"/>
                    <a:pt x="160" y="2678"/>
                  </a:cubicBezTo>
                  <a:cubicBezTo>
                    <a:pt x="1" y="3642"/>
                    <a:pt x="337" y="4699"/>
                    <a:pt x="1002" y="5429"/>
                  </a:cubicBezTo>
                  <a:cubicBezTo>
                    <a:pt x="993" y="5457"/>
                    <a:pt x="1339" y="5785"/>
                    <a:pt x="1526" y="5888"/>
                  </a:cubicBezTo>
                  <a:cubicBezTo>
                    <a:pt x="1749" y="6031"/>
                    <a:pt x="2306" y="6216"/>
                    <a:pt x="2363" y="6216"/>
                  </a:cubicBezTo>
                  <a:cubicBezTo>
                    <a:pt x="2366" y="6216"/>
                    <a:pt x="2368" y="6216"/>
                    <a:pt x="2368" y="6215"/>
                  </a:cubicBezTo>
                  <a:cubicBezTo>
                    <a:pt x="2616" y="6270"/>
                    <a:pt x="2872" y="6296"/>
                    <a:pt x="3128" y="6296"/>
                  </a:cubicBezTo>
                  <a:cubicBezTo>
                    <a:pt x="3886" y="6296"/>
                    <a:pt x="4649" y="6061"/>
                    <a:pt x="5250" y="5607"/>
                  </a:cubicBezTo>
                  <a:cubicBezTo>
                    <a:pt x="6383" y="4727"/>
                    <a:pt x="6785" y="3118"/>
                    <a:pt x="6177" y="1817"/>
                  </a:cubicBezTo>
                  <a:cubicBezTo>
                    <a:pt x="5649" y="695"/>
                    <a:pt x="4478" y="0"/>
                    <a:pt x="3259" y="0"/>
                  </a:cubicBezTo>
                  <a:close/>
                </a:path>
              </a:pathLst>
            </a:custGeom>
            <a:solidFill>
              <a:srgbClr val="A1B0B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440;p32">
              <a:extLst>
                <a:ext uri="{FF2B5EF4-FFF2-40B4-BE49-F238E27FC236}">
                  <a16:creationId xmlns:a16="http://schemas.microsoft.com/office/drawing/2014/main" id="{B47375C9-90F7-BE4D-AA7A-17CA74D8D9B6}"/>
                </a:ext>
              </a:extLst>
            </p:cNvPr>
            <p:cNvSpPr/>
            <p:nvPr/>
          </p:nvSpPr>
          <p:spPr>
            <a:xfrm>
              <a:off x="6703656" y="2362397"/>
              <a:ext cx="328503" cy="246256"/>
            </a:xfrm>
            <a:custGeom>
              <a:avLst/>
              <a:gdLst/>
              <a:ahLst/>
              <a:cxnLst/>
              <a:rect l="l" t="t" r="r" b="b"/>
              <a:pathLst>
                <a:path w="5428" h="4069" extrusionOk="0">
                  <a:moveTo>
                    <a:pt x="702" y="0"/>
                  </a:moveTo>
                  <a:cubicBezTo>
                    <a:pt x="480" y="0"/>
                    <a:pt x="257" y="5"/>
                    <a:pt x="37" y="23"/>
                  </a:cubicBezTo>
                  <a:cubicBezTo>
                    <a:pt x="19" y="23"/>
                    <a:pt x="9" y="23"/>
                    <a:pt x="0" y="33"/>
                  </a:cubicBezTo>
                  <a:lnTo>
                    <a:pt x="0" y="4001"/>
                  </a:lnTo>
                  <a:cubicBezTo>
                    <a:pt x="9" y="4010"/>
                    <a:pt x="37" y="4029"/>
                    <a:pt x="56" y="4029"/>
                  </a:cubicBezTo>
                  <a:cubicBezTo>
                    <a:pt x="357" y="4062"/>
                    <a:pt x="672" y="4067"/>
                    <a:pt x="984" y="4067"/>
                  </a:cubicBezTo>
                  <a:cubicBezTo>
                    <a:pt x="1109" y="4067"/>
                    <a:pt x="1234" y="4066"/>
                    <a:pt x="1357" y="4066"/>
                  </a:cubicBezTo>
                  <a:lnTo>
                    <a:pt x="4679" y="4066"/>
                  </a:lnTo>
                  <a:cubicBezTo>
                    <a:pt x="4791" y="4066"/>
                    <a:pt x="4906" y="4068"/>
                    <a:pt x="5018" y="4068"/>
                  </a:cubicBezTo>
                  <a:cubicBezTo>
                    <a:pt x="5130" y="4068"/>
                    <a:pt x="5240" y="4066"/>
                    <a:pt x="5343" y="4057"/>
                  </a:cubicBezTo>
                  <a:lnTo>
                    <a:pt x="5353" y="4057"/>
                  </a:lnTo>
                  <a:cubicBezTo>
                    <a:pt x="5381" y="4057"/>
                    <a:pt x="5390" y="4038"/>
                    <a:pt x="5399" y="4029"/>
                  </a:cubicBezTo>
                  <a:cubicBezTo>
                    <a:pt x="5418" y="3420"/>
                    <a:pt x="5418" y="2803"/>
                    <a:pt x="5418" y="2195"/>
                  </a:cubicBezTo>
                  <a:cubicBezTo>
                    <a:pt x="5418" y="1717"/>
                    <a:pt x="5418" y="1249"/>
                    <a:pt x="5428" y="791"/>
                  </a:cubicBezTo>
                  <a:cubicBezTo>
                    <a:pt x="5428" y="594"/>
                    <a:pt x="5428" y="407"/>
                    <a:pt x="5418" y="211"/>
                  </a:cubicBezTo>
                  <a:cubicBezTo>
                    <a:pt x="5418" y="183"/>
                    <a:pt x="5409" y="173"/>
                    <a:pt x="5390" y="164"/>
                  </a:cubicBezTo>
                  <a:cubicBezTo>
                    <a:pt x="5381" y="126"/>
                    <a:pt x="5362" y="98"/>
                    <a:pt x="5315" y="89"/>
                  </a:cubicBezTo>
                  <a:cubicBezTo>
                    <a:pt x="5100" y="52"/>
                    <a:pt x="4866" y="70"/>
                    <a:pt x="4642" y="52"/>
                  </a:cubicBezTo>
                  <a:cubicBezTo>
                    <a:pt x="4436" y="52"/>
                    <a:pt x="4220" y="42"/>
                    <a:pt x="4015" y="42"/>
                  </a:cubicBezTo>
                  <a:cubicBezTo>
                    <a:pt x="3565" y="33"/>
                    <a:pt x="3126" y="33"/>
                    <a:pt x="2676" y="23"/>
                  </a:cubicBezTo>
                  <a:cubicBezTo>
                    <a:pt x="2246" y="5"/>
                    <a:pt x="1797" y="5"/>
                    <a:pt x="1366" y="5"/>
                  </a:cubicBezTo>
                  <a:cubicBezTo>
                    <a:pt x="1146" y="5"/>
                    <a:pt x="924" y="0"/>
                    <a:pt x="702" y="0"/>
                  </a:cubicBezTo>
                  <a:close/>
                </a:path>
              </a:pathLst>
            </a:custGeom>
            <a:solidFill>
              <a:srgbClr val="EB992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441;p32">
              <a:extLst>
                <a:ext uri="{FF2B5EF4-FFF2-40B4-BE49-F238E27FC236}">
                  <a16:creationId xmlns:a16="http://schemas.microsoft.com/office/drawing/2014/main" id="{934203CF-BB62-4946-BF9E-EB42DF02C30B}"/>
                </a:ext>
              </a:extLst>
            </p:cNvPr>
            <p:cNvSpPr/>
            <p:nvPr/>
          </p:nvSpPr>
          <p:spPr>
            <a:xfrm>
              <a:off x="6739847" y="2404579"/>
              <a:ext cx="223198" cy="33468"/>
            </a:xfrm>
            <a:custGeom>
              <a:avLst/>
              <a:gdLst/>
              <a:ahLst/>
              <a:cxnLst/>
              <a:rect l="l" t="t" r="r" b="b"/>
              <a:pathLst>
                <a:path w="3688" h="553" extrusionOk="0">
                  <a:moveTo>
                    <a:pt x="1" y="0"/>
                  </a:moveTo>
                  <a:cubicBezTo>
                    <a:pt x="10" y="178"/>
                    <a:pt x="10" y="365"/>
                    <a:pt x="10" y="534"/>
                  </a:cubicBezTo>
                  <a:lnTo>
                    <a:pt x="57" y="534"/>
                  </a:lnTo>
                  <a:cubicBezTo>
                    <a:pt x="347" y="552"/>
                    <a:pt x="647" y="552"/>
                    <a:pt x="937" y="552"/>
                  </a:cubicBezTo>
                  <a:lnTo>
                    <a:pt x="3669" y="552"/>
                  </a:lnTo>
                  <a:cubicBezTo>
                    <a:pt x="3669" y="468"/>
                    <a:pt x="3688" y="384"/>
                    <a:pt x="3669" y="300"/>
                  </a:cubicBezTo>
                  <a:cubicBezTo>
                    <a:pt x="3650" y="262"/>
                    <a:pt x="3660" y="197"/>
                    <a:pt x="3660" y="131"/>
                  </a:cubicBezTo>
                  <a:cubicBezTo>
                    <a:pt x="3660" y="103"/>
                    <a:pt x="3660" y="75"/>
                    <a:pt x="3650" y="47"/>
                  </a:cubicBezTo>
                  <a:cubicBezTo>
                    <a:pt x="3650" y="47"/>
                    <a:pt x="3641" y="47"/>
                    <a:pt x="3641" y="38"/>
                  </a:cubicBezTo>
                  <a:cubicBezTo>
                    <a:pt x="3622" y="38"/>
                    <a:pt x="3613" y="19"/>
                    <a:pt x="3576" y="19"/>
                  </a:cubicBezTo>
                  <a:cubicBezTo>
                    <a:pt x="3435" y="19"/>
                    <a:pt x="3276" y="19"/>
                    <a:pt x="3136" y="10"/>
                  </a:cubicBezTo>
                  <a:lnTo>
                    <a:pt x="2715" y="10"/>
                  </a:lnTo>
                  <a:cubicBezTo>
                    <a:pt x="2406" y="10"/>
                    <a:pt x="2116" y="10"/>
                    <a:pt x="1816"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442;p32">
              <a:extLst>
                <a:ext uri="{FF2B5EF4-FFF2-40B4-BE49-F238E27FC236}">
                  <a16:creationId xmlns:a16="http://schemas.microsoft.com/office/drawing/2014/main" id="{7F669FE7-BE05-1148-85B1-7A872020C6D1}"/>
                </a:ext>
              </a:extLst>
            </p:cNvPr>
            <p:cNvSpPr/>
            <p:nvPr/>
          </p:nvSpPr>
          <p:spPr>
            <a:xfrm>
              <a:off x="6738153" y="2466854"/>
              <a:ext cx="254366" cy="33468"/>
            </a:xfrm>
            <a:custGeom>
              <a:avLst/>
              <a:gdLst/>
              <a:ahLst/>
              <a:cxnLst/>
              <a:rect l="l" t="t" r="r" b="b"/>
              <a:pathLst>
                <a:path w="4203" h="553" extrusionOk="0">
                  <a:moveTo>
                    <a:pt x="1" y="1"/>
                  </a:moveTo>
                  <a:cubicBezTo>
                    <a:pt x="20" y="178"/>
                    <a:pt x="20" y="366"/>
                    <a:pt x="20" y="534"/>
                  </a:cubicBezTo>
                  <a:lnTo>
                    <a:pt x="66" y="534"/>
                  </a:lnTo>
                  <a:cubicBezTo>
                    <a:pt x="394" y="553"/>
                    <a:pt x="731" y="553"/>
                    <a:pt x="1058" y="553"/>
                  </a:cubicBezTo>
                  <a:lnTo>
                    <a:pt x="4165" y="553"/>
                  </a:lnTo>
                  <a:cubicBezTo>
                    <a:pt x="4165" y="469"/>
                    <a:pt x="4184" y="384"/>
                    <a:pt x="4165" y="300"/>
                  </a:cubicBezTo>
                  <a:cubicBezTo>
                    <a:pt x="4193" y="272"/>
                    <a:pt x="4193" y="216"/>
                    <a:pt x="4203" y="141"/>
                  </a:cubicBezTo>
                  <a:cubicBezTo>
                    <a:pt x="4203" y="122"/>
                    <a:pt x="4203" y="85"/>
                    <a:pt x="4193" y="57"/>
                  </a:cubicBezTo>
                  <a:cubicBezTo>
                    <a:pt x="4193" y="57"/>
                    <a:pt x="4184" y="57"/>
                    <a:pt x="4184" y="47"/>
                  </a:cubicBezTo>
                  <a:cubicBezTo>
                    <a:pt x="4165" y="47"/>
                    <a:pt x="4146" y="38"/>
                    <a:pt x="4109" y="38"/>
                  </a:cubicBezTo>
                  <a:cubicBezTo>
                    <a:pt x="3950" y="38"/>
                    <a:pt x="3772" y="38"/>
                    <a:pt x="3594" y="29"/>
                  </a:cubicBezTo>
                  <a:lnTo>
                    <a:pt x="3108" y="29"/>
                  </a:lnTo>
                  <a:cubicBezTo>
                    <a:pt x="2761" y="29"/>
                    <a:pt x="2415" y="29"/>
                    <a:pt x="2078" y="10"/>
                  </a:cubicBezTo>
                  <a:cubicBezTo>
                    <a:pt x="1732" y="10"/>
                    <a:pt x="1405" y="10"/>
                    <a:pt x="1068"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443;p32">
              <a:extLst>
                <a:ext uri="{FF2B5EF4-FFF2-40B4-BE49-F238E27FC236}">
                  <a16:creationId xmlns:a16="http://schemas.microsoft.com/office/drawing/2014/main" id="{CAAB4B45-0933-D742-B41A-3840C4B9483F}"/>
                </a:ext>
              </a:extLst>
            </p:cNvPr>
            <p:cNvSpPr/>
            <p:nvPr/>
          </p:nvSpPr>
          <p:spPr>
            <a:xfrm>
              <a:off x="6739303" y="2531429"/>
              <a:ext cx="193180" cy="33468"/>
            </a:xfrm>
            <a:custGeom>
              <a:avLst/>
              <a:gdLst/>
              <a:ahLst/>
              <a:cxnLst/>
              <a:rect l="l" t="t" r="r" b="b"/>
              <a:pathLst>
                <a:path w="3192" h="553" extrusionOk="0">
                  <a:moveTo>
                    <a:pt x="1" y="0"/>
                  </a:moveTo>
                  <a:cubicBezTo>
                    <a:pt x="1" y="169"/>
                    <a:pt x="10" y="365"/>
                    <a:pt x="10" y="534"/>
                  </a:cubicBezTo>
                  <a:lnTo>
                    <a:pt x="38" y="534"/>
                  </a:lnTo>
                  <a:cubicBezTo>
                    <a:pt x="291" y="553"/>
                    <a:pt x="543" y="553"/>
                    <a:pt x="805" y="553"/>
                  </a:cubicBezTo>
                  <a:lnTo>
                    <a:pt x="3173" y="553"/>
                  </a:lnTo>
                  <a:cubicBezTo>
                    <a:pt x="3173" y="468"/>
                    <a:pt x="3192" y="384"/>
                    <a:pt x="3173" y="300"/>
                  </a:cubicBezTo>
                  <a:cubicBezTo>
                    <a:pt x="3164" y="234"/>
                    <a:pt x="3164" y="178"/>
                    <a:pt x="3182" y="113"/>
                  </a:cubicBezTo>
                  <a:cubicBezTo>
                    <a:pt x="3182" y="94"/>
                    <a:pt x="3182" y="57"/>
                    <a:pt x="3164" y="38"/>
                  </a:cubicBezTo>
                  <a:lnTo>
                    <a:pt x="3154" y="19"/>
                  </a:lnTo>
                  <a:cubicBezTo>
                    <a:pt x="3145" y="19"/>
                    <a:pt x="3135" y="10"/>
                    <a:pt x="3107" y="10"/>
                  </a:cubicBezTo>
                  <a:lnTo>
                    <a:pt x="2349" y="10"/>
                  </a:lnTo>
                  <a:cubicBezTo>
                    <a:pt x="2087" y="10"/>
                    <a:pt x="1835" y="10"/>
                    <a:pt x="156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42072986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347377-E646-C34A-BE16-E60DEB6031B9}"/>
              </a:ext>
            </a:extLst>
          </p:cNvPr>
          <p:cNvSpPr>
            <a:spLocks noGrp="1"/>
          </p:cNvSpPr>
          <p:nvPr>
            <p:ph type="title"/>
          </p:nvPr>
        </p:nvSpPr>
        <p:spPr/>
        <p:txBody>
          <a:bodyPr/>
          <a:lstStyle/>
          <a:p>
            <a:r>
              <a:rPr lang="en-US" sz="3200" dirty="0"/>
              <a:t>Technologies used</a:t>
            </a:r>
            <a:endParaRPr lang="en-US" dirty="0"/>
          </a:p>
        </p:txBody>
      </p:sp>
      <p:sp>
        <p:nvSpPr>
          <p:cNvPr id="3" name="Text Placeholder 2">
            <a:extLst>
              <a:ext uri="{FF2B5EF4-FFF2-40B4-BE49-F238E27FC236}">
                <a16:creationId xmlns:a16="http://schemas.microsoft.com/office/drawing/2014/main" id="{7F1551DE-3A04-6545-A9CA-C2805F0D9652}"/>
              </a:ext>
            </a:extLst>
          </p:cNvPr>
          <p:cNvSpPr>
            <a:spLocks noGrp="1"/>
          </p:cNvSpPr>
          <p:nvPr>
            <p:ph type="body" idx="1"/>
          </p:nvPr>
        </p:nvSpPr>
        <p:spPr/>
        <p:txBody>
          <a:bodyPr/>
          <a:lstStyle/>
          <a:p>
            <a:pPr marL="139700" indent="0">
              <a:buNone/>
            </a:pPr>
            <a:r>
              <a:rPr lang="en-US" dirty="0"/>
              <a:t> </a:t>
            </a:r>
          </a:p>
        </p:txBody>
      </p:sp>
      <p:sp>
        <p:nvSpPr>
          <p:cNvPr id="5" name="TextBox 4">
            <a:extLst>
              <a:ext uri="{FF2B5EF4-FFF2-40B4-BE49-F238E27FC236}">
                <a16:creationId xmlns:a16="http://schemas.microsoft.com/office/drawing/2014/main" id="{0EFC04D7-6F99-5547-A4F1-D1C2575FF109}"/>
              </a:ext>
            </a:extLst>
          </p:cNvPr>
          <p:cNvSpPr txBox="1"/>
          <p:nvPr/>
        </p:nvSpPr>
        <p:spPr>
          <a:xfrm>
            <a:off x="2032747" y="2175827"/>
            <a:ext cx="4961964" cy="1923604"/>
          </a:xfrm>
          <a:prstGeom prst="rect">
            <a:avLst/>
          </a:prstGeom>
          <a:noFill/>
        </p:spPr>
        <p:txBody>
          <a:bodyPr wrap="square">
            <a:spAutoFit/>
          </a:bodyPr>
          <a:lstStyle/>
          <a:p>
            <a:pPr marL="0" indent="0">
              <a:buNone/>
            </a:pPr>
            <a:r>
              <a:rPr lang="en-US" sz="1700" b="1" dirty="0">
                <a:latin typeface="Times New Roman" panose="02020603050405020304" pitchFamily="18" charset="0"/>
                <a:ea typeface="Cambria Math" panose="02040503050406030204" pitchFamily="18" charset="0"/>
                <a:cs typeface="Times New Roman" panose="02020603050405020304" pitchFamily="18" charset="0"/>
              </a:rPr>
              <a:t>FRONT END:</a:t>
            </a:r>
            <a:r>
              <a:rPr lang="en-US" sz="1700" dirty="0">
                <a:latin typeface="Times New Roman" panose="02020603050405020304" pitchFamily="18" charset="0"/>
                <a:cs typeface="Times New Roman" panose="02020603050405020304" pitchFamily="18" charset="0"/>
              </a:rPr>
              <a:t>  </a:t>
            </a:r>
            <a:r>
              <a:rPr lang="en-IN" sz="1700" dirty="0">
                <a:latin typeface="Times New Roman" panose="02020603050405020304" pitchFamily="18" charset="0"/>
                <a:cs typeface="Times New Roman" panose="02020603050405020304" pitchFamily="18" charset="0"/>
              </a:rPr>
              <a:t>Flutter, </a:t>
            </a:r>
            <a:r>
              <a:rPr lang="en-IN" sz="1700">
                <a:latin typeface="Times New Roman" panose="02020603050405020304" pitchFamily="18" charset="0"/>
                <a:cs typeface="Times New Roman" panose="02020603050405020304" pitchFamily="18" charset="0"/>
              </a:rPr>
              <a:t>Embedded C</a:t>
            </a:r>
            <a:endParaRPr lang="en-IN" sz="1700" dirty="0">
              <a:latin typeface="Times New Roman" panose="02020603050405020304" pitchFamily="18" charset="0"/>
              <a:cs typeface="Times New Roman" panose="02020603050405020304" pitchFamily="18" charset="0"/>
            </a:endParaRPr>
          </a:p>
          <a:p>
            <a:pPr marL="0" indent="0">
              <a:buNone/>
            </a:pPr>
            <a:r>
              <a:rPr lang="en-IN" sz="1700" dirty="0">
                <a:latin typeface="Times New Roman" panose="02020603050405020304" pitchFamily="18" charset="0"/>
                <a:cs typeface="Times New Roman" panose="02020603050405020304" pitchFamily="18" charset="0"/>
              </a:rPr>
              <a:t>         </a:t>
            </a:r>
          </a:p>
          <a:p>
            <a:pPr marL="0" indent="0">
              <a:buNone/>
            </a:pPr>
            <a:r>
              <a:rPr lang="en-US" sz="1700" b="1" dirty="0">
                <a:latin typeface="Times New Roman" panose="02020603050405020304" pitchFamily="18" charset="0"/>
                <a:ea typeface="Cambria Math" panose="02040503050406030204" pitchFamily="18" charset="0"/>
                <a:cs typeface="Times New Roman" panose="02020603050405020304" pitchFamily="18" charset="0"/>
              </a:rPr>
              <a:t>BACK END:</a:t>
            </a:r>
            <a:r>
              <a:rPr lang="en-US" sz="1700" dirty="0">
                <a:latin typeface="Times New Roman" panose="02020603050405020304" pitchFamily="18" charset="0"/>
                <a:cs typeface="Times New Roman" panose="02020603050405020304" pitchFamily="18" charset="0"/>
              </a:rPr>
              <a:t> </a:t>
            </a:r>
            <a:r>
              <a:rPr lang="en-IN" sz="1700" dirty="0">
                <a:latin typeface="Times New Roman" panose="02020603050405020304" pitchFamily="18" charset="0"/>
                <a:cs typeface="Times New Roman" panose="02020603050405020304" pitchFamily="18" charset="0"/>
              </a:rPr>
              <a:t>Dart, MQTT</a:t>
            </a:r>
            <a:endParaRPr lang="en-US" sz="1700" dirty="0">
              <a:latin typeface="Times New Roman" panose="02020603050405020304" pitchFamily="18" charset="0"/>
              <a:cs typeface="Times New Roman" panose="02020603050405020304" pitchFamily="18" charset="0"/>
            </a:endParaRPr>
          </a:p>
          <a:p>
            <a:pPr marL="0" indent="0">
              <a:buNone/>
            </a:pPr>
            <a:endParaRPr lang="en-IN" sz="1700" dirty="0">
              <a:latin typeface="Times New Roman" panose="02020603050405020304" pitchFamily="18" charset="0"/>
              <a:cs typeface="Times New Roman" panose="02020603050405020304" pitchFamily="18" charset="0"/>
            </a:endParaRPr>
          </a:p>
          <a:p>
            <a:pPr marL="0" indent="0">
              <a:buNone/>
            </a:pPr>
            <a:r>
              <a:rPr lang="en-US" sz="1700" b="1" dirty="0">
                <a:latin typeface="Times New Roman" panose="02020603050405020304" pitchFamily="18" charset="0"/>
                <a:ea typeface="Cambria Math" panose="02040503050406030204" pitchFamily="18" charset="0"/>
                <a:cs typeface="Times New Roman" panose="02020603050405020304" pitchFamily="18" charset="0"/>
              </a:rPr>
              <a:t>TOOLS USED: </a:t>
            </a:r>
            <a:r>
              <a:rPr lang="en-US" sz="1700" dirty="0">
                <a:latin typeface="Times New Roman" panose="02020603050405020304" pitchFamily="18" charset="0"/>
                <a:ea typeface="Cambria Math" panose="02040503050406030204" pitchFamily="18" charset="0"/>
                <a:cs typeface="Times New Roman" panose="02020603050405020304" pitchFamily="18" charset="0"/>
              </a:rPr>
              <a:t>Arduino IDE,</a:t>
            </a:r>
            <a:r>
              <a:rPr lang="en-US" sz="1700" dirty="0">
                <a:latin typeface="Times New Roman" panose="02020603050405020304" pitchFamily="18" charset="0"/>
                <a:cs typeface="Times New Roman" panose="02020603050405020304" pitchFamily="18" charset="0"/>
              </a:rPr>
              <a:t> Android Studio​</a:t>
            </a:r>
          </a:p>
          <a:p>
            <a:pPr marL="0" indent="0">
              <a:buNone/>
            </a:pPr>
            <a:endParaRPr lang="en-IN" sz="1700" dirty="0">
              <a:latin typeface="Times New Roman" panose="02020603050405020304" pitchFamily="18" charset="0"/>
              <a:cs typeface="Times New Roman" panose="02020603050405020304" pitchFamily="18" charset="0"/>
            </a:endParaRPr>
          </a:p>
          <a:p>
            <a:pPr marL="0" indent="0">
              <a:buNone/>
            </a:pPr>
            <a:r>
              <a:rPr lang="en-US" sz="1700" b="1" dirty="0">
                <a:latin typeface="Times New Roman" panose="02020603050405020304" pitchFamily="18" charset="0"/>
                <a:ea typeface="Cambria Math" panose="02040503050406030204" pitchFamily="18" charset="0"/>
                <a:cs typeface="Times New Roman" panose="02020603050405020304" pitchFamily="18" charset="0"/>
              </a:rPr>
              <a:t>DATABASE:</a:t>
            </a:r>
            <a:r>
              <a:rPr lang="en-US" sz="1700" dirty="0">
                <a:latin typeface="Times New Roman" panose="02020603050405020304" pitchFamily="18" charset="0"/>
                <a:cs typeface="Times New Roman" panose="02020603050405020304" pitchFamily="18" charset="0"/>
              </a:rPr>
              <a:t>  Firebase </a:t>
            </a:r>
          </a:p>
        </p:txBody>
      </p:sp>
    </p:spTree>
    <p:extLst>
      <p:ext uri="{BB962C8B-B14F-4D97-AF65-F5344CB8AC3E}">
        <p14:creationId xmlns:p14="http://schemas.microsoft.com/office/powerpoint/2010/main" val="377146485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1BDC77-2D8C-1548-AAA4-712AD8E7EF2B}"/>
              </a:ext>
            </a:extLst>
          </p:cNvPr>
          <p:cNvSpPr>
            <a:spLocks noGrp="1"/>
          </p:cNvSpPr>
          <p:nvPr>
            <p:ph type="title"/>
          </p:nvPr>
        </p:nvSpPr>
        <p:spPr/>
        <p:txBody>
          <a:bodyPr/>
          <a:lstStyle/>
          <a:p>
            <a:r>
              <a:rPr lang="en-US" sz="3200" b="1" dirty="0">
                <a:latin typeface="Times New Roman" panose="02020603050405020304" pitchFamily="18" charset="0"/>
                <a:ea typeface="Cambria Math" panose="02040503050406030204" pitchFamily="18" charset="0"/>
                <a:cs typeface="Times New Roman" panose="02020603050405020304" pitchFamily="18" charset="0"/>
              </a:rPr>
              <a:t>FRONT END:</a:t>
            </a:r>
            <a:r>
              <a:rPr lang="en-US" sz="3200" dirty="0">
                <a:latin typeface="Times New Roman" panose="02020603050405020304" pitchFamily="18" charset="0"/>
                <a:cs typeface="Times New Roman" panose="02020603050405020304" pitchFamily="18" charset="0"/>
              </a:rPr>
              <a:t> FLUTTER</a:t>
            </a:r>
            <a:br>
              <a:rPr lang="en-IN" sz="3200" dirty="0">
                <a:latin typeface="Times New Roman" panose="02020603050405020304" pitchFamily="18" charset="0"/>
                <a:cs typeface="Times New Roman" panose="02020603050405020304" pitchFamily="18" charset="0"/>
              </a:rPr>
            </a:br>
            <a:br>
              <a:rPr lang="en-IN" sz="3200" dirty="0">
                <a:latin typeface="Times New Roman" panose="02020603050405020304" pitchFamily="18" charset="0"/>
                <a:cs typeface="Times New Roman" panose="02020603050405020304" pitchFamily="18" charset="0"/>
              </a:rPr>
            </a:br>
            <a:br>
              <a:rPr lang="en-IN" sz="3200" dirty="0">
                <a:latin typeface="Times New Roman" panose="02020603050405020304" pitchFamily="18" charset="0"/>
                <a:cs typeface="Times New Roman" panose="02020603050405020304" pitchFamily="18" charset="0"/>
              </a:rPr>
            </a:br>
            <a:br>
              <a:rPr lang="en-IN" sz="3200" dirty="0">
                <a:latin typeface="Times New Roman" panose="02020603050405020304" pitchFamily="18" charset="0"/>
                <a:cs typeface="Times New Roman" panose="02020603050405020304" pitchFamily="18" charset="0"/>
              </a:rPr>
            </a:br>
            <a:br>
              <a:rPr lang="en-IN" sz="3200" dirty="0">
                <a:latin typeface="Times New Roman" panose="02020603050405020304" pitchFamily="18" charset="0"/>
                <a:cs typeface="Times New Roman" panose="02020603050405020304" pitchFamily="18" charset="0"/>
              </a:rPr>
            </a:br>
            <a:endParaRPr lang="en-US" dirty="0"/>
          </a:p>
        </p:txBody>
      </p:sp>
      <p:sp>
        <p:nvSpPr>
          <p:cNvPr id="3" name="Text Placeholder 2">
            <a:extLst>
              <a:ext uri="{FF2B5EF4-FFF2-40B4-BE49-F238E27FC236}">
                <a16:creationId xmlns:a16="http://schemas.microsoft.com/office/drawing/2014/main" id="{7AFCEB3B-98A3-074B-8BF6-89A9328993AD}"/>
              </a:ext>
            </a:extLst>
          </p:cNvPr>
          <p:cNvSpPr>
            <a:spLocks noGrp="1"/>
          </p:cNvSpPr>
          <p:nvPr>
            <p:ph type="body" idx="1"/>
          </p:nvPr>
        </p:nvSpPr>
        <p:spPr>
          <a:xfrm>
            <a:off x="1157350" y="1488141"/>
            <a:ext cx="7266650" cy="2805953"/>
          </a:xfrm>
        </p:spPr>
        <p:txBody>
          <a:bodyPr/>
          <a:lstStyle/>
          <a:p>
            <a:pPr marL="139700" indent="0">
              <a:buNone/>
            </a:pPr>
            <a:endParaRPr lang="en-IN" sz="1800" dirty="0">
              <a:effectLst/>
            </a:endParaRPr>
          </a:p>
          <a:p>
            <a:r>
              <a:rPr lang="en-US" sz="1800" dirty="0">
                <a:solidFill>
                  <a:srgbClr val="202124"/>
                </a:solidFill>
                <a:effectLst/>
                <a:latin typeface="Times New Roman" panose="02020603050405020304" pitchFamily="18" charset="0"/>
                <a:ea typeface="Times New Roman" panose="02020603050405020304" pitchFamily="18" charset="0"/>
              </a:rPr>
              <a:t>Flutter is a mobile app development platform created by Google</a:t>
            </a:r>
            <a:r>
              <a:rPr lang="en-IN" sz="1800" dirty="0">
                <a:effectLst/>
              </a:rPr>
              <a:t> .</a:t>
            </a:r>
          </a:p>
          <a:p>
            <a:pPr marL="139700" indent="0">
              <a:buNone/>
            </a:pPr>
            <a:endParaRPr lang="en-IN" sz="1800" dirty="0">
              <a:effectLst/>
            </a:endParaRPr>
          </a:p>
          <a:p>
            <a:r>
              <a:rPr lang="en-US" sz="1800" dirty="0">
                <a:solidFill>
                  <a:srgbClr val="202124"/>
                </a:solidFill>
                <a:effectLst/>
                <a:latin typeface="Times New Roman" panose="02020603050405020304" pitchFamily="18" charset="0"/>
                <a:ea typeface="Times New Roman" panose="02020603050405020304" pitchFamily="18" charset="0"/>
              </a:rPr>
              <a:t>It is used to develop cross-platform applications for Android, iOS, Linux, macOS, Windows, and the web from a single codebase</a:t>
            </a:r>
            <a:r>
              <a:rPr lang="en-IN" sz="1800" dirty="0">
                <a:effectLst/>
              </a:rPr>
              <a:t> .</a:t>
            </a:r>
          </a:p>
          <a:p>
            <a:endParaRPr lang="en-IN" dirty="0">
              <a:effectLst/>
            </a:endParaRPr>
          </a:p>
          <a:p>
            <a:r>
              <a:rPr lang="en-US" sz="1800" dirty="0">
                <a:solidFill>
                  <a:srgbClr val="202124"/>
                </a:solidFill>
                <a:effectLst/>
                <a:latin typeface="Times New Roman" panose="02020603050405020304" pitchFamily="18" charset="0"/>
                <a:ea typeface="Times New Roman" panose="02020603050405020304" pitchFamily="18" charset="0"/>
              </a:rPr>
              <a:t>One of the benefits of using Flutter is that you can modify or customize widgets with ease.</a:t>
            </a:r>
            <a:r>
              <a:rPr lang="en-IN" dirty="0">
                <a:effectLst/>
              </a:rPr>
              <a:t> </a:t>
            </a:r>
          </a:p>
          <a:p>
            <a:endParaRPr lang="en-US" dirty="0"/>
          </a:p>
        </p:txBody>
      </p:sp>
      <p:pic>
        <p:nvPicPr>
          <p:cNvPr id="7" name="Picture 6">
            <a:extLst>
              <a:ext uri="{FF2B5EF4-FFF2-40B4-BE49-F238E27FC236}">
                <a16:creationId xmlns:a16="http://schemas.microsoft.com/office/drawing/2014/main" id="{BDAA9238-EE6A-344E-9A06-6667C2791938}"/>
              </a:ext>
            </a:extLst>
          </p:cNvPr>
          <p:cNvPicPr>
            <a:picLocks noChangeAspect="1"/>
          </p:cNvPicPr>
          <p:nvPr/>
        </p:nvPicPr>
        <p:blipFill>
          <a:blip r:embed="rId2"/>
          <a:stretch>
            <a:fillRect/>
          </a:stretch>
        </p:blipFill>
        <p:spPr>
          <a:xfrm>
            <a:off x="7955343" y="1042164"/>
            <a:ext cx="891953" cy="891953"/>
          </a:xfrm>
          <a:prstGeom prst="rect">
            <a:avLst/>
          </a:prstGeom>
        </p:spPr>
      </p:pic>
    </p:spTree>
    <p:extLst>
      <p:ext uri="{BB962C8B-B14F-4D97-AF65-F5344CB8AC3E}">
        <p14:creationId xmlns:p14="http://schemas.microsoft.com/office/powerpoint/2010/main" val="107786833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592D6A-3833-094C-B0D4-C2B3046823C0}"/>
              </a:ext>
            </a:extLst>
          </p:cNvPr>
          <p:cNvSpPr>
            <a:spLocks noGrp="1"/>
          </p:cNvSpPr>
          <p:nvPr>
            <p:ph type="title"/>
          </p:nvPr>
        </p:nvSpPr>
        <p:spPr/>
        <p:txBody>
          <a:bodyPr/>
          <a:lstStyle/>
          <a:p>
            <a:r>
              <a:rPr lang="en-US" sz="2800" dirty="0">
                <a:latin typeface="Times New Roman" panose="02020603050405020304" pitchFamily="18" charset="0"/>
                <a:ea typeface="Cambria Math" panose="02040503050406030204" pitchFamily="18" charset="0"/>
                <a:cs typeface="Times New Roman" panose="02020603050405020304" pitchFamily="18" charset="0"/>
              </a:rPr>
              <a:t>BACK</a:t>
            </a:r>
            <a:r>
              <a:rPr lang="en-US" sz="2800" b="1" dirty="0">
                <a:latin typeface="Times New Roman" panose="02020603050405020304" pitchFamily="18" charset="0"/>
                <a:ea typeface="Cambria Math" panose="02040503050406030204" pitchFamily="18" charset="0"/>
                <a:cs typeface="Times New Roman" panose="02020603050405020304" pitchFamily="18" charset="0"/>
              </a:rPr>
              <a:t> END:</a:t>
            </a:r>
            <a:r>
              <a:rPr lang="en-US" sz="2800" dirty="0">
                <a:latin typeface="Times New Roman" panose="02020603050405020304" pitchFamily="18" charset="0"/>
                <a:cs typeface="Times New Roman" panose="02020603050405020304" pitchFamily="18" charset="0"/>
              </a:rPr>
              <a:t> DART , FIREBASE</a:t>
            </a:r>
            <a:br>
              <a:rPr lang="en-IN" sz="2800" dirty="0">
                <a:latin typeface="Times New Roman" panose="02020603050405020304" pitchFamily="18" charset="0"/>
                <a:cs typeface="Times New Roman" panose="02020603050405020304" pitchFamily="18" charset="0"/>
              </a:rPr>
            </a:br>
            <a:br>
              <a:rPr lang="en-IN" sz="2800" dirty="0">
                <a:latin typeface="Times New Roman" panose="02020603050405020304" pitchFamily="18" charset="0"/>
                <a:cs typeface="Times New Roman" panose="02020603050405020304" pitchFamily="18" charset="0"/>
              </a:rPr>
            </a:br>
            <a:br>
              <a:rPr lang="en-IN" sz="2800" dirty="0">
                <a:latin typeface="Times New Roman" panose="02020603050405020304" pitchFamily="18" charset="0"/>
                <a:cs typeface="Times New Roman" panose="02020603050405020304" pitchFamily="18" charset="0"/>
              </a:rPr>
            </a:br>
            <a:br>
              <a:rPr lang="en-IN" sz="2800" dirty="0">
                <a:latin typeface="Times New Roman" panose="02020603050405020304" pitchFamily="18" charset="0"/>
                <a:cs typeface="Times New Roman" panose="02020603050405020304" pitchFamily="18" charset="0"/>
              </a:rPr>
            </a:br>
            <a:br>
              <a:rPr lang="en-IN" sz="2800" dirty="0">
                <a:latin typeface="Times New Roman" panose="02020603050405020304" pitchFamily="18" charset="0"/>
                <a:cs typeface="Times New Roman" panose="02020603050405020304" pitchFamily="18" charset="0"/>
              </a:rPr>
            </a:br>
            <a:endParaRPr lang="en-US" dirty="0"/>
          </a:p>
        </p:txBody>
      </p:sp>
      <p:sp>
        <p:nvSpPr>
          <p:cNvPr id="3" name="Text Placeholder 2">
            <a:extLst>
              <a:ext uri="{FF2B5EF4-FFF2-40B4-BE49-F238E27FC236}">
                <a16:creationId xmlns:a16="http://schemas.microsoft.com/office/drawing/2014/main" id="{0FC17D7B-914B-024B-88FB-51D93752EAB7}"/>
              </a:ext>
            </a:extLst>
          </p:cNvPr>
          <p:cNvSpPr>
            <a:spLocks noGrp="1"/>
          </p:cNvSpPr>
          <p:nvPr>
            <p:ph type="body" idx="1"/>
          </p:nvPr>
        </p:nvSpPr>
        <p:spPr>
          <a:xfrm>
            <a:off x="1157350" y="1882588"/>
            <a:ext cx="6579192" cy="2590800"/>
          </a:xfrm>
        </p:spPr>
        <p:txBody>
          <a:bodyPr/>
          <a:lstStyle/>
          <a:p>
            <a:pPr indent="0" algn="just">
              <a:buNone/>
            </a:pPr>
            <a:r>
              <a:rPr lang="en-US" dirty="0">
                <a:effectLst/>
                <a:latin typeface="Helvetica Neue" panose="02000503000000020004" pitchFamily="2" charset="0"/>
              </a:rPr>
              <a:t>Dart is an open-source, client-optimized programming language developed by Google, primarily used with Flutter for building cross-platform apps. It supports both ahead-of-time (AOT) and just-in-time (JIT) compilation for high performance and quick development cycles. With a syntax similar to Java and JavaScript, Dart is easy to learn and features null safety for reliable code. It includes robust libraries and tools for UI, networking, and file handling. Dart is versatile, running on web browsers, mobile devices, and command-line interfaces.</a:t>
            </a:r>
            <a:endParaRPr lang="en-US" dirty="0"/>
          </a:p>
        </p:txBody>
      </p:sp>
      <p:pic>
        <p:nvPicPr>
          <p:cNvPr id="7" name="Picture 6">
            <a:extLst>
              <a:ext uri="{FF2B5EF4-FFF2-40B4-BE49-F238E27FC236}">
                <a16:creationId xmlns:a16="http://schemas.microsoft.com/office/drawing/2014/main" id="{BC79BB53-426B-3846-A549-7CF8EB243CAD}"/>
              </a:ext>
            </a:extLst>
          </p:cNvPr>
          <p:cNvPicPr>
            <a:picLocks noChangeAspect="1"/>
          </p:cNvPicPr>
          <p:nvPr/>
        </p:nvPicPr>
        <p:blipFill>
          <a:blip r:embed="rId2"/>
          <a:stretch>
            <a:fillRect/>
          </a:stretch>
        </p:blipFill>
        <p:spPr>
          <a:xfrm>
            <a:off x="7553751" y="811084"/>
            <a:ext cx="1353079" cy="358566"/>
          </a:xfrm>
          <a:prstGeom prst="rect">
            <a:avLst/>
          </a:prstGeom>
        </p:spPr>
      </p:pic>
    </p:spTree>
    <p:extLst>
      <p:ext uri="{BB962C8B-B14F-4D97-AF65-F5344CB8AC3E}">
        <p14:creationId xmlns:p14="http://schemas.microsoft.com/office/powerpoint/2010/main" val="400216824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B958B2-20A4-6F55-ACB5-09170671A3B2}"/>
              </a:ext>
            </a:extLst>
          </p:cNvPr>
          <p:cNvSpPr>
            <a:spLocks noGrp="1"/>
          </p:cNvSpPr>
          <p:nvPr>
            <p:ph type="title"/>
          </p:nvPr>
        </p:nvSpPr>
        <p:spPr/>
        <p:txBody>
          <a:bodyPr/>
          <a:lstStyle/>
          <a:p>
            <a:r>
              <a:rPr lang="en-US" sz="3200" dirty="0">
                <a:latin typeface="Times New Roman" panose="02020603050405020304" pitchFamily="18" charset="0"/>
                <a:cs typeface="Times New Roman" panose="02020603050405020304" pitchFamily="18" charset="0"/>
              </a:rPr>
              <a:t>FIREBASE</a:t>
            </a:r>
            <a:endParaRPr lang="en-US" dirty="0"/>
          </a:p>
        </p:txBody>
      </p:sp>
      <p:sp>
        <p:nvSpPr>
          <p:cNvPr id="3" name="Text Placeholder 2">
            <a:extLst>
              <a:ext uri="{FF2B5EF4-FFF2-40B4-BE49-F238E27FC236}">
                <a16:creationId xmlns:a16="http://schemas.microsoft.com/office/drawing/2014/main" id="{1B655BB2-F973-1246-07AD-55AC3C8258F3}"/>
              </a:ext>
            </a:extLst>
          </p:cNvPr>
          <p:cNvSpPr>
            <a:spLocks noGrp="1"/>
          </p:cNvSpPr>
          <p:nvPr>
            <p:ph type="body" idx="1"/>
          </p:nvPr>
        </p:nvSpPr>
        <p:spPr>
          <a:xfrm>
            <a:off x="592993" y="1787606"/>
            <a:ext cx="7393719" cy="2738794"/>
          </a:xfrm>
        </p:spPr>
        <p:txBody>
          <a:bodyPr/>
          <a:lstStyle/>
          <a:p>
            <a:r>
              <a:rPr lang="en-US" dirty="0"/>
              <a:t>Firebase is a backend-as-a-service platform by Google that provides tools for building and managing web and mobile apps. It includes real-time databases (Realtime Database and </a:t>
            </a:r>
            <a:r>
              <a:rPr lang="en-US" dirty="0" err="1"/>
              <a:t>Firestore</a:t>
            </a:r>
            <a:r>
              <a:rPr lang="en-US" dirty="0"/>
              <a:t>), authentication services, and cloud storage. Firebase simplifies app development with cross-platform support and integration with tools like Flutter. It ensures data synchronization in real time, even offline, and offers robust security through customizable rules. Its scalability and ease of use make it ideal for modern applications.</a:t>
            </a:r>
          </a:p>
        </p:txBody>
      </p:sp>
      <p:pic>
        <p:nvPicPr>
          <p:cNvPr id="5" name="Picture 4">
            <a:extLst>
              <a:ext uri="{FF2B5EF4-FFF2-40B4-BE49-F238E27FC236}">
                <a16:creationId xmlns:a16="http://schemas.microsoft.com/office/drawing/2014/main" id="{6D341270-1F9A-BE45-9E9D-65FF272E0F11}"/>
              </a:ext>
            </a:extLst>
          </p:cNvPr>
          <p:cNvPicPr>
            <a:picLocks noChangeAspect="1"/>
          </p:cNvPicPr>
          <p:nvPr/>
        </p:nvPicPr>
        <p:blipFill>
          <a:blip r:embed="rId2"/>
          <a:stretch>
            <a:fillRect/>
          </a:stretch>
        </p:blipFill>
        <p:spPr>
          <a:xfrm>
            <a:off x="7930250" y="488926"/>
            <a:ext cx="987499" cy="987499"/>
          </a:xfrm>
          <a:prstGeom prst="rect">
            <a:avLst/>
          </a:prstGeom>
        </p:spPr>
      </p:pic>
    </p:spTree>
    <p:extLst>
      <p:ext uri="{BB962C8B-B14F-4D97-AF65-F5344CB8AC3E}">
        <p14:creationId xmlns:p14="http://schemas.microsoft.com/office/powerpoint/2010/main" val="379846695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theme/theme1.xml><?xml version="1.0" encoding="utf-8"?>
<a:theme xmlns:a="http://schemas.openxmlformats.org/drawingml/2006/main" name="Chat GPT by Slidesgo">
  <a:themeElements>
    <a:clrScheme name="Simple Light">
      <a:dk1>
        <a:srgbClr val="000000"/>
      </a:dk1>
      <a:lt1>
        <a:srgbClr val="FDFCFD"/>
      </a:lt1>
      <a:dk2>
        <a:srgbClr val="DFE6EE"/>
      </a:dk2>
      <a:lt2>
        <a:srgbClr val="A1B0BA"/>
      </a:lt2>
      <a:accent1>
        <a:srgbClr val="7991D1"/>
      </a:accent1>
      <a:accent2>
        <a:srgbClr val="4C5980"/>
      </a:accent2>
      <a:accent3>
        <a:srgbClr val="FFD075"/>
      </a:accent3>
      <a:accent4>
        <a:srgbClr val="EB9921"/>
      </a:accent4>
      <a:accent5>
        <a:srgbClr val="D66EC0"/>
      </a:accent5>
      <a:accent6>
        <a:srgbClr val="B345B5"/>
      </a:accent6>
      <a:hlink>
        <a:srgbClr val="000000"/>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5</TotalTime>
  <Words>744</Words>
  <Application>Microsoft Office PowerPoint</Application>
  <PresentationFormat>On-screen Show (16:9)</PresentationFormat>
  <Paragraphs>77</Paragraphs>
  <Slides>20</Slides>
  <Notes>5</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6" baseType="lpstr">
      <vt:lpstr>Rockwell</vt:lpstr>
      <vt:lpstr>Arial</vt:lpstr>
      <vt:lpstr>Calistoga</vt:lpstr>
      <vt:lpstr>DM Sans</vt:lpstr>
      <vt:lpstr>Times New Roman</vt:lpstr>
      <vt:lpstr>Libre Franklin Black</vt:lpstr>
      <vt:lpstr>Anaheim</vt:lpstr>
      <vt:lpstr>Cabin</vt:lpstr>
      <vt:lpstr>Nunito Light</vt:lpstr>
      <vt:lpstr>Candal</vt:lpstr>
      <vt:lpstr>Roboto</vt:lpstr>
      <vt:lpstr>Symbol</vt:lpstr>
      <vt:lpstr>Helvetica Neue</vt:lpstr>
      <vt:lpstr>Calibri</vt:lpstr>
      <vt:lpstr>Chat GPT by Slidesgo</vt:lpstr>
      <vt:lpstr>Visio.Drawing.11</vt:lpstr>
      <vt:lpstr>Smart Door Lock System</vt:lpstr>
      <vt:lpstr>PROJECT MEMBERS</vt:lpstr>
      <vt:lpstr>Proposed System</vt:lpstr>
      <vt:lpstr>COUNTINUE…</vt:lpstr>
      <vt:lpstr>COUNTINUE…</vt:lpstr>
      <vt:lpstr>Technologies used</vt:lpstr>
      <vt:lpstr>FRONT END: FLUTTER     </vt:lpstr>
      <vt:lpstr>BACK END: DART , FIREBASE     </vt:lpstr>
      <vt:lpstr>FIREBASE</vt:lpstr>
      <vt:lpstr>MQTT</vt:lpstr>
      <vt:lpstr>Use-case</vt:lpstr>
      <vt:lpstr>Activity Diagram</vt:lpstr>
      <vt:lpstr>Circuit Diagram</vt:lpstr>
      <vt:lpstr>Screen Layouts / Screenshots</vt:lpstr>
      <vt:lpstr>COUNTINUE...</vt:lpstr>
      <vt:lpstr>COUNTINUE...</vt:lpstr>
      <vt:lpstr>Test Cases</vt:lpstr>
      <vt:lpstr>Future Enhancement</vt:lpstr>
      <vt:lpstr>Referance</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CHAT  App</dc:title>
  <cp:lastModifiedBy>meet gajera</cp:lastModifiedBy>
  <cp:revision>15</cp:revision>
  <dcterms:modified xsi:type="dcterms:W3CDTF">2024-11-15T22:23:01Z</dcterms:modified>
</cp:coreProperties>
</file>